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257" r:id="rId3"/>
    <p:sldId id="259" r:id="rId4"/>
    <p:sldId id="363" r:id="rId5"/>
    <p:sldId id="373" r:id="rId7"/>
    <p:sldId id="425" r:id="rId8"/>
    <p:sldId id="364" r:id="rId9"/>
    <p:sldId id="426" r:id="rId10"/>
    <p:sldId id="427" r:id="rId11"/>
    <p:sldId id="428" r:id="rId12"/>
    <p:sldId id="365" r:id="rId13"/>
    <p:sldId id="390" r:id="rId14"/>
    <p:sldId id="429" r:id="rId15"/>
    <p:sldId id="366" r:id="rId16"/>
    <p:sldId id="368" r:id="rId17"/>
    <p:sldId id="265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封面" id="{F8EB2FAD-AF9F-49E5-B488-948473415C3D}">
          <p14:sldIdLst>
            <p14:sldId id="257"/>
          </p14:sldIdLst>
        </p14:section>
        <p14:section name="目录" id="{64790246-D273-4734-9684-F8BFD6E9DC3B}">
          <p14:sldIdLst>
            <p14:sldId id="259"/>
          </p14:sldIdLst>
        </p14:section>
        <p14:section name="正文&amp;过渡页" id="{E28628B6-18F2-49E0-8C7B-4068F05AECD0}">
          <p14:sldIdLst>
            <p14:sldId id="363"/>
            <p14:sldId id="373"/>
            <p14:sldId id="425"/>
            <p14:sldId id="364"/>
            <p14:sldId id="426"/>
            <p14:sldId id="427"/>
            <p14:sldId id="428"/>
            <p14:sldId id="365"/>
            <p14:sldId id="390"/>
            <p14:sldId id="429"/>
            <p14:sldId id="366"/>
            <p14:sldId id="368"/>
          </p14:sldIdLst>
        </p14:section>
        <p14:section name="结束页" id="{9B2C926D-EF18-4624-955D-A43DEAED44C4}">
          <p14:sldIdLst>
            <p14:sldId id="265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272AAF"/>
    <a:srgbClr val="FFFFFF"/>
    <a:srgbClr val="494CD7"/>
    <a:srgbClr val="9395D7"/>
    <a:srgbClr val="0E1066"/>
    <a:srgbClr val="0A0C4A"/>
    <a:srgbClr val="070833"/>
    <a:srgbClr val="D9D9D9"/>
    <a:srgbClr val="4040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764" autoAdjust="0"/>
  </p:normalViewPr>
  <p:slideViewPr>
    <p:cSldViewPr snapToGrid="0">
      <p:cViewPr>
        <p:scale>
          <a:sx n="75" d="100"/>
          <a:sy n="75" d="100"/>
        </p:scale>
        <p:origin x="540" y="15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-2850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45BBB1-A344-4FE4-A84D-E0DFC5AB89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B988D5-7E0D-4D4B-8C90-432052567AE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A1A08-E5ED-4DA5-B8EB-3B46904C893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A1A08-E5ED-4DA5-B8EB-3B46904C893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A1A08-E5ED-4DA5-B8EB-3B46904C893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B988D5-7E0D-4D4B-8C90-432052567AE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B988D5-7E0D-4D4B-8C90-432052567AE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A1A08-E5ED-4DA5-B8EB-3B46904C893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B988D5-7E0D-4D4B-8C90-432052567AE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340538" y="1560414"/>
            <a:ext cx="7510923" cy="373717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bg>
      <p:bgPr>
        <a:pattFill prst="horzBrick">
          <a:fgClr>
            <a:schemeClr val="tx2"/>
          </a:fgClr>
          <a:bgClr>
            <a:schemeClr val="tx2">
              <a:lumMod val="85000"/>
              <a:lumOff val="15000"/>
            </a:schemeClr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封面">
    <p:bg>
      <p:bgPr>
        <a:pattFill prst="horzBrick">
          <a:fgClr>
            <a:srgbClr val="F96399"/>
          </a:fgClr>
          <a:bgClr>
            <a:srgbClr val="DB2250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>
            <a:off x="0" y="-34246"/>
            <a:ext cx="12192000" cy="92959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/>
        </p:nvSpPr>
        <p:spPr>
          <a:xfrm>
            <a:off x="0" y="5833155"/>
            <a:ext cx="12192000" cy="104389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43248" y="1898771"/>
            <a:ext cx="10705504" cy="3060457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microsoft.com/office/2007/relationships/hdphoto" Target="../media/image7.wdp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-635" y="0"/>
            <a:ext cx="12192000" cy="6858001"/>
          </a:xfrm>
          <a:prstGeom prst="rect">
            <a:avLst/>
          </a:prstGeom>
          <a:solidFill>
            <a:srgbClr val="191DB3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14598" y="1413136"/>
            <a:ext cx="11164074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spc="3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DDoS攻击的检测与防御方案</a:t>
            </a:r>
            <a:endParaRPr lang="zh-CN" altLang="en-US" sz="5400" spc="30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29030" y="3028315"/>
            <a:ext cx="993203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HK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 Light" panose="020B0502040204020203" pitchFamily="34" charset="-122"/>
                <a:ea typeface="微软雅黑 Light" panose="020B0502040204020203" pitchFamily="34" charset="-122"/>
              </a:rPr>
              <a:t>DDoS Attack Detection and Defense Scheme</a:t>
            </a:r>
            <a:endParaRPr lang="en-US" altLang="zh-HK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669540" y="3829685"/>
            <a:ext cx="6853555" cy="2306955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l"/>
            <a:endParaRPr lang="en-US" altLang="zh-CN" sz="2400" spc="30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l"/>
            <a:r>
              <a:rPr lang="en-US" altLang="zh-CN" sz="2400" spc="3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zh-CN" altLang="en-US" sz="2400" spc="3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课程名称：网络安全理论与技术             </a:t>
            </a:r>
            <a:endParaRPr lang="zh-CN" altLang="en-US" sz="2400" spc="30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l"/>
            <a:r>
              <a:rPr lang="en-US" altLang="zh-CN" sz="2400" spc="3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zh-CN" altLang="en-US" sz="2400" spc="3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Normal" panose="020B0400000000000000" pitchFamily="34" charset="-122"/>
                <a:ea typeface="思源黑体 CN Normal" panose="020B0400000000000000" pitchFamily="34" charset="-122"/>
                <a:sym typeface="+mn-ea"/>
              </a:rPr>
              <a:t>授课老师：陈伟</a:t>
            </a:r>
            <a:endParaRPr lang="zh-CN" altLang="en-US" sz="2400" spc="30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Normal" panose="020B0400000000000000" pitchFamily="34" charset="-122"/>
              <a:ea typeface="思源黑体 CN Normal" panose="020B0400000000000000" pitchFamily="34" charset="-122"/>
              <a:sym typeface="+mn-ea"/>
            </a:endParaRPr>
          </a:p>
          <a:p>
            <a:pPr algn="l"/>
            <a:r>
              <a:rPr lang="en-US" altLang="zh-CN" sz="2400" spc="3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Normal" panose="020B0400000000000000" pitchFamily="34" charset="-122"/>
                <a:ea typeface="思源黑体 CN Normal" panose="020B0400000000000000" pitchFamily="34" charset="-122"/>
                <a:sym typeface="+mn-ea"/>
              </a:rPr>
              <a:t>	</a:t>
            </a:r>
            <a:r>
              <a:rPr lang="zh-CN" altLang="en-US" sz="2400" spc="3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学生学号：</a:t>
            </a:r>
            <a:r>
              <a:rPr lang="en-US" altLang="zh-CN" sz="2400" spc="3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01822090316   </a:t>
            </a:r>
            <a:r>
              <a:rPr lang="zh-CN" altLang="en-US" sz="2400" spc="3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   </a:t>
            </a:r>
            <a:endParaRPr lang="zh-CN" altLang="en-US" sz="2400" spc="30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l"/>
            <a:r>
              <a:rPr lang="en-US" altLang="zh-CN" sz="2400" spc="3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zh-CN" altLang="en-US" sz="2400" spc="3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学生姓名：</a:t>
            </a:r>
            <a:r>
              <a:rPr lang="zh-CN" sz="2400" spc="3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杨庆</a:t>
            </a:r>
            <a:r>
              <a:rPr lang="zh-CN" altLang="en-US" sz="2400" spc="3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    </a:t>
            </a:r>
            <a:endParaRPr lang="zh-CN" altLang="en-US" sz="2400" spc="30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r>
              <a:rPr lang="zh-CN" altLang="en-US" sz="2400" spc="3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zh-CN" altLang="en-US" sz="2400" spc="30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93" name="直接连接符 92"/>
          <p:cNvCxnSpPr/>
          <p:nvPr/>
        </p:nvCxnSpPr>
        <p:spPr>
          <a:xfrm>
            <a:off x="672228" y="2596353"/>
            <a:ext cx="10845005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文本框 100"/>
          <p:cNvSpPr txBox="1"/>
          <p:nvPr/>
        </p:nvSpPr>
        <p:spPr>
          <a:xfrm>
            <a:off x="5781675" y="3276283"/>
            <a:ext cx="5080000" cy="5530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sz="3000" b="0">
                <a:latin typeface="Times New Roman" panose="02020603050405020304" pitchFamily="18" charset="0"/>
                <a:cs typeface="楷体_GB2312" charset="0"/>
              </a:rPr>
              <a:t>	</a:t>
            </a:r>
            <a:endParaRPr lang="zh-CN" altLang="en-US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72AA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: 圆角 19"/>
          <p:cNvSpPr/>
          <p:nvPr/>
        </p:nvSpPr>
        <p:spPr>
          <a:xfrm>
            <a:off x="2664764" y="1544512"/>
            <a:ext cx="6862473" cy="3768977"/>
          </a:xfrm>
          <a:prstGeom prst="roundRect">
            <a:avLst>
              <a:gd name="adj" fmla="val 2253"/>
            </a:avLst>
          </a:prstGeom>
          <a:solidFill>
            <a:schemeClr val="bg1"/>
          </a:solidFill>
          <a:ln w="0">
            <a:noFill/>
          </a:ln>
          <a:effectLst>
            <a:outerShdw blurRad="368300" sx="102000" sy="102000" algn="ctr" rotWithShape="0">
              <a:srgbClr val="070833">
                <a:alpha val="6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5544012" y="6101445"/>
            <a:ext cx="1103977" cy="146740"/>
            <a:chOff x="5388429" y="5274129"/>
            <a:chExt cx="1103977" cy="146740"/>
          </a:xfrm>
        </p:grpSpPr>
        <p:sp>
          <p:nvSpPr>
            <p:cNvPr id="22" name="椭圆 21"/>
            <p:cNvSpPr/>
            <p:nvPr/>
          </p:nvSpPr>
          <p:spPr>
            <a:xfrm>
              <a:off x="5388429" y="5274129"/>
              <a:ext cx="146740" cy="146740"/>
            </a:xfrm>
            <a:prstGeom prst="ellipse">
              <a:avLst/>
            </a:prstGeom>
            <a:solidFill>
              <a:srgbClr val="D9D9D9"/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3" name="椭圆 22"/>
            <p:cNvSpPr/>
            <p:nvPr/>
          </p:nvSpPr>
          <p:spPr>
            <a:xfrm>
              <a:off x="5707508" y="5274129"/>
              <a:ext cx="146740" cy="14674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6026587" y="5274129"/>
              <a:ext cx="146740" cy="146740"/>
            </a:xfrm>
            <a:prstGeom prst="ellipse">
              <a:avLst/>
            </a:prstGeom>
            <a:solidFill>
              <a:srgbClr val="404040"/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6345666" y="5274129"/>
              <a:ext cx="146740" cy="14674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2664763" y="2003156"/>
            <a:ext cx="91137" cy="2851688"/>
          </a:xfrm>
          <a:prstGeom prst="rect">
            <a:avLst/>
          </a:prstGeom>
          <a:solidFill>
            <a:srgbClr val="404040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3851924" y="2039809"/>
            <a:ext cx="4488152" cy="1530825"/>
            <a:chOff x="3890024" y="2229983"/>
            <a:chExt cx="4488152" cy="1530825"/>
          </a:xfrm>
        </p:grpSpPr>
        <p:sp>
          <p:nvSpPr>
            <p:cNvPr id="29" name="文本框 28"/>
            <p:cNvSpPr txBox="1"/>
            <p:nvPr/>
          </p:nvSpPr>
          <p:spPr>
            <a:xfrm>
              <a:off x="5270973" y="2229983"/>
              <a:ext cx="191676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>
                  <a:solidFill>
                    <a:srgbClr val="404040"/>
                  </a:solidFill>
                  <a:latin typeface="思源黑体 CN Light" panose="020B0300000000000000" pitchFamily="34" charset="-122"/>
                  <a:ea typeface="思源黑体 CN Light" panose="020B0300000000000000" pitchFamily="34" charset="-122"/>
                </a:rPr>
                <a:t>PART 03</a:t>
              </a:r>
              <a:endParaRPr lang="zh-CN" altLang="en-US" sz="3200" dirty="0">
                <a:solidFill>
                  <a:srgbClr val="404040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3890024" y="2930863"/>
              <a:ext cx="4488152" cy="8299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800">
                  <a:solidFill>
                    <a:srgbClr val="404040"/>
                  </a:solidFill>
                  <a:latin typeface="思源黑体 CN Bold" panose="020B0800000000000000" pitchFamily="34" charset="-122"/>
                  <a:ea typeface="思源黑体 CN Bold" panose="020B0800000000000000" pitchFamily="34" charset="-122"/>
                </a:rPr>
                <a:t>防御方法</a:t>
              </a:r>
              <a:endParaRPr lang="zh-CN" altLang="en-US" sz="4800">
                <a:solidFill>
                  <a:srgbClr val="40404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9436099" y="2003156"/>
            <a:ext cx="91137" cy="2851688"/>
          </a:xfrm>
          <a:prstGeom prst="rect">
            <a:avLst/>
          </a:prstGeom>
          <a:solidFill>
            <a:srgbClr val="404040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3" name="组合 32"/>
          <p:cNvGrpSpPr/>
          <p:nvPr/>
        </p:nvGrpSpPr>
        <p:grpSpPr>
          <a:xfrm>
            <a:off x="5665256" y="3999458"/>
            <a:ext cx="861488" cy="882172"/>
            <a:chOff x="271463" y="1368425"/>
            <a:chExt cx="3768725" cy="3859213"/>
          </a:xfrm>
          <a:solidFill>
            <a:srgbClr val="272AAF"/>
          </a:solidFill>
        </p:grpSpPr>
        <p:sp>
          <p:nvSpPr>
            <p:cNvPr id="34" name="Freeform 5"/>
            <p:cNvSpPr>
              <a:spLocks noEditPoints="1"/>
            </p:cNvSpPr>
            <p:nvPr/>
          </p:nvSpPr>
          <p:spPr bwMode="auto">
            <a:xfrm>
              <a:off x="271463" y="1368425"/>
              <a:ext cx="3768725" cy="3859213"/>
            </a:xfrm>
            <a:custGeom>
              <a:avLst/>
              <a:gdLst>
                <a:gd name="T0" fmla="*/ 17035 w 19816"/>
                <a:gd name="T1" fmla="*/ 3074 h 20240"/>
                <a:gd name="T2" fmla="*/ 17495 w 19816"/>
                <a:gd name="T3" fmla="*/ 16658 h 20240"/>
                <a:gd name="T4" fmla="*/ 9107 w 19816"/>
                <a:gd name="T5" fmla="*/ 20226 h 20240"/>
                <a:gd name="T6" fmla="*/ 2302 w 19816"/>
                <a:gd name="T7" fmla="*/ 16618 h 20240"/>
                <a:gd name="T8" fmla="*/ 634 w 19816"/>
                <a:gd name="T9" fmla="*/ 6528 h 20240"/>
                <a:gd name="T10" fmla="*/ 7201 w 19816"/>
                <a:gd name="T11" fmla="*/ 386 h 20240"/>
                <a:gd name="T12" fmla="*/ 6652 w 19816"/>
                <a:gd name="T13" fmla="*/ 1544 h 20240"/>
                <a:gd name="T14" fmla="*/ 7177 w 19816"/>
                <a:gd name="T15" fmla="*/ 2455 h 20240"/>
                <a:gd name="T16" fmla="*/ 7741 w 19816"/>
                <a:gd name="T17" fmla="*/ 3445 h 20240"/>
                <a:gd name="T18" fmla="*/ 7657 w 19816"/>
                <a:gd name="T19" fmla="*/ 1742 h 20240"/>
                <a:gd name="T20" fmla="*/ 6073 w 19816"/>
                <a:gd name="T21" fmla="*/ 1252 h 20240"/>
                <a:gd name="T22" fmla="*/ 5929 w 19816"/>
                <a:gd name="T23" fmla="*/ 3054 h 20240"/>
                <a:gd name="T24" fmla="*/ 6672 w 19816"/>
                <a:gd name="T25" fmla="*/ 3356 h 20240"/>
                <a:gd name="T26" fmla="*/ 6370 w 19816"/>
                <a:gd name="T27" fmla="*/ 2391 h 20240"/>
                <a:gd name="T28" fmla="*/ 6103 w 19816"/>
                <a:gd name="T29" fmla="*/ 1188 h 20240"/>
                <a:gd name="T30" fmla="*/ 11759 w 19816"/>
                <a:gd name="T31" fmla="*/ 2574 h 20240"/>
                <a:gd name="T32" fmla="*/ 12403 w 19816"/>
                <a:gd name="T33" fmla="*/ 2539 h 20240"/>
                <a:gd name="T34" fmla="*/ 12952 w 19816"/>
                <a:gd name="T35" fmla="*/ 2861 h 20240"/>
                <a:gd name="T36" fmla="*/ 13333 w 19816"/>
                <a:gd name="T37" fmla="*/ 3430 h 20240"/>
                <a:gd name="T38" fmla="*/ 13813 w 19816"/>
                <a:gd name="T39" fmla="*/ 2455 h 20240"/>
                <a:gd name="T40" fmla="*/ 14095 w 19816"/>
                <a:gd name="T41" fmla="*/ 1792 h 20240"/>
                <a:gd name="T42" fmla="*/ 12992 w 19816"/>
                <a:gd name="T43" fmla="*/ 1975 h 20240"/>
                <a:gd name="T44" fmla="*/ 12838 w 19816"/>
                <a:gd name="T45" fmla="*/ 1386 h 20240"/>
                <a:gd name="T46" fmla="*/ 4752 w 19816"/>
                <a:gd name="T47" fmla="*/ 5865 h 20240"/>
                <a:gd name="T48" fmla="*/ 3267 w 19816"/>
                <a:gd name="T49" fmla="*/ 9814 h 20240"/>
                <a:gd name="T50" fmla="*/ 4103 w 19816"/>
                <a:gd name="T51" fmla="*/ 13411 h 20240"/>
                <a:gd name="T52" fmla="*/ 5850 w 19816"/>
                <a:gd name="T53" fmla="*/ 15470 h 20240"/>
                <a:gd name="T54" fmla="*/ 14269 w 19816"/>
                <a:gd name="T55" fmla="*/ 15252 h 20240"/>
                <a:gd name="T56" fmla="*/ 15927 w 19816"/>
                <a:gd name="T57" fmla="*/ 12951 h 20240"/>
                <a:gd name="T58" fmla="*/ 16565 w 19816"/>
                <a:gd name="T59" fmla="*/ 9774 h 20240"/>
                <a:gd name="T60" fmla="*/ 10131 w 19816"/>
                <a:gd name="T61" fmla="*/ 3346 h 20240"/>
                <a:gd name="T62" fmla="*/ 2529 w 19816"/>
                <a:gd name="T63" fmla="*/ 5380 h 20240"/>
                <a:gd name="T64" fmla="*/ 3777 w 19816"/>
                <a:gd name="T65" fmla="*/ 5875 h 20240"/>
                <a:gd name="T66" fmla="*/ 3564 w 19816"/>
                <a:gd name="T67" fmla="*/ 5103 h 20240"/>
                <a:gd name="T68" fmla="*/ 2237 w 19816"/>
                <a:gd name="T69" fmla="*/ 4924 h 20240"/>
                <a:gd name="T70" fmla="*/ 16426 w 19816"/>
                <a:gd name="T71" fmla="*/ 6216 h 20240"/>
                <a:gd name="T72" fmla="*/ 17584 w 19816"/>
                <a:gd name="T73" fmla="*/ 6305 h 20240"/>
                <a:gd name="T74" fmla="*/ 17060 w 19816"/>
                <a:gd name="T75" fmla="*/ 5592 h 20240"/>
                <a:gd name="T76" fmla="*/ 16540 w 19816"/>
                <a:gd name="T77" fmla="*/ 5187 h 20240"/>
                <a:gd name="T78" fmla="*/ 16713 w 19816"/>
                <a:gd name="T79" fmla="*/ 7146 h 20240"/>
                <a:gd name="T80" fmla="*/ 18119 w 19816"/>
                <a:gd name="T81" fmla="*/ 9631 h 20240"/>
                <a:gd name="T82" fmla="*/ 17941 w 19816"/>
                <a:gd name="T83" fmla="*/ 10066 h 20240"/>
                <a:gd name="T84" fmla="*/ 17357 w 19816"/>
                <a:gd name="T85" fmla="*/ 9848 h 20240"/>
                <a:gd name="T86" fmla="*/ 17852 w 19816"/>
                <a:gd name="T87" fmla="*/ 11036 h 20240"/>
                <a:gd name="T88" fmla="*/ 18490 w 19816"/>
                <a:gd name="T89" fmla="*/ 10566 h 20240"/>
                <a:gd name="T90" fmla="*/ 17995 w 19816"/>
                <a:gd name="T91" fmla="*/ 9443 h 20240"/>
                <a:gd name="T92" fmla="*/ 886 w 19816"/>
                <a:gd name="T93" fmla="*/ 10195 h 20240"/>
                <a:gd name="T94" fmla="*/ 1955 w 19816"/>
                <a:gd name="T95" fmla="*/ 10977 h 20240"/>
                <a:gd name="T96" fmla="*/ 2411 w 19816"/>
                <a:gd name="T97" fmla="*/ 9908 h 20240"/>
                <a:gd name="T98" fmla="*/ 1426 w 19816"/>
                <a:gd name="T99" fmla="*/ 9452 h 20240"/>
                <a:gd name="T100" fmla="*/ 19361 w 19816"/>
                <a:gd name="T101" fmla="*/ 9497 h 20240"/>
                <a:gd name="T102" fmla="*/ 19242 w 19816"/>
                <a:gd name="T103" fmla="*/ 9987 h 20240"/>
                <a:gd name="T104" fmla="*/ 19633 w 19816"/>
                <a:gd name="T105" fmla="*/ 10630 h 20240"/>
                <a:gd name="T106" fmla="*/ 10770 w 19816"/>
                <a:gd name="T107" fmla="*/ 18489 h 20240"/>
                <a:gd name="T108" fmla="*/ 10235 w 19816"/>
                <a:gd name="T109" fmla="*/ 19439 h 20240"/>
                <a:gd name="T110" fmla="*/ 10760 w 19816"/>
                <a:gd name="T111" fmla="*/ 18014 h 20240"/>
                <a:gd name="T112" fmla="*/ 8137 w 19816"/>
                <a:gd name="T113" fmla="*/ 18088 h 20240"/>
                <a:gd name="T114" fmla="*/ 8176 w 19816"/>
                <a:gd name="T115" fmla="*/ 19434 h 20240"/>
                <a:gd name="T116" fmla="*/ 8439 w 19816"/>
                <a:gd name="T117" fmla="*/ 17766 h 20240"/>
                <a:gd name="T118" fmla="*/ 9320 w 19816"/>
                <a:gd name="T119" fmla="*/ 19231 h 20240"/>
                <a:gd name="T120" fmla="*/ 9602 w 19816"/>
                <a:gd name="T121" fmla="*/ 17791 h 20240"/>
                <a:gd name="T122" fmla="*/ 12571 w 19816"/>
                <a:gd name="T123" fmla="*/ 18959 h 20240"/>
                <a:gd name="T124" fmla="*/ 12066 w 19816"/>
                <a:gd name="T125" fmla="*/ 18434 h 20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816" h="20240">
                  <a:moveTo>
                    <a:pt x="9186" y="35"/>
                  </a:moveTo>
                  <a:cubicBezTo>
                    <a:pt x="9468" y="0"/>
                    <a:pt x="9755" y="15"/>
                    <a:pt x="10037" y="10"/>
                  </a:cubicBezTo>
                  <a:cubicBezTo>
                    <a:pt x="10235" y="20"/>
                    <a:pt x="10428" y="5"/>
                    <a:pt x="10626" y="30"/>
                  </a:cubicBezTo>
                  <a:cubicBezTo>
                    <a:pt x="11294" y="70"/>
                    <a:pt x="11957" y="193"/>
                    <a:pt x="12606" y="377"/>
                  </a:cubicBezTo>
                  <a:cubicBezTo>
                    <a:pt x="13393" y="604"/>
                    <a:pt x="14150" y="941"/>
                    <a:pt x="14862" y="1351"/>
                  </a:cubicBezTo>
                  <a:cubicBezTo>
                    <a:pt x="15432" y="1688"/>
                    <a:pt x="15981" y="2079"/>
                    <a:pt x="16471" y="2529"/>
                  </a:cubicBezTo>
                  <a:cubicBezTo>
                    <a:pt x="16664" y="2707"/>
                    <a:pt x="16862" y="2876"/>
                    <a:pt x="17035" y="3074"/>
                  </a:cubicBezTo>
                  <a:cubicBezTo>
                    <a:pt x="17431" y="3499"/>
                    <a:pt x="17802" y="3954"/>
                    <a:pt x="18124" y="4439"/>
                  </a:cubicBezTo>
                  <a:cubicBezTo>
                    <a:pt x="18465" y="4949"/>
                    <a:pt x="18762" y="5489"/>
                    <a:pt x="19005" y="6053"/>
                  </a:cubicBezTo>
                  <a:cubicBezTo>
                    <a:pt x="19455" y="7077"/>
                    <a:pt x="19722" y="8176"/>
                    <a:pt x="19816" y="9289"/>
                  </a:cubicBezTo>
                  <a:cubicBezTo>
                    <a:pt x="19816" y="10912"/>
                    <a:pt x="19816" y="10912"/>
                    <a:pt x="19816" y="10912"/>
                  </a:cubicBezTo>
                  <a:cubicBezTo>
                    <a:pt x="19802" y="11313"/>
                    <a:pt x="19727" y="11714"/>
                    <a:pt x="19658" y="12110"/>
                  </a:cubicBezTo>
                  <a:cubicBezTo>
                    <a:pt x="19485" y="12996"/>
                    <a:pt x="19193" y="13862"/>
                    <a:pt x="18792" y="14668"/>
                  </a:cubicBezTo>
                  <a:cubicBezTo>
                    <a:pt x="18431" y="15376"/>
                    <a:pt x="18015" y="16059"/>
                    <a:pt x="17495" y="16658"/>
                  </a:cubicBezTo>
                  <a:cubicBezTo>
                    <a:pt x="17283" y="16905"/>
                    <a:pt x="17065" y="17153"/>
                    <a:pt x="16832" y="17380"/>
                  </a:cubicBezTo>
                  <a:cubicBezTo>
                    <a:pt x="16595" y="17637"/>
                    <a:pt x="16317" y="17855"/>
                    <a:pt x="16055" y="18083"/>
                  </a:cubicBezTo>
                  <a:cubicBezTo>
                    <a:pt x="15778" y="18310"/>
                    <a:pt x="15486" y="18508"/>
                    <a:pt x="15189" y="18706"/>
                  </a:cubicBezTo>
                  <a:cubicBezTo>
                    <a:pt x="14061" y="19429"/>
                    <a:pt x="12784" y="19924"/>
                    <a:pt x="11458" y="20137"/>
                  </a:cubicBezTo>
                  <a:cubicBezTo>
                    <a:pt x="11265" y="20156"/>
                    <a:pt x="11071" y="20196"/>
                    <a:pt x="10874" y="20211"/>
                  </a:cubicBezTo>
                  <a:cubicBezTo>
                    <a:pt x="10636" y="20240"/>
                    <a:pt x="10393" y="20221"/>
                    <a:pt x="10156" y="20226"/>
                  </a:cubicBezTo>
                  <a:cubicBezTo>
                    <a:pt x="9805" y="20236"/>
                    <a:pt x="9458" y="20231"/>
                    <a:pt x="9107" y="20226"/>
                  </a:cubicBezTo>
                  <a:cubicBezTo>
                    <a:pt x="8053" y="20141"/>
                    <a:pt x="7013" y="19869"/>
                    <a:pt x="6043" y="19449"/>
                  </a:cubicBezTo>
                  <a:cubicBezTo>
                    <a:pt x="5835" y="19360"/>
                    <a:pt x="5637" y="19261"/>
                    <a:pt x="5430" y="19167"/>
                  </a:cubicBezTo>
                  <a:cubicBezTo>
                    <a:pt x="5207" y="19043"/>
                    <a:pt x="4984" y="18919"/>
                    <a:pt x="4766" y="18786"/>
                  </a:cubicBezTo>
                  <a:cubicBezTo>
                    <a:pt x="4410" y="18568"/>
                    <a:pt x="4083" y="18306"/>
                    <a:pt x="3752" y="18063"/>
                  </a:cubicBezTo>
                  <a:cubicBezTo>
                    <a:pt x="3509" y="17845"/>
                    <a:pt x="3272" y="17628"/>
                    <a:pt x="3029" y="17415"/>
                  </a:cubicBezTo>
                  <a:cubicBezTo>
                    <a:pt x="2901" y="17276"/>
                    <a:pt x="2772" y="17148"/>
                    <a:pt x="2648" y="17004"/>
                  </a:cubicBezTo>
                  <a:cubicBezTo>
                    <a:pt x="2529" y="16880"/>
                    <a:pt x="2426" y="16737"/>
                    <a:pt x="2302" y="16618"/>
                  </a:cubicBezTo>
                  <a:cubicBezTo>
                    <a:pt x="1535" y="15678"/>
                    <a:pt x="926" y="14604"/>
                    <a:pt x="540" y="13451"/>
                  </a:cubicBezTo>
                  <a:cubicBezTo>
                    <a:pt x="302" y="12763"/>
                    <a:pt x="134" y="12045"/>
                    <a:pt x="55" y="11318"/>
                  </a:cubicBezTo>
                  <a:cubicBezTo>
                    <a:pt x="30" y="11135"/>
                    <a:pt x="35" y="10952"/>
                    <a:pt x="0" y="10774"/>
                  </a:cubicBezTo>
                  <a:cubicBezTo>
                    <a:pt x="0" y="9606"/>
                    <a:pt x="0" y="9606"/>
                    <a:pt x="0" y="9606"/>
                  </a:cubicBezTo>
                  <a:cubicBezTo>
                    <a:pt x="30" y="9017"/>
                    <a:pt x="104" y="8428"/>
                    <a:pt x="243" y="7854"/>
                  </a:cubicBezTo>
                  <a:cubicBezTo>
                    <a:pt x="312" y="7517"/>
                    <a:pt x="421" y="7186"/>
                    <a:pt x="525" y="6854"/>
                  </a:cubicBezTo>
                  <a:cubicBezTo>
                    <a:pt x="550" y="6745"/>
                    <a:pt x="599" y="6637"/>
                    <a:pt x="634" y="6528"/>
                  </a:cubicBezTo>
                  <a:cubicBezTo>
                    <a:pt x="827" y="6013"/>
                    <a:pt x="1069" y="5513"/>
                    <a:pt x="1337" y="5033"/>
                  </a:cubicBezTo>
                  <a:cubicBezTo>
                    <a:pt x="1490" y="4781"/>
                    <a:pt x="1639" y="4524"/>
                    <a:pt x="1812" y="4281"/>
                  </a:cubicBezTo>
                  <a:cubicBezTo>
                    <a:pt x="2208" y="3742"/>
                    <a:pt x="2633" y="3222"/>
                    <a:pt x="3118" y="2757"/>
                  </a:cubicBezTo>
                  <a:cubicBezTo>
                    <a:pt x="3326" y="2574"/>
                    <a:pt x="3544" y="2391"/>
                    <a:pt x="3747" y="2198"/>
                  </a:cubicBezTo>
                  <a:cubicBezTo>
                    <a:pt x="4049" y="1970"/>
                    <a:pt x="4351" y="1737"/>
                    <a:pt x="4672" y="1540"/>
                  </a:cubicBezTo>
                  <a:cubicBezTo>
                    <a:pt x="5029" y="1312"/>
                    <a:pt x="5395" y="1099"/>
                    <a:pt x="5781" y="926"/>
                  </a:cubicBezTo>
                  <a:cubicBezTo>
                    <a:pt x="6236" y="708"/>
                    <a:pt x="6716" y="535"/>
                    <a:pt x="7201" y="386"/>
                  </a:cubicBezTo>
                  <a:cubicBezTo>
                    <a:pt x="7607" y="278"/>
                    <a:pt x="8018" y="179"/>
                    <a:pt x="8434" y="114"/>
                  </a:cubicBezTo>
                  <a:cubicBezTo>
                    <a:pt x="8632" y="85"/>
                    <a:pt x="8830" y="70"/>
                    <a:pt x="9028" y="40"/>
                  </a:cubicBezTo>
                  <a:cubicBezTo>
                    <a:pt x="9082" y="30"/>
                    <a:pt x="9136" y="35"/>
                    <a:pt x="9186" y="35"/>
                  </a:cubicBezTo>
                  <a:close/>
                  <a:moveTo>
                    <a:pt x="6875" y="871"/>
                  </a:moveTo>
                  <a:cubicBezTo>
                    <a:pt x="6860" y="951"/>
                    <a:pt x="6904" y="1025"/>
                    <a:pt x="6914" y="1099"/>
                  </a:cubicBezTo>
                  <a:cubicBezTo>
                    <a:pt x="6934" y="1213"/>
                    <a:pt x="6964" y="1322"/>
                    <a:pt x="6974" y="1441"/>
                  </a:cubicBezTo>
                  <a:cubicBezTo>
                    <a:pt x="6870" y="1480"/>
                    <a:pt x="6756" y="1500"/>
                    <a:pt x="6652" y="1544"/>
                  </a:cubicBezTo>
                  <a:cubicBezTo>
                    <a:pt x="6642" y="1663"/>
                    <a:pt x="6731" y="1772"/>
                    <a:pt x="6711" y="1896"/>
                  </a:cubicBezTo>
                  <a:cubicBezTo>
                    <a:pt x="6706" y="1965"/>
                    <a:pt x="6706" y="2069"/>
                    <a:pt x="6791" y="2094"/>
                  </a:cubicBezTo>
                  <a:cubicBezTo>
                    <a:pt x="6830" y="2079"/>
                    <a:pt x="6870" y="2064"/>
                    <a:pt x="6914" y="2074"/>
                  </a:cubicBezTo>
                  <a:cubicBezTo>
                    <a:pt x="6875" y="2183"/>
                    <a:pt x="6800" y="2277"/>
                    <a:pt x="6776" y="2391"/>
                  </a:cubicBezTo>
                  <a:cubicBezTo>
                    <a:pt x="6791" y="2450"/>
                    <a:pt x="6805" y="2509"/>
                    <a:pt x="6840" y="2559"/>
                  </a:cubicBezTo>
                  <a:cubicBezTo>
                    <a:pt x="6855" y="2574"/>
                    <a:pt x="6875" y="2594"/>
                    <a:pt x="6899" y="2584"/>
                  </a:cubicBezTo>
                  <a:cubicBezTo>
                    <a:pt x="6993" y="2549"/>
                    <a:pt x="7083" y="2500"/>
                    <a:pt x="7177" y="2455"/>
                  </a:cubicBezTo>
                  <a:cubicBezTo>
                    <a:pt x="7196" y="2450"/>
                    <a:pt x="7216" y="2435"/>
                    <a:pt x="7231" y="2415"/>
                  </a:cubicBezTo>
                  <a:cubicBezTo>
                    <a:pt x="7246" y="2445"/>
                    <a:pt x="7256" y="2480"/>
                    <a:pt x="7261" y="2514"/>
                  </a:cubicBezTo>
                  <a:cubicBezTo>
                    <a:pt x="7281" y="2673"/>
                    <a:pt x="7335" y="2831"/>
                    <a:pt x="7424" y="2965"/>
                  </a:cubicBezTo>
                  <a:cubicBezTo>
                    <a:pt x="7488" y="3083"/>
                    <a:pt x="7582" y="3187"/>
                    <a:pt x="7647" y="3311"/>
                  </a:cubicBezTo>
                  <a:cubicBezTo>
                    <a:pt x="7662" y="3311"/>
                    <a:pt x="7686" y="3311"/>
                    <a:pt x="7701" y="3311"/>
                  </a:cubicBezTo>
                  <a:cubicBezTo>
                    <a:pt x="7691" y="3311"/>
                    <a:pt x="7671" y="3321"/>
                    <a:pt x="7662" y="3321"/>
                  </a:cubicBezTo>
                  <a:cubicBezTo>
                    <a:pt x="7691" y="3361"/>
                    <a:pt x="7706" y="3410"/>
                    <a:pt x="7741" y="3445"/>
                  </a:cubicBezTo>
                  <a:cubicBezTo>
                    <a:pt x="7741" y="3375"/>
                    <a:pt x="7716" y="3311"/>
                    <a:pt x="7721" y="3242"/>
                  </a:cubicBezTo>
                  <a:cubicBezTo>
                    <a:pt x="7726" y="3163"/>
                    <a:pt x="7696" y="3083"/>
                    <a:pt x="7696" y="3004"/>
                  </a:cubicBezTo>
                  <a:cubicBezTo>
                    <a:pt x="7671" y="2920"/>
                    <a:pt x="7691" y="2831"/>
                    <a:pt x="7667" y="2742"/>
                  </a:cubicBezTo>
                  <a:cubicBezTo>
                    <a:pt x="7657" y="2594"/>
                    <a:pt x="7622" y="2445"/>
                    <a:pt x="7617" y="2292"/>
                  </a:cubicBezTo>
                  <a:cubicBezTo>
                    <a:pt x="7592" y="2198"/>
                    <a:pt x="7612" y="2094"/>
                    <a:pt x="7582" y="1995"/>
                  </a:cubicBezTo>
                  <a:cubicBezTo>
                    <a:pt x="7592" y="1955"/>
                    <a:pt x="7627" y="1921"/>
                    <a:pt x="7657" y="1886"/>
                  </a:cubicBezTo>
                  <a:cubicBezTo>
                    <a:pt x="7667" y="1841"/>
                    <a:pt x="7662" y="1792"/>
                    <a:pt x="7657" y="1742"/>
                  </a:cubicBezTo>
                  <a:cubicBezTo>
                    <a:pt x="7617" y="1638"/>
                    <a:pt x="7493" y="1604"/>
                    <a:pt x="7389" y="1599"/>
                  </a:cubicBezTo>
                  <a:cubicBezTo>
                    <a:pt x="7300" y="1361"/>
                    <a:pt x="7206" y="1114"/>
                    <a:pt x="7038" y="916"/>
                  </a:cubicBezTo>
                  <a:cubicBezTo>
                    <a:pt x="7003" y="886"/>
                    <a:pt x="6969" y="862"/>
                    <a:pt x="6929" y="842"/>
                  </a:cubicBezTo>
                  <a:cubicBezTo>
                    <a:pt x="6909" y="852"/>
                    <a:pt x="6890" y="862"/>
                    <a:pt x="6875" y="871"/>
                  </a:cubicBezTo>
                  <a:close/>
                  <a:moveTo>
                    <a:pt x="6103" y="1188"/>
                  </a:moveTo>
                  <a:cubicBezTo>
                    <a:pt x="6108" y="1193"/>
                    <a:pt x="6113" y="1208"/>
                    <a:pt x="6113" y="1218"/>
                  </a:cubicBezTo>
                  <a:cubicBezTo>
                    <a:pt x="6093" y="1223"/>
                    <a:pt x="6078" y="1233"/>
                    <a:pt x="6073" y="1252"/>
                  </a:cubicBezTo>
                  <a:cubicBezTo>
                    <a:pt x="6009" y="1366"/>
                    <a:pt x="5994" y="1495"/>
                    <a:pt x="5999" y="1619"/>
                  </a:cubicBezTo>
                  <a:cubicBezTo>
                    <a:pt x="6004" y="1732"/>
                    <a:pt x="5984" y="1846"/>
                    <a:pt x="6023" y="1955"/>
                  </a:cubicBezTo>
                  <a:cubicBezTo>
                    <a:pt x="6033" y="2089"/>
                    <a:pt x="5890" y="2143"/>
                    <a:pt x="5830" y="2242"/>
                  </a:cubicBezTo>
                  <a:cubicBezTo>
                    <a:pt x="5741" y="2366"/>
                    <a:pt x="5637" y="2534"/>
                    <a:pt x="5707" y="2688"/>
                  </a:cubicBezTo>
                  <a:cubicBezTo>
                    <a:pt x="5806" y="2633"/>
                    <a:pt x="5885" y="2549"/>
                    <a:pt x="5964" y="2470"/>
                  </a:cubicBezTo>
                  <a:cubicBezTo>
                    <a:pt x="5969" y="2475"/>
                    <a:pt x="5984" y="2475"/>
                    <a:pt x="5989" y="2475"/>
                  </a:cubicBezTo>
                  <a:cubicBezTo>
                    <a:pt x="6019" y="2668"/>
                    <a:pt x="5994" y="2871"/>
                    <a:pt x="5929" y="3054"/>
                  </a:cubicBezTo>
                  <a:cubicBezTo>
                    <a:pt x="5905" y="3128"/>
                    <a:pt x="5929" y="3227"/>
                    <a:pt x="5999" y="3267"/>
                  </a:cubicBezTo>
                  <a:cubicBezTo>
                    <a:pt x="6073" y="3281"/>
                    <a:pt x="6117" y="3212"/>
                    <a:pt x="6162" y="3163"/>
                  </a:cubicBezTo>
                  <a:cubicBezTo>
                    <a:pt x="6241" y="3059"/>
                    <a:pt x="6345" y="2975"/>
                    <a:pt x="6424" y="2866"/>
                  </a:cubicBezTo>
                  <a:cubicBezTo>
                    <a:pt x="6444" y="2955"/>
                    <a:pt x="6484" y="3039"/>
                    <a:pt x="6508" y="3128"/>
                  </a:cubicBezTo>
                  <a:cubicBezTo>
                    <a:pt x="6523" y="3158"/>
                    <a:pt x="6504" y="3187"/>
                    <a:pt x="6494" y="3217"/>
                  </a:cubicBezTo>
                  <a:cubicBezTo>
                    <a:pt x="6449" y="3247"/>
                    <a:pt x="6405" y="3232"/>
                    <a:pt x="6360" y="3217"/>
                  </a:cubicBezTo>
                  <a:cubicBezTo>
                    <a:pt x="6380" y="3361"/>
                    <a:pt x="6558" y="3420"/>
                    <a:pt x="6672" y="3356"/>
                  </a:cubicBezTo>
                  <a:cubicBezTo>
                    <a:pt x="6652" y="3148"/>
                    <a:pt x="6558" y="2955"/>
                    <a:pt x="6479" y="2762"/>
                  </a:cubicBezTo>
                  <a:cubicBezTo>
                    <a:pt x="6469" y="2732"/>
                    <a:pt x="6444" y="2702"/>
                    <a:pt x="6454" y="2673"/>
                  </a:cubicBezTo>
                  <a:cubicBezTo>
                    <a:pt x="6513" y="2445"/>
                    <a:pt x="6578" y="2222"/>
                    <a:pt x="6632" y="1995"/>
                  </a:cubicBezTo>
                  <a:cubicBezTo>
                    <a:pt x="6642" y="1950"/>
                    <a:pt x="6612" y="1916"/>
                    <a:pt x="6588" y="1886"/>
                  </a:cubicBezTo>
                  <a:cubicBezTo>
                    <a:pt x="6568" y="1881"/>
                    <a:pt x="6553" y="1911"/>
                    <a:pt x="6533" y="1921"/>
                  </a:cubicBezTo>
                  <a:cubicBezTo>
                    <a:pt x="6533" y="1965"/>
                    <a:pt x="6533" y="2015"/>
                    <a:pt x="6518" y="2059"/>
                  </a:cubicBezTo>
                  <a:cubicBezTo>
                    <a:pt x="6494" y="2178"/>
                    <a:pt x="6459" y="2307"/>
                    <a:pt x="6370" y="2391"/>
                  </a:cubicBezTo>
                  <a:cubicBezTo>
                    <a:pt x="6345" y="2415"/>
                    <a:pt x="6315" y="2386"/>
                    <a:pt x="6301" y="2366"/>
                  </a:cubicBezTo>
                  <a:cubicBezTo>
                    <a:pt x="6281" y="2282"/>
                    <a:pt x="6271" y="2203"/>
                    <a:pt x="6246" y="2123"/>
                  </a:cubicBezTo>
                  <a:cubicBezTo>
                    <a:pt x="6216" y="2034"/>
                    <a:pt x="6157" y="1965"/>
                    <a:pt x="6137" y="1876"/>
                  </a:cubicBezTo>
                  <a:cubicBezTo>
                    <a:pt x="6137" y="1802"/>
                    <a:pt x="6137" y="1732"/>
                    <a:pt x="6137" y="1658"/>
                  </a:cubicBezTo>
                  <a:cubicBezTo>
                    <a:pt x="6162" y="1520"/>
                    <a:pt x="6241" y="1386"/>
                    <a:pt x="6236" y="1243"/>
                  </a:cubicBezTo>
                  <a:cubicBezTo>
                    <a:pt x="6236" y="1203"/>
                    <a:pt x="6241" y="1158"/>
                    <a:pt x="6212" y="1124"/>
                  </a:cubicBezTo>
                  <a:cubicBezTo>
                    <a:pt x="6177" y="1144"/>
                    <a:pt x="6142" y="1173"/>
                    <a:pt x="6103" y="1188"/>
                  </a:cubicBezTo>
                  <a:close/>
                  <a:moveTo>
                    <a:pt x="12814" y="1361"/>
                  </a:moveTo>
                  <a:cubicBezTo>
                    <a:pt x="12700" y="1495"/>
                    <a:pt x="12596" y="1643"/>
                    <a:pt x="12517" y="1802"/>
                  </a:cubicBezTo>
                  <a:cubicBezTo>
                    <a:pt x="12428" y="1886"/>
                    <a:pt x="12319" y="1777"/>
                    <a:pt x="12235" y="1737"/>
                  </a:cubicBezTo>
                  <a:cubicBezTo>
                    <a:pt x="12225" y="1861"/>
                    <a:pt x="12304" y="1960"/>
                    <a:pt x="12393" y="2034"/>
                  </a:cubicBezTo>
                  <a:cubicBezTo>
                    <a:pt x="12343" y="2138"/>
                    <a:pt x="12314" y="2252"/>
                    <a:pt x="12254" y="2351"/>
                  </a:cubicBezTo>
                  <a:cubicBezTo>
                    <a:pt x="12220" y="2420"/>
                    <a:pt x="12180" y="2509"/>
                    <a:pt x="12101" y="2534"/>
                  </a:cubicBezTo>
                  <a:cubicBezTo>
                    <a:pt x="11992" y="2569"/>
                    <a:pt x="11873" y="2608"/>
                    <a:pt x="11759" y="2574"/>
                  </a:cubicBezTo>
                  <a:cubicBezTo>
                    <a:pt x="11750" y="2673"/>
                    <a:pt x="11779" y="2767"/>
                    <a:pt x="11784" y="2861"/>
                  </a:cubicBezTo>
                  <a:cubicBezTo>
                    <a:pt x="11819" y="2886"/>
                    <a:pt x="11858" y="2945"/>
                    <a:pt x="11908" y="2915"/>
                  </a:cubicBezTo>
                  <a:cubicBezTo>
                    <a:pt x="11957" y="2890"/>
                    <a:pt x="12017" y="2871"/>
                    <a:pt x="12051" y="2826"/>
                  </a:cubicBezTo>
                  <a:cubicBezTo>
                    <a:pt x="12066" y="2816"/>
                    <a:pt x="12086" y="2816"/>
                    <a:pt x="12106" y="2816"/>
                  </a:cubicBezTo>
                  <a:cubicBezTo>
                    <a:pt x="12126" y="2881"/>
                    <a:pt x="12155" y="2940"/>
                    <a:pt x="12180" y="3004"/>
                  </a:cubicBezTo>
                  <a:cubicBezTo>
                    <a:pt x="12244" y="3004"/>
                    <a:pt x="12329" y="2989"/>
                    <a:pt x="12348" y="2920"/>
                  </a:cubicBezTo>
                  <a:cubicBezTo>
                    <a:pt x="12378" y="2796"/>
                    <a:pt x="12378" y="2663"/>
                    <a:pt x="12403" y="2539"/>
                  </a:cubicBezTo>
                  <a:cubicBezTo>
                    <a:pt x="12556" y="2480"/>
                    <a:pt x="12685" y="2376"/>
                    <a:pt x="12804" y="2267"/>
                  </a:cubicBezTo>
                  <a:cubicBezTo>
                    <a:pt x="12853" y="2198"/>
                    <a:pt x="12913" y="2138"/>
                    <a:pt x="12967" y="2069"/>
                  </a:cubicBezTo>
                  <a:cubicBezTo>
                    <a:pt x="13036" y="2148"/>
                    <a:pt x="13091" y="2247"/>
                    <a:pt x="13190" y="2297"/>
                  </a:cubicBezTo>
                  <a:cubicBezTo>
                    <a:pt x="13130" y="2351"/>
                    <a:pt x="13056" y="2386"/>
                    <a:pt x="12987" y="2430"/>
                  </a:cubicBezTo>
                  <a:cubicBezTo>
                    <a:pt x="12932" y="2410"/>
                    <a:pt x="12873" y="2406"/>
                    <a:pt x="12819" y="2391"/>
                  </a:cubicBezTo>
                  <a:cubicBezTo>
                    <a:pt x="12799" y="2475"/>
                    <a:pt x="12754" y="2544"/>
                    <a:pt x="12739" y="2628"/>
                  </a:cubicBezTo>
                  <a:cubicBezTo>
                    <a:pt x="12814" y="2702"/>
                    <a:pt x="12888" y="2777"/>
                    <a:pt x="12952" y="2861"/>
                  </a:cubicBezTo>
                  <a:cubicBezTo>
                    <a:pt x="12997" y="2915"/>
                    <a:pt x="13071" y="2950"/>
                    <a:pt x="13091" y="3019"/>
                  </a:cubicBezTo>
                  <a:cubicBezTo>
                    <a:pt x="12937" y="3034"/>
                    <a:pt x="12734" y="3034"/>
                    <a:pt x="12660" y="2876"/>
                  </a:cubicBezTo>
                  <a:cubicBezTo>
                    <a:pt x="12635" y="2796"/>
                    <a:pt x="12640" y="2707"/>
                    <a:pt x="12650" y="2623"/>
                  </a:cubicBezTo>
                  <a:cubicBezTo>
                    <a:pt x="12601" y="2643"/>
                    <a:pt x="12576" y="2697"/>
                    <a:pt x="12546" y="2742"/>
                  </a:cubicBezTo>
                  <a:cubicBezTo>
                    <a:pt x="12497" y="2836"/>
                    <a:pt x="12462" y="2940"/>
                    <a:pt x="12432" y="3044"/>
                  </a:cubicBezTo>
                  <a:cubicBezTo>
                    <a:pt x="12680" y="3187"/>
                    <a:pt x="12977" y="3237"/>
                    <a:pt x="13259" y="3222"/>
                  </a:cubicBezTo>
                  <a:cubicBezTo>
                    <a:pt x="13323" y="3272"/>
                    <a:pt x="13318" y="3356"/>
                    <a:pt x="13333" y="3430"/>
                  </a:cubicBezTo>
                  <a:cubicBezTo>
                    <a:pt x="13353" y="3529"/>
                    <a:pt x="13457" y="3559"/>
                    <a:pt x="13546" y="3573"/>
                  </a:cubicBezTo>
                  <a:cubicBezTo>
                    <a:pt x="13635" y="3578"/>
                    <a:pt x="13724" y="3603"/>
                    <a:pt x="13818" y="3598"/>
                  </a:cubicBezTo>
                  <a:cubicBezTo>
                    <a:pt x="13952" y="3623"/>
                    <a:pt x="14095" y="3613"/>
                    <a:pt x="14219" y="3677"/>
                  </a:cubicBezTo>
                  <a:cubicBezTo>
                    <a:pt x="14214" y="3648"/>
                    <a:pt x="14199" y="3628"/>
                    <a:pt x="14180" y="3613"/>
                  </a:cubicBezTo>
                  <a:cubicBezTo>
                    <a:pt x="14081" y="3554"/>
                    <a:pt x="13977" y="3504"/>
                    <a:pt x="13883" y="3435"/>
                  </a:cubicBezTo>
                  <a:cubicBezTo>
                    <a:pt x="13719" y="3341"/>
                    <a:pt x="13600" y="3192"/>
                    <a:pt x="13492" y="3044"/>
                  </a:cubicBezTo>
                  <a:cubicBezTo>
                    <a:pt x="13645" y="2876"/>
                    <a:pt x="13793" y="2683"/>
                    <a:pt x="13813" y="2455"/>
                  </a:cubicBezTo>
                  <a:cubicBezTo>
                    <a:pt x="13808" y="2406"/>
                    <a:pt x="13789" y="2346"/>
                    <a:pt x="13734" y="2331"/>
                  </a:cubicBezTo>
                  <a:cubicBezTo>
                    <a:pt x="13645" y="2341"/>
                    <a:pt x="13561" y="2376"/>
                    <a:pt x="13467" y="2371"/>
                  </a:cubicBezTo>
                  <a:cubicBezTo>
                    <a:pt x="13487" y="2326"/>
                    <a:pt x="13506" y="2282"/>
                    <a:pt x="13531" y="2242"/>
                  </a:cubicBezTo>
                  <a:cubicBezTo>
                    <a:pt x="13561" y="2222"/>
                    <a:pt x="13591" y="2208"/>
                    <a:pt x="13625" y="2198"/>
                  </a:cubicBezTo>
                  <a:cubicBezTo>
                    <a:pt x="13694" y="2173"/>
                    <a:pt x="13764" y="2237"/>
                    <a:pt x="13833" y="2203"/>
                  </a:cubicBezTo>
                  <a:cubicBezTo>
                    <a:pt x="13892" y="2168"/>
                    <a:pt x="13957" y="2133"/>
                    <a:pt x="14011" y="2089"/>
                  </a:cubicBezTo>
                  <a:cubicBezTo>
                    <a:pt x="14046" y="1990"/>
                    <a:pt x="14090" y="1896"/>
                    <a:pt x="14095" y="1792"/>
                  </a:cubicBezTo>
                  <a:cubicBezTo>
                    <a:pt x="13952" y="1846"/>
                    <a:pt x="13813" y="1945"/>
                    <a:pt x="13650" y="1935"/>
                  </a:cubicBezTo>
                  <a:cubicBezTo>
                    <a:pt x="13670" y="1861"/>
                    <a:pt x="13714" y="1797"/>
                    <a:pt x="13724" y="1723"/>
                  </a:cubicBezTo>
                  <a:cubicBezTo>
                    <a:pt x="13764" y="1594"/>
                    <a:pt x="13719" y="1460"/>
                    <a:pt x="13660" y="1347"/>
                  </a:cubicBezTo>
                  <a:cubicBezTo>
                    <a:pt x="13605" y="1411"/>
                    <a:pt x="13561" y="1485"/>
                    <a:pt x="13521" y="1559"/>
                  </a:cubicBezTo>
                  <a:cubicBezTo>
                    <a:pt x="13472" y="1663"/>
                    <a:pt x="13402" y="1772"/>
                    <a:pt x="13398" y="1891"/>
                  </a:cubicBezTo>
                  <a:cubicBezTo>
                    <a:pt x="13353" y="1955"/>
                    <a:pt x="13274" y="1980"/>
                    <a:pt x="13200" y="1990"/>
                  </a:cubicBezTo>
                  <a:cubicBezTo>
                    <a:pt x="13130" y="1980"/>
                    <a:pt x="13061" y="1970"/>
                    <a:pt x="12992" y="1975"/>
                  </a:cubicBezTo>
                  <a:cubicBezTo>
                    <a:pt x="12833" y="2034"/>
                    <a:pt x="12715" y="2163"/>
                    <a:pt x="12561" y="2217"/>
                  </a:cubicBezTo>
                  <a:cubicBezTo>
                    <a:pt x="12536" y="2173"/>
                    <a:pt x="12527" y="2123"/>
                    <a:pt x="12527" y="2074"/>
                  </a:cubicBezTo>
                  <a:cubicBezTo>
                    <a:pt x="12606" y="1955"/>
                    <a:pt x="12754" y="1921"/>
                    <a:pt x="12843" y="1812"/>
                  </a:cubicBezTo>
                  <a:cubicBezTo>
                    <a:pt x="12843" y="1797"/>
                    <a:pt x="12843" y="1787"/>
                    <a:pt x="12843" y="1772"/>
                  </a:cubicBezTo>
                  <a:cubicBezTo>
                    <a:pt x="12853" y="1767"/>
                    <a:pt x="12873" y="1762"/>
                    <a:pt x="12878" y="1757"/>
                  </a:cubicBezTo>
                  <a:cubicBezTo>
                    <a:pt x="12903" y="1663"/>
                    <a:pt x="12952" y="1569"/>
                    <a:pt x="12913" y="1475"/>
                  </a:cubicBezTo>
                  <a:cubicBezTo>
                    <a:pt x="12903" y="1436"/>
                    <a:pt x="12888" y="1381"/>
                    <a:pt x="12838" y="1386"/>
                  </a:cubicBezTo>
                  <a:cubicBezTo>
                    <a:pt x="12833" y="1381"/>
                    <a:pt x="12819" y="1366"/>
                    <a:pt x="12814" y="1361"/>
                  </a:cubicBezTo>
                  <a:close/>
                  <a:moveTo>
                    <a:pt x="9602" y="3356"/>
                  </a:moveTo>
                  <a:cubicBezTo>
                    <a:pt x="8285" y="3410"/>
                    <a:pt x="6984" y="3895"/>
                    <a:pt x="5934" y="4702"/>
                  </a:cubicBezTo>
                  <a:cubicBezTo>
                    <a:pt x="5766" y="4835"/>
                    <a:pt x="5598" y="4969"/>
                    <a:pt x="5439" y="5117"/>
                  </a:cubicBezTo>
                  <a:cubicBezTo>
                    <a:pt x="5207" y="5350"/>
                    <a:pt x="4974" y="5578"/>
                    <a:pt x="4771" y="5840"/>
                  </a:cubicBezTo>
                  <a:cubicBezTo>
                    <a:pt x="4776" y="5845"/>
                    <a:pt x="4781" y="5860"/>
                    <a:pt x="4781" y="5865"/>
                  </a:cubicBezTo>
                  <a:cubicBezTo>
                    <a:pt x="4776" y="5865"/>
                    <a:pt x="4761" y="5865"/>
                    <a:pt x="4752" y="5865"/>
                  </a:cubicBezTo>
                  <a:cubicBezTo>
                    <a:pt x="4633" y="6003"/>
                    <a:pt x="4534" y="6157"/>
                    <a:pt x="4430" y="6305"/>
                  </a:cubicBezTo>
                  <a:cubicBezTo>
                    <a:pt x="4366" y="6384"/>
                    <a:pt x="4326" y="6478"/>
                    <a:pt x="4267" y="6557"/>
                  </a:cubicBezTo>
                  <a:cubicBezTo>
                    <a:pt x="4217" y="6637"/>
                    <a:pt x="4173" y="6716"/>
                    <a:pt x="4128" y="6800"/>
                  </a:cubicBezTo>
                  <a:cubicBezTo>
                    <a:pt x="3782" y="7414"/>
                    <a:pt x="3544" y="8087"/>
                    <a:pt x="3400" y="8774"/>
                  </a:cubicBezTo>
                  <a:cubicBezTo>
                    <a:pt x="3356" y="9002"/>
                    <a:pt x="3316" y="9230"/>
                    <a:pt x="3301" y="9457"/>
                  </a:cubicBezTo>
                  <a:cubicBezTo>
                    <a:pt x="3282" y="9522"/>
                    <a:pt x="3287" y="9591"/>
                    <a:pt x="3287" y="9655"/>
                  </a:cubicBezTo>
                  <a:cubicBezTo>
                    <a:pt x="3292" y="9710"/>
                    <a:pt x="3267" y="9759"/>
                    <a:pt x="3267" y="9814"/>
                  </a:cubicBezTo>
                  <a:cubicBezTo>
                    <a:pt x="3267" y="10036"/>
                    <a:pt x="3262" y="10264"/>
                    <a:pt x="3272" y="10487"/>
                  </a:cubicBezTo>
                  <a:cubicBezTo>
                    <a:pt x="3292" y="10566"/>
                    <a:pt x="3287" y="10645"/>
                    <a:pt x="3287" y="10724"/>
                  </a:cubicBezTo>
                  <a:cubicBezTo>
                    <a:pt x="3316" y="10892"/>
                    <a:pt x="3316" y="11066"/>
                    <a:pt x="3356" y="11229"/>
                  </a:cubicBezTo>
                  <a:cubicBezTo>
                    <a:pt x="3470" y="11956"/>
                    <a:pt x="3707" y="12664"/>
                    <a:pt x="4044" y="13317"/>
                  </a:cubicBezTo>
                  <a:cubicBezTo>
                    <a:pt x="4049" y="13312"/>
                    <a:pt x="4064" y="13312"/>
                    <a:pt x="4074" y="13307"/>
                  </a:cubicBezTo>
                  <a:cubicBezTo>
                    <a:pt x="4069" y="13322"/>
                    <a:pt x="4064" y="13337"/>
                    <a:pt x="4064" y="13352"/>
                  </a:cubicBezTo>
                  <a:cubicBezTo>
                    <a:pt x="4078" y="13372"/>
                    <a:pt x="4093" y="13392"/>
                    <a:pt x="4103" y="13411"/>
                  </a:cubicBezTo>
                  <a:cubicBezTo>
                    <a:pt x="4182" y="13580"/>
                    <a:pt x="4286" y="13728"/>
                    <a:pt x="4380" y="13886"/>
                  </a:cubicBezTo>
                  <a:cubicBezTo>
                    <a:pt x="4489" y="14055"/>
                    <a:pt x="4613" y="14218"/>
                    <a:pt x="4737" y="14376"/>
                  </a:cubicBezTo>
                  <a:cubicBezTo>
                    <a:pt x="4752" y="14376"/>
                    <a:pt x="4766" y="14361"/>
                    <a:pt x="4781" y="14366"/>
                  </a:cubicBezTo>
                  <a:cubicBezTo>
                    <a:pt x="4776" y="14376"/>
                    <a:pt x="4761" y="14391"/>
                    <a:pt x="4757" y="14401"/>
                  </a:cubicBezTo>
                  <a:cubicBezTo>
                    <a:pt x="4890" y="14559"/>
                    <a:pt x="5019" y="14733"/>
                    <a:pt x="5177" y="14871"/>
                  </a:cubicBezTo>
                  <a:cubicBezTo>
                    <a:pt x="5365" y="15079"/>
                    <a:pt x="5573" y="15272"/>
                    <a:pt x="5791" y="15445"/>
                  </a:cubicBezTo>
                  <a:cubicBezTo>
                    <a:pt x="5806" y="15460"/>
                    <a:pt x="5826" y="15470"/>
                    <a:pt x="5850" y="15470"/>
                  </a:cubicBezTo>
                  <a:cubicBezTo>
                    <a:pt x="5850" y="15475"/>
                    <a:pt x="5855" y="15490"/>
                    <a:pt x="5855" y="15495"/>
                  </a:cubicBezTo>
                  <a:cubicBezTo>
                    <a:pt x="6617" y="16103"/>
                    <a:pt x="7518" y="16534"/>
                    <a:pt x="8463" y="16752"/>
                  </a:cubicBezTo>
                  <a:cubicBezTo>
                    <a:pt x="8651" y="16801"/>
                    <a:pt x="8839" y="16821"/>
                    <a:pt x="9028" y="16856"/>
                  </a:cubicBezTo>
                  <a:cubicBezTo>
                    <a:pt x="9201" y="16865"/>
                    <a:pt x="9369" y="16905"/>
                    <a:pt x="9542" y="16900"/>
                  </a:cubicBezTo>
                  <a:cubicBezTo>
                    <a:pt x="9780" y="16920"/>
                    <a:pt x="10017" y="16930"/>
                    <a:pt x="10255" y="16900"/>
                  </a:cubicBezTo>
                  <a:cubicBezTo>
                    <a:pt x="10329" y="16895"/>
                    <a:pt x="10408" y="16910"/>
                    <a:pt x="10483" y="16890"/>
                  </a:cubicBezTo>
                  <a:cubicBezTo>
                    <a:pt x="11873" y="16776"/>
                    <a:pt x="13229" y="16188"/>
                    <a:pt x="14269" y="15252"/>
                  </a:cubicBezTo>
                  <a:cubicBezTo>
                    <a:pt x="14303" y="15223"/>
                    <a:pt x="14373" y="15193"/>
                    <a:pt x="14338" y="15143"/>
                  </a:cubicBezTo>
                  <a:cubicBezTo>
                    <a:pt x="14343" y="15153"/>
                    <a:pt x="14358" y="15168"/>
                    <a:pt x="14368" y="15173"/>
                  </a:cubicBezTo>
                  <a:cubicBezTo>
                    <a:pt x="14501" y="15034"/>
                    <a:pt x="14640" y="14901"/>
                    <a:pt x="14773" y="14767"/>
                  </a:cubicBezTo>
                  <a:cubicBezTo>
                    <a:pt x="14867" y="14639"/>
                    <a:pt x="14986" y="14530"/>
                    <a:pt x="15080" y="14401"/>
                  </a:cubicBezTo>
                  <a:cubicBezTo>
                    <a:pt x="15422" y="13975"/>
                    <a:pt x="15709" y="13510"/>
                    <a:pt x="15936" y="13015"/>
                  </a:cubicBezTo>
                  <a:cubicBezTo>
                    <a:pt x="15931" y="13006"/>
                    <a:pt x="15912" y="12991"/>
                    <a:pt x="15907" y="12986"/>
                  </a:cubicBezTo>
                  <a:cubicBezTo>
                    <a:pt x="15912" y="12976"/>
                    <a:pt x="15922" y="12961"/>
                    <a:pt x="15927" y="12951"/>
                  </a:cubicBezTo>
                  <a:cubicBezTo>
                    <a:pt x="15931" y="12956"/>
                    <a:pt x="15936" y="12976"/>
                    <a:pt x="15936" y="12981"/>
                  </a:cubicBezTo>
                  <a:cubicBezTo>
                    <a:pt x="15966" y="12981"/>
                    <a:pt x="15966" y="12941"/>
                    <a:pt x="15981" y="12921"/>
                  </a:cubicBezTo>
                  <a:cubicBezTo>
                    <a:pt x="16209" y="12402"/>
                    <a:pt x="16377" y="11857"/>
                    <a:pt x="16471" y="11298"/>
                  </a:cubicBezTo>
                  <a:cubicBezTo>
                    <a:pt x="16496" y="11135"/>
                    <a:pt x="16530" y="10972"/>
                    <a:pt x="16535" y="10803"/>
                  </a:cubicBezTo>
                  <a:cubicBezTo>
                    <a:pt x="16550" y="10744"/>
                    <a:pt x="16550" y="10685"/>
                    <a:pt x="16550" y="10625"/>
                  </a:cubicBezTo>
                  <a:cubicBezTo>
                    <a:pt x="16545" y="10556"/>
                    <a:pt x="16575" y="10497"/>
                    <a:pt x="16570" y="10427"/>
                  </a:cubicBezTo>
                  <a:cubicBezTo>
                    <a:pt x="16570" y="10210"/>
                    <a:pt x="16575" y="9992"/>
                    <a:pt x="16565" y="9774"/>
                  </a:cubicBezTo>
                  <a:cubicBezTo>
                    <a:pt x="16550" y="9705"/>
                    <a:pt x="16545" y="9631"/>
                    <a:pt x="16550" y="9556"/>
                  </a:cubicBezTo>
                  <a:cubicBezTo>
                    <a:pt x="16525" y="9408"/>
                    <a:pt x="16525" y="9259"/>
                    <a:pt x="16496" y="9116"/>
                  </a:cubicBezTo>
                  <a:cubicBezTo>
                    <a:pt x="16416" y="8611"/>
                    <a:pt x="16293" y="8106"/>
                    <a:pt x="16100" y="7631"/>
                  </a:cubicBezTo>
                  <a:cubicBezTo>
                    <a:pt x="15669" y="6513"/>
                    <a:pt x="14932" y="5513"/>
                    <a:pt x="13991" y="4771"/>
                  </a:cubicBezTo>
                  <a:cubicBezTo>
                    <a:pt x="13061" y="4034"/>
                    <a:pt x="11928" y="3549"/>
                    <a:pt x="10750" y="3400"/>
                  </a:cubicBezTo>
                  <a:cubicBezTo>
                    <a:pt x="10646" y="3380"/>
                    <a:pt x="10537" y="3385"/>
                    <a:pt x="10433" y="3361"/>
                  </a:cubicBezTo>
                  <a:cubicBezTo>
                    <a:pt x="10334" y="3361"/>
                    <a:pt x="10230" y="3366"/>
                    <a:pt x="10131" y="3346"/>
                  </a:cubicBezTo>
                  <a:cubicBezTo>
                    <a:pt x="9958" y="3341"/>
                    <a:pt x="9780" y="3331"/>
                    <a:pt x="9602" y="3356"/>
                  </a:cubicBezTo>
                  <a:close/>
                  <a:moveTo>
                    <a:pt x="2237" y="4924"/>
                  </a:moveTo>
                  <a:cubicBezTo>
                    <a:pt x="2124" y="4964"/>
                    <a:pt x="2114" y="5103"/>
                    <a:pt x="2099" y="5202"/>
                  </a:cubicBezTo>
                  <a:cubicBezTo>
                    <a:pt x="2109" y="5281"/>
                    <a:pt x="2079" y="5360"/>
                    <a:pt x="2079" y="5439"/>
                  </a:cubicBezTo>
                  <a:cubicBezTo>
                    <a:pt x="2163" y="5404"/>
                    <a:pt x="2232" y="5350"/>
                    <a:pt x="2312" y="5300"/>
                  </a:cubicBezTo>
                  <a:cubicBezTo>
                    <a:pt x="2331" y="5340"/>
                    <a:pt x="2356" y="5385"/>
                    <a:pt x="2401" y="5399"/>
                  </a:cubicBezTo>
                  <a:cubicBezTo>
                    <a:pt x="2445" y="5404"/>
                    <a:pt x="2490" y="5390"/>
                    <a:pt x="2529" y="5380"/>
                  </a:cubicBezTo>
                  <a:cubicBezTo>
                    <a:pt x="2609" y="5518"/>
                    <a:pt x="2683" y="5662"/>
                    <a:pt x="2782" y="5790"/>
                  </a:cubicBezTo>
                  <a:cubicBezTo>
                    <a:pt x="2836" y="5790"/>
                    <a:pt x="2886" y="5800"/>
                    <a:pt x="2935" y="5820"/>
                  </a:cubicBezTo>
                  <a:cubicBezTo>
                    <a:pt x="2851" y="5959"/>
                    <a:pt x="2698" y="6087"/>
                    <a:pt x="2713" y="6265"/>
                  </a:cubicBezTo>
                  <a:cubicBezTo>
                    <a:pt x="2762" y="6315"/>
                    <a:pt x="2826" y="6369"/>
                    <a:pt x="2896" y="6335"/>
                  </a:cubicBezTo>
                  <a:cubicBezTo>
                    <a:pt x="3064" y="6285"/>
                    <a:pt x="3237" y="6364"/>
                    <a:pt x="3366" y="6473"/>
                  </a:cubicBezTo>
                  <a:cubicBezTo>
                    <a:pt x="3430" y="6389"/>
                    <a:pt x="3480" y="6295"/>
                    <a:pt x="3559" y="6226"/>
                  </a:cubicBezTo>
                  <a:cubicBezTo>
                    <a:pt x="3648" y="6122"/>
                    <a:pt x="3712" y="5998"/>
                    <a:pt x="3777" y="5875"/>
                  </a:cubicBezTo>
                  <a:cubicBezTo>
                    <a:pt x="3732" y="5766"/>
                    <a:pt x="3678" y="5657"/>
                    <a:pt x="3598" y="5563"/>
                  </a:cubicBezTo>
                  <a:cubicBezTo>
                    <a:pt x="3554" y="5518"/>
                    <a:pt x="3519" y="5469"/>
                    <a:pt x="3480" y="5424"/>
                  </a:cubicBezTo>
                  <a:cubicBezTo>
                    <a:pt x="3470" y="5424"/>
                    <a:pt x="3445" y="5429"/>
                    <a:pt x="3430" y="5434"/>
                  </a:cubicBezTo>
                  <a:cubicBezTo>
                    <a:pt x="3440" y="5424"/>
                    <a:pt x="3455" y="5414"/>
                    <a:pt x="3460" y="5409"/>
                  </a:cubicBezTo>
                  <a:cubicBezTo>
                    <a:pt x="3440" y="5385"/>
                    <a:pt x="3420" y="5365"/>
                    <a:pt x="3400" y="5345"/>
                  </a:cubicBezTo>
                  <a:cubicBezTo>
                    <a:pt x="3420" y="5315"/>
                    <a:pt x="3440" y="5291"/>
                    <a:pt x="3440" y="5256"/>
                  </a:cubicBezTo>
                  <a:cubicBezTo>
                    <a:pt x="3504" y="5226"/>
                    <a:pt x="3524" y="5157"/>
                    <a:pt x="3564" y="5103"/>
                  </a:cubicBezTo>
                  <a:cubicBezTo>
                    <a:pt x="3544" y="5058"/>
                    <a:pt x="3529" y="5009"/>
                    <a:pt x="3490" y="4979"/>
                  </a:cubicBezTo>
                  <a:cubicBezTo>
                    <a:pt x="3455" y="4949"/>
                    <a:pt x="3415" y="4989"/>
                    <a:pt x="3386" y="4999"/>
                  </a:cubicBezTo>
                  <a:cubicBezTo>
                    <a:pt x="3232" y="5122"/>
                    <a:pt x="3133" y="5291"/>
                    <a:pt x="3014" y="5444"/>
                  </a:cubicBezTo>
                  <a:cubicBezTo>
                    <a:pt x="3000" y="5464"/>
                    <a:pt x="2975" y="5479"/>
                    <a:pt x="2970" y="5503"/>
                  </a:cubicBezTo>
                  <a:cubicBezTo>
                    <a:pt x="2935" y="5508"/>
                    <a:pt x="2906" y="5528"/>
                    <a:pt x="2876" y="5538"/>
                  </a:cubicBezTo>
                  <a:cubicBezTo>
                    <a:pt x="2762" y="5330"/>
                    <a:pt x="2653" y="5107"/>
                    <a:pt x="2470" y="4949"/>
                  </a:cubicBezTo>
                  <a:cubicBezTo>
                    <a:pt x="2401" y="4914"/>
                    <a:pt x="2312" y="4880"/>
                    <a:pt x="2237" y="4924"/>
                  </a:cubicBezTo>
                  <a:close/>
                  <a:moveTo>
                    <a:pt x="16412" y="5206"/>
                  </a:moveTo>
                  <a:cubicBezTo>
                    <a:pt x="16436" y="5261"/>
                    <a:pt x="16486" y="5310"/>
                    <a:pt x="16471" y="5380"/>
                  </a:cubicBezTo>
                  <a:cubicBezTo>
                    <a:pt x="16456" y="5508"/>
                    <a:pt x="16466" y="5657"/>
                    <a:pt x="16570" y="5746"/>
                  </a:cubicBezTo>
                  <a:cubicBezTo>
                    <a:pt x="16486" y="5805"/>
                    <a:pt x="16372" y="5771"/>
                    <a:pt x="16278" y="5751"/>
                  </a:cubicBezTo>
                  <a:cubicBezTo>
                    <a:pt x="16164" y="5726"/>
                    <a:pt x="16040" y="5632"/>
                    <a:pt x="15931" y="5721"/>
                  </a:cubicBezTo>
                  <a:cubicBezTo>
                    <a:pt x="15956" y="5790"/>
                    <a:pt x="16016" y="5845"/>
                    <a:pt x="16065" y="5904"/>
                  </a:cubicBezTo>
                  <a:cubicBezTo>
                    <a:pt x="16184" y="6008"/>
                    <a:pt x="16298" y="6122"/>
                    <a:pt x="16426" y="6216"/>
                  </a:cubicBezTo>
                  <a:cubicBezTo>
                    <a:pt x="16456" y="6265"/>
                    <a:pt x="16520" y="6251"/>
                    <a:pt x="16570" y="6251"/>
                  </a:cubicBezTo>
                  <a:cubicBezTo>
                    <a:pt x="16758" y="6256"/>
                    <a:pt x="16941" y="6196"/>
                    <a:pt x="17119" y="6152"/>
                  </a:cubicBezTo>
                  <a:cubicBezTo>
                    <a:pt x="17203" y="6226"/>
                    <a:pt x="17258" y="6320"/>
                    <a:pt x="17337" y="6394"/>
                  </a:cubicBezTo>
                  <a:cubicBezTo>
                    <a:pt x="17441" y="6503"/>
                    <a:pt x="17535" y="6617"/>
                    <a:pt x="17659" y="6706"/>
                  </a:cubicBezTo>
                  <a:cubicBezTo>
                    <a:pt x="17674" y="6721"/>
                    <a:pt x="17693" y="6726"/>
                    <a:pt x="17713" y="6726"/>
                  </a:cubicBezTo>
                  <a:cubicBezTo>
                    <a:pt x="17748" y="6612"/>
                    <a:pt x="17698" y="6493"/>
                    <a:pt x="17693" y="6374"/>
                  </a:cubicBezTo>
                  <a:cubicBezTo>
                    <a:pt x="17654" y="6359"/>
                    <a:pt x="17624" y="6325"/>
                    <a:pt x="17584" y="6305"/>
                  </a:cubicBezTo>
                  <a:cubicBezTo>
                    <a:pt x="17485" y="6241"/>
                    <a:pt x="17362" y="6201"/>
                    <a:pt x="17283" y="6107"/>
                  </a:cubicBezTo>
                  <a:cubicBezTo>
                    <a:pt x="17283" y="6092"/>
                    <a:pt x="17283" y="6068"/>
                    <a:pt x="17283" y="6053"/>
                  </a:cubicBezTo>
                  <a:cubicBezTo>
                    <a:pt x="17401" y="6003"/>
                    <a:pt x="17525" y="5959"/>
                    <a:pt x="17644" y="5919"/>
                  </a:cubicBezTo>
                  <a:cubicBezTo>
                    <a:pt x="17837" y="5850"/>
                    <a:pt x="17931" y="5657"/>
                    <a:pt x="17995" y="5479"/>
                  </a:cubicBezTo>
                  <a:cubicBezTo>
                    <a:pt x="17956" y="5375"/>
                    <a:pt x="17777" y="5424"/>
                    <a:pt x="17753" y="5300"/>
                  </a:cubicBezTo>
                  <a:cubicBezTo>
                    <a:pt x="17614" y="5380"/>
                    <a:pt x="17466" y="5434"/>
                    <a:pt x="17317" y="5493"/>
                  </a:cubicBezTo>
                  <a:cubicBezTo>
                    <a:pt x="17233" y="5528"/>
                    <a:pt x="17149" y="5563"/>
                    <a:pt x="17060" y="5592"/>
                  </a:cubicBezTo>
                  <a:cubicBezTo>
                    <a:pt x="16991" y="5597"/>
                    <a:pt x="16916" y="5612"/>
                    <a:pt x="16847" y="5622"/>
                  </a:cubicBezTo>
                  <a:cubicBezTo>
                    <a:pt x="16842" y="5627"/>
                    <a:pt x="16837" y="5647"/>
                    <a:pt x="16837" y="5657"/>
                  </a:cubicBezTo>
                  <a:cubicBezTo>
                    <a:pt x="16837" y="5642"/>
                    <a:pt x="16837" y="5622"/>
                    <a:pt x="16837" y="5607"/>
                  </a:cubicBezTo>
                  <a:cubicBezTo>
                    <a:pt x="16827" y="5607"/>
                    <a:pt x="16802" y="5597"/>
                    <a:pt x="16788" y="5592"/>
                  </a:cubicBezTo>
                  <a:cubicBezTo>
                    <a:pt x="16763" y="5518"/>
                    <a:pt x="16728" y="5439"/>
                    <a:pt x="16728" y="5360"/>
                  </a:cubicBezTo>
                  <a:cubicBezTo>
                    <a:pt x="16723" y="5330"/>
                    <a:pt x="16723" y="5296"/>
                    <a:pt x="16713" y="5266"/>
                  </a:cubicBezTo>
                  <a:cubicBezTo>
                    <a:pt x="16674" y="5206"/>
                    <a:pt x="16600" y="5206"/>
                    <a:pt x="16540" y="5187"/>
                  </a:cubicBezTo>
                  <a:cubicBezTo>
                    <a:pt x="16496" y="5172"/>
                    <a:pt x="16451" y="5197"/>
                    <a:pt x="16412" y="5206"/>
                  </a:cubicBezTo>
                  <a:close/>
                  <a:moveTo>
                    <a:pt x="16595" y="6364"/>
                  </a:moveTo>
                  <a:cubicBezTo>
                    <a:pt x="16540" y="6444"/>
                    <a:pt x="16545" y="6543"/>
                    <a:pt x="16515" y="6632"/>
                  </a:cubicBezTo>
                  <a:cubicBezTo>
                    <a:pt x="16511" y="6716"/>
                    <a:pt x="16461" y="6785"/>
                    <a:pt x="16431" y="6864"/>
                  </a:cubicBezTo>
                  <a:cubicBezTo>
                    <a:pt x="16446" y="6958"/>
                    <a:pt x="16486" y="7042"/>
                    <a:pt x="16530" y="7122"/>
                  </a:cubicBezTo>
                  <a:cubicBezTo>
                    <a:pt x="16580" y="7171"/>
                    <a:pt x="16644" y="7226"/>
                    <a:pt x="16718" y="7201"/>
                  </a:cubicBezTo>
                  <a:cubicBezTo>
                    <a:pt x="16718" y="7191"/>
                    <a:pt x="16713" y="7161"/>
                    <a:pt x="16713" y="7146"/>
                  </a:cubicBezTo>
                  <a:cubicBezTo>
                    <a:pt x="16723" y="7156"/>
                    <a:pt x="16738" y="7171"/>
                    <a:pt x="16743" y="7176"/>
                  </a:cubicBezTo>
                  <a:cubicBezTo>
                    <a:pt x="16763" y="7131"/>
                    <a:pt x="16788" y="7087"/>
                    <a:pt x="16802" y="7037"/>
                  </a:cubicBezTo>
                  <a:cubicBezTo>
                    <a:pt x="16812" y="6973"/>
                    <a:pt x="16807" y="6909"/>
                    <a:pt x="16807" y="6844"/>
                  </a:cubicBezTo>
                  <a:cubicBezTo>
                    <a:pt x="16788" y="6666"/>
                    <a:pt x="16689" y="6513"/>
                    <a:pt x="16595" y="6364"/>
                  </a:cubicBezTo>
                  <a:close/>
                  <a:moveTo>
                    <a:pt x="17995" y="9443"/>
                  </a:moveTo>
                  <a:cubicBezTo>
                    <a:pt x="18000" y="9472"/>
                    <a:pt x="17995" y="9512"/>
                    <a:pt x="18015" y="9537"/>
                  </a:cubicBezTo>
                  <a:cubicBezTo>
                    <a:pt x="18035" y="9581"/>
                    <a:pt x="18089" y="9596"/>
                    <a:pt x="18119" y="9631"/>
                  </a:cubicBezTo>
                  <a:cubicBezTo>
                    <a:pt x="18163" y="9640"/>
                    <a:pt x="18238" y="9616"/>
                    <a:pt x="18253" y="9675"/>
                  </a:cubicBezTo>
                  <a:cubicBezTo>
                    <a:pt x="18312" y="9804"/>
                    <a:pt x="18411" y="9903"/>
                    <a:pt x="18475" y="10026"/>
                  </a:cubicBezTo>
                  <a:cubicBezTo>
                    <a:pt x="18545" y="10130"/>
                    <a:pt x="18614" y="10269"/>
                    <a:pt x="18545" y="10393"/>
                  </a:cubicBezTo>
                  <a:cubicBezTo>
                    <a:pt x="18525" y="10388"/>
                    <a:pt x="18505" y="10383"/>
                    <a:pt x="18490" y="10368"/>
                  </a:cubicBezTo>
                  <a:cubicBezTo>
                    <a:pt x="18347" y="10234"/>
                    <a:pt x="18287" y="10026"/>
                    <a:pt x="18119" y="9923"/>
                  </a:cubicBezTo>
                  <a:cubicBezTo>
                    <a:pt x="18065" y="9883"/>
                    <a:pt x="17995" y="9883"/>
                    <a:pt x="17941" y="9923"/>
                  </a:cubicBezTo>
                  <a:cubicBezTo>
                    <a:pt x="17906" y="9962"/>
                    <a:pt x="17931" y="10017"/>
                    <a:pt x="17941" y="10066"/>
                  </a:cubicBezTo>
                  <a:cubicBezTo>
                    <a:pt x="18015" y="10130"/>
                    <a:pt x="18124" y="10125"/>
                    <a:pt x="18208" y="10165"/>
                  </a:cubicBezTo>
                  <a:cubicBezTo>
                    <a:pt x="18243" y="10244"/>
                    <a:pt x="18292" y="10323"/>
                    <a:pt x="18277" y="10412"/>
                  </a:cubicBezTo>
                  <a:cubicBezTo>
                    <a:pt x="18114" y="10363"/>
                    <a:pt x="17961" y="10299"/>
                    <a:pt x="17797" y="10249"/>
                  </a:cubicBezTo>
                  <a:cubicBezTo>
                    <a:pt x="17743" y="10125"/>
                    <a:pt x="17708" y="10002"/>
                    <a:pt x="17678" y="9873"/>
                  </a:cubicBezTo>
                  <a:cubicBezTo>
                    <a:pt x="17664" y="9809"/>
                    <a:pt x="17698" y="9754"/>
                    <a:pt x="17718" y="9695"/>
                  </a:cubicBezTo>
                  <a:cubicBezTo>
                    <a:pt x="17698" y="9636"/>
                    <a:pt x="17619" y="9611"/>
                    <a:pt x="17570" y="9640"/>
                  </a:cubicBezTo>
                  <a:cubicBezTo>
                    <a:pt x="17481" y="9685"/>
                    <a:pt x="17416" y="9769"/>
                    <a:pt x="17357" y="9848"/>
                  </a:cubicBezTo>
                  <a:cubicBezTo>
                    <a:pt x="17307" y="9883"/>
                    <a:pt x="17238" y="9878"/>
                    <a:pt x="17189" y="9918"/>
                  </a:cubicBezTo>
                  <a:cubicBezTo>
                    <a:pt x="17149" y="9962"/>
                    <a:pt x="17099" y="9997"/>
                    <a:pt x="17085" y="10056"/>
                  </a:cubicBezTo>
                  <a:cubicBezTo>
                    <a:pt x="17075" y="10150"/>
                    <a:pt x="17085" y="10244"/>
                    <a:pt x="17119" y="10333"/>
                  </a:cubicBezTo>
                  <a:cubicBezTo>
                    <a:pt x="17159" y="10427"/>
                    <a:pt x="17203" y="10536"/>
                    <a:pt x="17302" y="10586"/>
                  </a:cubicBezTo>
                  <a:cubicBezTo>
                    <a:pt x="17406" y="10630"/>
                    <a:pt x="17535" y="10645"/>
                    <a:pt x="17644" y="10605"/>
                  </a:cubicBezTo>
                  <a:cubicBezTo>
                    <a:pt x="17654" y="10744"/>
                    <a:pt x="17693" y="10883"/>
                    <a:pt x="17748" y="11016"/>
                  </a:cubicBezTo>
                  <a:cubicBezTo>
                    <a:pt x="17777" y="11026"/>
                    <a:pt x="17812" y="11051"/>
                    <a:pt x="17852" y="11036"/>
                  </a:cubicBezTo>
                  <a:cubicBezTo>
                    <a:pt x="17886" y="11006"/>
                    <a:pt x="17921" y="10967"/>
                    <a:pt x="17936" y="10917"/>
                  </a:cubicBezTo>
                  <a:cubicBezTo>
                    <a:pt x="17941" y="10878"/>
                    <a:pt x="17916" y="10838"/>
                    <a:pt x="17901" y="10798"/>
                  </a:cubicBezTo>
                  <a:cubicBezTo>
                    <a:pt x="17862" y="10724"/>
                    <a:pt x="17842" y="10645"/>
                    <a:pt x="17817" y="10566"/>
                  </a:cubicBezTo>
                  <a:cubicBezTo>
                    <a:pt x="17807" y="10531"/>
                    <a:pt x="17832" y="10497"/>
                    <a:pt x="17842" y="10467"/>
                  </a:cubicBezTo>
                  <a:cubicBezTo>
                    <a:pt x="17901" y="10447"/>
                    <a:pt x="17966" y="10482"/>
                    <a:pt x="18025" y="10497"/>
                  </a:cubicBezTo>
                  <a:cubicBezTo>
                    <a:pt x="18119" y="10531"/>
                    <a:pt x="18213" y="10551"/>
                    <a:pt x="18312" y="10566"/>
                  </a:cubicBezTo>
                  <a:cubicBezTo>
                    <a:pt x="18371" y="10566"/>
                    <a:pt x="18441" y="10516"/>
                    <a:pt x="18490" y="10566"/>
                  </a:cubicBezTo>
                  <a:cubicBezTo>
                    <a:pt x="18559" y="10610"/>
                    <a:pt x="18599" y="10685"/>
                    <a:pt x="18673" y="10719"/>
                  </a:cubicBezTo>
                  <a:cubicBezTo>
                    <a:pt x="18713" y="10704"/>
                    <a:pt x="18752" y="10690"/>
                    <a:pt x="18782" y="10660"/>
                  </a:cubicBezTo>
                  <a:cubicBezTo>
                    <a:pt x="18807" y="10635"/>
                    <a:pt x="18856" y="10615"/>
                    <a:pt x="18851" y="10566"/>
                  </a:cubicBezTo>
                  <a:cubicBezTo>
                    <a:pt x="18842" y="10487"/>
                    <a:pt x="18856" y="10403"/>
                    <a:pt x="18832" y="10323"/>
                  </a:cubicBezTo>
                  <a:cubicBezTo>
                    <a:pt x="18812" y="9992"/>
                    <a:pt x="18723" y="9645"/>
                    <a:pt x="18485" y="9398"/>
                  </a:cubicBezTo>
                  <a:cubicBezTo>
                    <a:pt x="18406" y="9398"/>
                    <a:pt x="18322" y="9408"/>
                    <a:pt x="18248" y="9383"/>
                  </a:cubicBezTo>
                  <a:cubicBezTo>
                    <a:pt x="18159" y="9373"/>
                    <a:pt x="18060" y="9368"/>
                    <a:pt x="17995" y="9443"/>
                  </a:cubicBezTo>
                  <a:close/>
                  <a:moveTo>
                    <a:pt x="951" y="9833"/>
                  </a:moveTo>
                  <a:cubicBezTo>
                    <a:pt x="956" y="9843"/>
                    <a:pt x="956" y="9863"/>
                    <a:pt x="961" y="9873"/>
                  </a:cubicBezTo>
                  <a:cubicBezTo>
                    <a:pt x="941" y="9858"/>
                    <a:pt x="921" y="9828"/>
                    <a:pt x="891" y="9833"/>
                  </a:cubicBezTo>
                  <a:cubicBezTo>
                    <a:pt x="787" y="9833"/>
                    <a:pt x="678" y="9819"/>
                    <a:pt x="584" y="9863"/>
                  </a:cubicBezTo>
                  <a:cubicBezTo>
                    <a:pt x="476" y="9908"/>
                    <a:pt x="401" y="10002"/>
                    <a:pt x="352" y="10106"/>
                  </a:cubicBezTo>
                  <a:cubicBezTo>
                    <a:pt x="451" y="10076"/>
                    <a:pt x="555" y="10091"/>
                    <a:pt x="654" y="10086"/>
                  </a:cubicBezTo>
                  <a:cubicBezTo>
                    <a:pt x="738" y="10086"/>
                    <a:pt x="847" y="10106"/>
                    <a:pt x="886" y="10195"/>
                  </a:cubicBezTo>
                  <a:cubicBezTo>
                    <a:pt x="985" y="10373"/>
                    <a:pt x="1129" y="10516"/>
                    <a:pt x="1292" y="10635"/>
                  </a:cubicBezTo>
                  <a:cubicBezTo>
                    <a:pt x="1406" y="10640"/>
                    <a:pt x="1510" y="10531"/>
                    <a:pt x="1629" y="10581"/>
                  </a:cubicBezTo>
                  <a:cubicBezTo>
                    <a:pt x="1708" y="10586"/>
                    <a:pt x="1757" y="10645"/>
                    <a:pt x="1807" y="10699"/>
                  </a:cubicBezTo>
                  <a:cubicBezTo>
                    <a:pt x="1634" y="10828"/>
                    <a:pt x="1411" y="10823"/>
                    <a:pt x="1208" y="10868"/>
                  </a:cubicBezTo>
                  <a:cubicBezTo>
                    <a:pt x="1218" y="10883"/>
                    <a:pt x="1223" y="10902"/>
                    <a:pt x="1233" y="10917"/>
                  </a:cubicBezTo>
                  <a:cubicBezTo>
                    <a:pt x="1287" y="10932"/>
                    <a:pt x="1342" y="10947"/>
                    <a:pt x="1391" y="10977"/>
                  </a:cubicBezTo>
                  <a:cubicBezTo>
                    <a:pt x="1559" y="11071"/>
                    <a:pt x="1787" y="11085"/>
                    <a:pt x="1955" y="10977"/>
                  </a:cubicBezTo>
                  <a:cubicBezTo>
                    <a:pt x="2049" y="10883"/>
                    <a:pt x="2114" y="10769"/>
                    <a:pt x="2163" y="10645"/>
                  </a:cubicBezTo>
                  <a:cubicBezTo>
                    <a:pt x="2257" y="10640"/>
                    <a:pt x="2341" y="10620"/>
                    <a:pt x="2430" y="10625"/>
                  </a:cubicBezTo>
                  <a:cubicBezTo>
                    <a:pt x="2544" y="10561"/>
                    <a:pt x="2628" y="10457"/>
                    <a:pt x="2693" y="10348"/>
                  </a:cubicBezTo>
                  <a:cubicBezTo>
                    <a:pt x="2643" y="10175"/>
                    <a:pt x="2688" y="9992"/>
                    <a:pt x="2722" y="9819"/>
                  </a:cubicBezTo>
                  <a:cubicBezTo>
                    <a:pt x="2713" y="9759"/>
                    <a:pt x="2663" y="9720"/>
                    <a:pt x="2648" y="9660"/>
                  </a:cubicBezTo>
                  <a:cubicBezTo>
                    <a:pt x="2584" y="9660"/>
                    <a:pt x="2520" y="9660"/>
                    <a:pt x="2455" y="9640"/>
                  </a:cubicBezTo>
                  <a:cubicBezTo>
                    <a:pt x="2430" y="9730"/>
                    <a:pt x="2416" y="9819"/>
                    <a:pt x="2411" y="9908"/>
                  </a:cubicBezTo>
                  <a:cubicBezTo>
                    <a:pt x="2371" y="10031"/>
                    <a:pt x="2445" y="10150"/>
                    <a:pt x="2416" y="10269"/>
                  </a:cubicBezTo>
                  <a:cubicBezTo>
                    <a:pt x="2411" y="10358"/>
                    <a:pt x="2322" y="10417"/>
                    <a:pt x="2237" y="10407"/>
                  </a:cubicBezTo>
                  <a:cubicBezTo>
                    <a:pt x="2232" y="10338"/>
                    <a:pt x="2237" y="10264"/>
                    <a:pt x="2232" y="10195"/>
                  </a:cubicBezTo>
                  <a:cubicBezTo>
                    <a:pt x="2208" y="10091"/>
                    <a:pt x="2158" y="10002"/>
                    <a:pt x="2109" y="9913"/>
                  </a:cubicBezTo>
                  <a:cubicBezTo>
                    <a:pt x="2000" y="9932"/>
                    <a:pt x="1881" y="9913"/>
                    <a:pt x="1787" y="9848"/>
                  </a:cubicBezTo>
                  <a:cubicBezTo>
                    <a:pt x="1698" y="9779"/>
                    <a:pt x="1639" y="9680"/>
                    <a:pt x="1559" y="9601"/>
                  </a:cubicBezTo>
                  <a:cubicBezTo>
                    <a:pt x="1510" y="9556"/>
                    <a:pt x="1480" y="9492"/>
                    <a:pt x="1426" y="9452"/>
                  </a:cubicBezTo>
                  <a:cubicBezTo>
                    <a:pt x="1243" y="9541"/>
                    <a:pt x="1094" y="9690"/>
                    <a:pt x="951" y="9833"/>
                  </a:cubicBezTo>
                  <a:close/>
                  <a:moveTo>
                    <a:pt x="19109" y="9482"/>
                  </a:moveTo>
                  <a:cubicBezTo>
                    <a:pt x="19010" y="9522"/>
                    <a:pt x="18931" y="9591"/>
                    <a:pt x="18871" y="9675"/>
                  </a:cubicBezTo>
                  <a:cubicBezTo>
                    <a:pt x="18881" y="9734"/>
                    <a:pt x="18881" y="9794"/>
                    <a:pt x="18931" y="9833"/>
                  </a:cubicBezTo>
                  <a:cubicBezTo>
                    <a:pt x="18980" y="9833"/>
                    <a:pt x="19030" y="9838"/>
                    <a:pt x="19074" y="9824"/>
                  </a:cubicBezTo>
                  <a:cubicBezTo>
                    <a:pt x="19134" y="9809"/>
                    <a:pt x="19198" y="9819"/>
                    <a:pt x="19252" y="9789"/>
                  </a:cubicBezTo>
                  <a:cubicBezTo>
                    <a:pt x="19341" y="9720"/>
                    <a:pt x="19376" y="9606"/>
                    <a:pt x="19361" y="9497"/>
                  </a:cubicBezTo>
                  <a:cubicBezTo>
                    <a:pt x="19272" y="9497"/>
                    <a:pt x="19193" y="9462"/>
                    <a:pt x="19109" y="9482"/>
                  </a:cubicBezTo>
                  <a:close/>
                  <a:moveTo>
                    <a:pt x="19074" y="10116"/>
                  </a:moveTo>
                  <a:cubicBezTo>
                    <a:pt x="19084" y="10165"/>
                    <a:pt x="19153" y="10185"/>
                    <a:pt x="19198" y="10219"/>
                  </a:cubicBezTo>
                  <a:cubicBezTo>
                    <a:pt x="19247" y="10264"/>
                    <a:pt x="19307" y="10210"/>
                    <a:pt x="19331" y="10160"/>
                  </a:cubicBezTo>
                  <a:cubicBezTo>
                    <a:pt x="19336" y="10160"/>
                    <a:pt x="19351" y="10165"/>
                    <a:pt x="19361" y="10165"/>
                  </a:cubicBezTo>
                  <a:cubicBezTo>
                    <a:pt x="19371" y="10111"/>
                    <a:pt x="19396" y="10046"/>
                    <a:pt x="19356" y="9997"/>
                  </a:cubicBezTo>
                  <a:cubicBezTo>
                    <a:pt x="19317" y="9992"/>
                    <a:pt x="19282" y="9987"/>
                    <a:pt x="19242" y="9987"/>
                  </a:cubicBezTo>
                  <a:cubicBezTo>
                    <a:pt x="19163" y="9987"/>
                    <a:pt x="19124" y="10066"/>
                    <a:pt x="19074" y="10116"/>
                  </a:cubicBezTo>
                  <a:close/>
                  <a:moveTo>
                    <a:pt x="19079" y="10447"/>
                  </a:moveTo>
                  <a:cubicBezTo>
                    <a:pt x="19143" y="10526"/>
                    <a:pt x="19203" y="10615"/>
                    <a:pt x="19228" y="10719"/>
                  </a:cubicBezTo>
                  <a:cubicBezTo>
                    <a:pt x="19242" y="10764"/>
                    <a:pt x="19232" y="10818"/>
                    <a:pt x="19262" y="10858"/>
                  </a:cubicBezTo>
                  <a:cubicBezTo>
                    <a:pt x="19307" y="10927"/>
                    <a:pt x="19371" y="10986"/>
                    <a:pt x="19440" y="11026"/>
                  </a:cubicBezTo>
                  <a:cubicBezTo>
                    <a:pt x="19524" y="10947"/>
                    <a:pt x="19638" y="10892"/>
                    <a:pt x="19678" y="10779"/>
                  </a:cubicBezTo>
                  <a:cubicBezTo>
                    <a:pt x="19683" y="10729"/>
                    <a:pt x="19683" y="10665"/>
                    <a:pt x="19633" y="10630"/>
                  </a:cubicBezTo>
                  <a:cubicBezTo>
                    <a:pt x="19440" y="10600"/>
                    <a:pt x="19262" y="10506"/>
                    <a:pt x="19079" y="10447"/>
                  </a:cubicBezTo>
                  <a:close/>
                  <a:moveTo>
                    <a:pt x="11279" y="17806"/>
                  </a:moveTo>
                  <a:cubicBezTo>
                    <a:pt x="11200" y="17821"/>
                    <a:pt x="11121" y="17816"/>
                    <a:pt x="11042" y="17821"/>
                  </a:cubicBezTo>
                  <a:cubicBezTo>
                    <a:pt x="10938" y="17830"/>
                    <a:pt x="10824" y="17801"/>
                    <a:pt x="10735" y="17855"/>
                  </a:cubicBezTo>
                  <a:cubicBezTo>
                    <a:pt x="10700" y="17924"/>
                    <a:pt x="10681" y="17999"/>
                    <a:pt x="10656" y="18073"/>
                  </a:cubicBezTo>
                  <a:cubicBezTo>
                    <a:pt x="10631" y="18172"/>
                    <a:pt x="10582" y="18276"/>
                    <a:pt x="10591" y="18380"/>
                  </a:cubicBezTo>
                  <a:cubicBezTo>
                    <a:pt x="10651" y="18419"/>
                    <a:pt x="10710" y="18454"/>
                    <a:pt x="10770" y="18489"/>
                  </a:cubicBezTo>
                  <a:cubicBezTo>
                    <a:pt x="10893" y="18558"/>
                    <a:pt x="10958" y="18701"/>
                    <a:pt x="10968" y="18840"/>
                  </a:cubicBezTo>
                  <a:cubicBezTo>
                    <a:pt x="10958" y="18899"/>
                    <a:pt x="10948" y="18964"/>
                    <a:pt x="10928" y="19023"/>
                  </a:cubicBezTo>
                  <a:cubicBezTo>
                    <a:pt x="10844" y="19186"/>
                    <a:pt x="10690" y="19340"/>
                    <a:pt x="10492" y="19355"/>
                  </a:cubicBezTo>
                  <a:cubicBezTo>
                    <a:pt x="10408" y="19355"/>
                    <a:pt x="10329" y="19315"/>
                    <a:pt x="10265" y="19266"/>
                  </a:cubicBezTo>
                  <a:cubicBezTo>
                    <a:pt x="10225" y="19236"/>
                    <a:pt x="10186" y="19271"/>
                    <a:pt x="10156" y="19295"/>
                  </a:cubicBezTo>
                  <a:cubicBezTo>
                    <a:pt x="10156" y="19325"/>
                    <a:pt x="10156" y="19360"/>
                    <a:pt x="10161" y="19389"/>
                  </a:cubicBezTo>
                  <a:cubicBezTo>
                    <a:pt x="10181" y="19409"/>
                    <a:pt x="10210" y="19424"/>
                    <a:pt x="10235" y="19439"/>
                  </a:cubicBezTo>
                  <a:cubicBezTo>
                    <a:pt x="10235" y="19429"/>
                    <a:pt x="10245" y="19404"/>
                    <a:pt x="10250" y="19394"/>
                  </a:cubicBezTo>
                  <a:cubicBezTo>
                    <a:pt x="10245" y="19409"/>
                    <a:pt x="10245" y="19439"/>
                    <a:pt x="10245" y="19454"/>
                  </a:cubicBezTo>
                  <a:cubicBezTo>
                    <a:pt x="10309" y="19444"/>
                    <a:pt x="10374" y="19483"/>
                    <a:pt x="10443" y="19464"/>
                  </a:cubicBezTo>
                  <a:cubicBezTo>
                    <a:pt x="10775" y="19429"/>
                    <a:pt x="11062" y="19147"/>
                    <a:pt x="11121" y="18815"/>
                  </a:cubicBezTo>
                  <a:cubicBezTo>
                    <a:pt x="11136" y="18682"/>
                    <a:pt x="11126" y="18538"/>
                    <a:pt x="11042" y="18429"/>
                  </a:cubicBezTo>
                  <a:cubicBezTo>
                    <a:pt x="10973" y="18325"/>
                    <a:pt x="10854" y="18281"/>
                    <a:pt x="10745" y="18231"/>
                  </a:cubicBezTo>
                  <a:cubicBezTo>
                    <a:pt x="10671" y="18167"/>
                    <a:pt x="10740" y="18083"/>
                    <a:pt x="10760" y="18014"/>
                  </a:cubicBezTo>
                  <a:cubicBezTo>
                    <a:pt x="10938" y="17954"/>
                    <a:pt x="11136" y="18028"/>
                    <a:pt x="11314" y="17964"/>
                  </a:cubicBezTo>
                  <a:cubicBezTo>
                    <a:pt x="11344" y="17890"/>
                    <a:pt x="11383" y="17826"/>
                    <a:pt x="11408" y="17751"/>
                  </a:cubicBezTo>
                  <a:cubicBezTo>
                    <a:pt x="11354" y="17741"/>
                    <a:pt x="11319" y="17776"/>
                    <a:pt x="11279" y="17806"/>
                  </a:cubicBezTo>
                  <a:close/>
                  <a:moveTo>
                    <a:pt x="8236" y="17905"/>
                  </a:moveTo>
                  <a:cubicBezTo>
                    <a:pt x="8112" y="17974"/>
                    <a:pt x="7993" y="18043"/>
                    <a:pt x="7869" y="18098"/>
                  </a:cubicBezTo>
                  <a:cubicBezTo>
                    <a:pt x="7825" y="18108"/>
                    <a:pt x="7810" y="18152"/>
                    <a:pt x="7840" y="18187"/>
                  </a:cubicBezTo>
                  <a:cubicBezTo>
                    <a:pt x="7939" y="18157"/>
                    <a:pt x="8028" y="18083"/>
                    <a:pt x="8137" y="18088"/>
                  </a:cubicBezTo>
                  <a:cubicBezTo>
                    <a:pt x="8147" y="18108"/>
                    <a:pt x="8152" y="18132"/>
                    <a:pt x="8147" y="18157"/>
                  </a:cubicBezTo>
                  <a:cubicBezTo>
                    <a:pt x="8107" y="18409"/>
                    <a:pt x="8038" y="18652"/>
                    <a:pt x="7978" y="18894"/>
                  </a:cubicBezTo>
                  <a:cubicBezTo>
                    <a:pt x="7939" y="19023"/>
                    <a:pt x="7919" y="19157"/>
                    <a:pt x="7855" y="19275"/>
                  </a:cubicBezTo>
                  <a:cubicBezTo>
                    <a:pt x="7845" y="19300"/>
                    <a:pt x="7820" y="19315"/>
                    <a:pt x="7795" y="19330"/>
                  </a:cubicBezTo>
                  <a:cubicBezTo>
                    <a:pt x="7721" y="19355"/>
                    <a:pt x="7647" y="19374"/>
                    <a:pt x="7573" y="19379"/>
                  </a:cubicBezTo>
                  <a:cubicBezTo>
                    <a:pt x="7558" y="19404"/>
                    <a:pt x="7543" y="19424"/>
                    <a:pt x="7543" y="19454"/>
                  </a:cubicBezTo>
                  <a:cubicBezTo>
                    <a:pt x="7751" y="19414"/>
                    <a:pt x="7963" y="19424"/>
                    <a:pt x="8176" y="19434"/>
                  </a:cubicBezTo>
                  <a:cubicBezTo>
                    <a:pt x="8216" y="19444"/>
                    <a:pt x="8265" y="19468"/>
                    <a:pt x="8310" y="19444"/>
                  </a:cubicBezTo>
                  <a:cubicBezTo>
                    <a:pt x="8310" y="19424"/>
                    <a:pt x="8310" y="19404"/>
                    <a:pt x="8315" y="19379"/>
                  </a:cubicBezTo>
                  <a:cubicBezTo>
                    <a:pt x="8270" y="19374"/>
                    <a:pt x="8221" y="19379"/>
                    <a:pt x="8176" y="19374"/>
                  </a:cubicBezTo>
                  <a:cubicBezTo>
                    <a:pt x="8137" y="19365"/>
                    <a:pt x="8102" y="19345"/>
                    <a:pt x="8062" y="19340"/>
                  </a:cubicBezTo>
                  <a:cubicBezTo>
                    <a:pt x="8087" y="19285"/>
                    <a:pt x="8092" y="19226"/>
                    <a:pt x="8107" y="19167"/>
                  </a:cubicBezTo>
                  <a:cubicBezTo>
                    <a:pt x="8176" y="18875"/>
                    <a:pt x="8236" y="18578"/>
                    <a:pt x="8315" y="18281"/>
                  </a:cubicBezTo>
                  <a:cubicBezTo>
                    <a:pt x="8354" y="18113"/>
                    <a:pt x="8404" y="17939"/>
                    <a:pt x="8439" y="17766"/>
                  </a:cubicBezTo>
                  <a:cubicBezTo>
                    <a:pt x="8350" y="17776"/>
                    <a:pt x="8305" y="17870"/>
                    <a:pt x="8236" y="17905"/>
                  </a:cubicBezTo>
                  <a:close/>
                  <a:moveTo>
                    <a:pt x="9305" y="17830"/>
                  </a:moveTo>
                  <a:cubicBezTo>
                    <a:pt x="9156" y="17910"/>
                    <a:pt x="9042" y="18063"/>
                    <a:pt x="9008" y="18226"/>
                  </a:cubicBezTo>
                  <a:cubicBezTo>
                    <a:pt x="8973" y="18385"/>
                    <a:pt x="8973" y="18568"/>
                    <a:pt x="9057" y="18711"/>
                  </a:cubicBezTo>
                  <a:cubicBezTo>
                    <a:pt x="9112" y="18805"/>
                    <a:pt x="9221" y="18850"/>
                    <a:pt x="9324" y="18855"/>
                  </a:cubicBezTo>
                  <a:cubicBezTo>
                    <a:pt x="9433" y="18850"/>
                    <a:pt x="9537" y="18800"/>
                    <a:pt x="9626" y="18736"/>
                  </a:cubicBezTo>
                  <a:cubicBezTo>
                    <a:pt x="9587" y="18929"/>
                    <a:pt x="9468" y="19102"/>
                    <a:pt x="9320" y="19231"/>
                  </a:cubicBezTo>
                  <a:cubicBezTo>
                    <a:pt x="9181" y="19325"/>
                    <a:pt x="9013" y="19389"/>
                    <a:pt x="8839" y="19379"/>
                  </a:cubicBezTo>
                  <a:cubicBezTo>
                    <a:pt x="8835" y="19404"/>
                    <a:pt x="8785" y="19439"/>
                    <a:pt x="8820" y="19464"/>
                  </a:cubicBezTo>
                  <a:cubicBezTo>
                    <a:pt x="9003" y="19459"/>
                    <a:pt x="9196" y="19419"/>
                    <a:pt x="9359" y="19330"/>
                  </a:cubicBezTo>
                  <a:cubicBezTo>
                    <a:pt x="9438" y="19285"/>
                    <a:pt x="9508" y="19226"/>
                    <a:pt x="9577" y="19172"/>
                  </a:cubicBezTo>
                  <a:cubicBezTo>
                    <a:pt x="9612" y="19132"/>
                    <a:pt x="9636" y="19087"/>
                    <a:pt x="9676" y="19053"/>
                  </a:cubicBezTo>
                  <a:cubicBezTo>
                    <a:pt x="9889" y="18795"/>
                    <a:pt x="9973" y="18444"/>
                    <a:pt x="9908" y="18117"/>
                  </a:cubicBezTo>
                  <a:cubicBezTo>
                    <a:pt x="9869" y="17969"/>
                    <a:pt x="9760" y="17826"/>
                    <a:pt x="9602" y="17791"/>
                  </a:cubicBezTo>
                  <a:cubicBezTo>
                    <a:pt x="9503" y="17791"/>
                    <a:pt x="9394" y="17776"/>
                    <a:pt x="9305" y="17830"/>
                  </a:cubicBezTo>
                  <a:close/>
                  <a:moveTo>
                    <a:pt x="11962" y="18113"/>
                  </a:moveTo>
                  <a:cubicBezTo>
                    <a:pt x="11799" y="18271"/>
                    <a:pt x="11695" y="18484"/>
                    <a:pt x="11651" y="18706"/>
                  </a:cubicBezTo>
                  <a:cubicBezTo>
                    <a:pt x="11631" y="18830"/>
                    <a:pt x="11636" y="18954"/>
                    <a:pt x="11641" y="19078"/>
                  </a:cubicBezTo>
                  <a:cubicBezTo>
                    <a:pt x="11670" y="19221"/>
                    <a:pt x="11750" y="19360"/>
                    <a:pt x="11883" y="19429"/>
                  </a:cubicBezTo>
                  <a:cubicBezTo>
                    <a:pt x="12046" y="19503"/>
                    <a:pt x="12244" y="19459"/>
                    <a:pt x="12378" y="19340"/>
                  </a:cubicBezTo>
                  <a:cubicBezTo>
                    <a:pt x="12482" y="19236"/>
                    <a:pt x="12546" y="19102"/>
                    <a:pt x="12571" y="18959"/>
                  </a:cubicBezTo>
                  <a:cubicBezTo>
                    <a:pt x="12571" y="18875"/>
                    <a:pt x="12571" y="18791"/>
                    <a:pt x="12571" y="18706"/>
                  </a:cubicBezTo>
                  <a:cubicBezTo>
                    <a:pt x="12541" y="18607"/>
                    <a:pt x="12507" y="18513"/>
                    <a:pt x="12428" y="18449"/>
                  </a:cubicBezTo>
                  <a:cubicBezTo>
                    <a:pt x="12423" y="18454"/>
                    <a:pt x="12408" y="18469"/>
                    <a:pt x="12403" y="18479"/>
                  </a:cubicBezTo>
                  <a:cubicBezTo>
                    <a:pt x="12403" y="18464"/>
                    <a:pt x="12398" y="18439"/>
                    <a:pt x="12393" y="18424"/>
                  </a:cubicBezTo>
                  <a:cubicBezTo>
                    <a:pt x="12378" y="18424"/>
                    <a:pt x="12363" y="18429"/>
                    <a:pt x="12343" y="18434"/>
                  </a:cubicBezTo>
                  <a:cubicBezTo>
                    <a:pt x="12343" y="18424"/>
                    <a:pt x="12338" y="18414"/>
                    <a:pt x="12338" y="18405"/>
                  </a:cubicBezTo>
                  <a:cubicBezTo>
                    <a:pt x="12249" y="18409"/>
                    <a:pt x="12150" y="18390"/>
                    <a:pt x="12066" y="18434"/>
                  </a:cubicBezTo>
                  <a:cubicBezTo>
                    <a:pt x="12017" y="18454"/>
                    <a:pt x="11987" y="18499"/>
                    <a:pt x="11933" y="18508"/>
                  </a:cubicBezTo>
                  <a:cubicBezTo>
                    <a:pt x="11972" y="18360"/>
                    <a:pt x="12051" y="18221"/>
                    <a:pt x="12150" y="18103"/>
                  </a:cubicBezTo>
                  <a:cubicBezTo>
                    <a:pt x="12304" y="17934"/>
                    <a:pt x="12531" y="17865"/>
                    <a:pt x="12754" y="17860"/>
                  </a:cubicBezTo>
                  <a:cubicBezTo>
                    <a:pt x="12744" y="17850"/>
                    <a:pt x="12724" y="17826"/>
                    <a:pt x="12715" y="17816"/>
                  </a:cubicBezTo>
                  <a:cubicBezTo>
                    <a:pt x="12739" y="17826"/>
                    <a:pt x="12759" y="17821"/>
                    <a:pt x="12774" y="17791"/>
                  </a:cubicBezTo>
                  <a:cubicBezTo>
                    <a:pt x="12472" y="17766"/>
                    <a:pt x="12165" y="17895"/>
                    <a:pt x="11962" y="18113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6"/>
            <p:cNvSpPr/>
            <p:nvPr/>
          </p:nvSpPr>
          <p:spPr bwMode="auto">
            <a:xfrm>
              <a:off x="1573213" y="1693863"/>
              <a:ext cx="50800" cy="34925"/>
            </a:xfrm>
            <a:custGeom>
              <a:avLst/>
              <a:gdLst>
                <a:gd name="T0" fmla="*/ 15 w 272"/>
                <a:gd name="T1" fmla="*/ 48 h 184"/>
                <a:gd name="T2" fmla="*/ 129 w 272"/>
                <a:gd name="T3" fmla="*/ 0 h 184"/>
                <a:gd name="T4" fmla="*/ 272 w 272"/>
                <a:gd name="T5" fmla="*/ 128 h 184"/>
                <a:gd name="T6" fmla="*/ 129 w 272"/>
                <a:gd name="T7" fmla="*/ 175 h 184"/>
                <a:gd name="T8" fmla="*/ 10 w 272"/>
                <a:gd name="T9" fmla="*/ 147 h 184"/>
                <a:gd name="T10" fmla="*/ 15 w 272"/>
                <a:gd name="T11" fmla="*/ 48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2" h="184">
                  <a:moveTo>
                    <a:pt x="15" y="48"/>
                  </a:moveTo>
                  <a:cubicBezTo>
                    <a:pt x="50" y="24"/>
                    <a:pt x="89" y="15"/>
                    <a:pt x="129" y="0"/>
                  </a:cubicBezTo>
                  <a:cubicBezTo>
                    <a:pt x="193" y="15"/>
                    <a:pt x="272" y="52"/>
                    <a:pt x="272" y="128"/>
                  </a:cubicBezTo>
                  <a:cubicBezTo>
                    <a:pt x="228" y="151"/>
                    <a:pt x="183" y="180"/>
                    <a:pt x="129" y="175"/>
                  </a:cubicBezTo>
                  <a:cubicBezTo>
                    <a:pt x="89" y="170"/>
                    <a:pt x="40" y="184"/>
                    <a:pt x="10" y="147"/>
                  </a:cubicBezTo>
                  <a:cubicBezTo>
                    <a:pt x="5" y="114"/>
                    <a:pt x="0" y="76"/>
                    <a:pt x="15" y="4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7"/>
            <p:cNvSpPr/>
            <p:nvPr/>
          </p:nvSpPr>
          <p:spPr bwMode="auto">
            <a:xfrm>
              <a:off x="1600200" y="1758950"/>
              <a:ext cx="38100" cy="46038"/>
            </a:xfrm>
            <a:custGeom>
              <a:avLst/>
              <a:gdLst>
                <a:gd name="T0" fmla="*/ 0 w 200"/>
                <a:gd name="T1" fmla="*/ 108 h 240"/>
                <a:gd name="T2" fmla="*/ 120 w 200"/>
                <a:gd name="T3" fmla="*/ 0 h 240"/>
                <a:gd name="T4" fmla="*/ 196 w 200"/>
                <a:gd name="T5" fmla="*/ 103 h 240"/>
                <a:gd name="T6" fmla="*/ 62 w 200"/>
                <a:gd name="T7" fmla="*/ 240 h 240"/>
                <a:gd name="T8" fmla="*/ 0 w 200"/>
                <a:gd name="T9" fmla="*/ 108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240">
                  <a:moveTo>
                    <a:pt x="0" y="108"/>
                  </a:moveTo>
                  <a:cubicBezTo>
                    <a:pt x="20" y="54"/>
                    <a:pt x="72" y="25"/>
                    <a:pt x="120" y="0"/>
                  </a:cubicBezTo>
                  <a:cubicBezTo>
                    <a:pt x="158" y="20"/>
                    <a:pt x="200" y="54"/>
                    <a:pt x="196" y="103"/>
                  </a:cubicBezTo>
                  <a:cubicBezTo>
                    <a:pt x="148" y="143"/>
                    <a:pt x="110" y="196"/>
                    <a:pt x="62" y="240"/>
                  </a:cubicBezTo>
                  <a:cubicBezTo>
                    <a:pt x="0" y="231"/>
                    <a:pt x="0" y="157"/>
                    <a:pt x="0" y="10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8"/>
            <p:cNvSpPr/>
            <p:nvPr/>
          </p:nvSpPr>
          <p:spPr bwMode="auto">
            <a:xfrm>
              <a:off x="2774950" y="1854200"/>
              <a:ext cx="71437" cy="65088"/>
            </a:xfrm>
            <a:custGeom>
              <a:avLst/>
              <a:gdLst>
                <a:gd name="T0" fmla="*/ 15 w 376"/>
                <a:gd name="T1" fmla="*/ 148 h 344"/>
                <a:gd name="T2" fmla="*/ 367 w 376"/>
                <a:gd name="T3" fmla="*/ 0 h 344"/>
                <a:gd name="T4" fmla="*/ 164 w 376"/>
                <a:gd name="T5" fmla="*/ 344 h 344"/>
                <a:gd name="T6" fmla="*/ 15 w 376"/>
                <a:gd name="T7" fmla="*/ 148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6" h="344">
                  <a:moveTo>
                    <a:pt x="15" y="148"/>
                  </a:moveTo>
                  <a:cubicBezTo>
                    <a:pt x="119" y="74"/>
                    <a:pt x="243" y="30"/>
                    <a:pt x="367" y="0"/>
                  </a:cubicBezTo>
                  <a:cubicBezTo>
                    <a:pt x="376" y="148"/>
                    <a:pt x="223" y="222"/>
                    <a:pt x="164" y="344"/>
                  </a:cubicBezTo>
                  <a:cubicBezTo>
                    <a:pt x="99" y="295"/>
                    <a:pt x="0" y="246"/>
                    <a:pt x="15" y="14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9"/>
            <p:cNvSpPr/>
            <p:nvPr/>
          </p:nvSpPr>
          <p:spPr bwMode="auto">
            <a:xfrm>
              <a:off x="1431925" y="1857375"/>
              <a:ext cx="36512" cy="38100"/>
            </a:xfrm>
            <a:custGeom>
              <a:avLst/>
              <a:gdLst>
                <a:gd name="T0" fmla="*/ 82 w 192"/>
                <a:gd name="T1" fmla="*/ 39 h 200"/>
                <a:gd name="T2" fmla="*/ 192 w 192"/>
                <a:gd name="T3" fmla="*/ 88 h 200"/>
                <a:gd name="T4" fmla="*/ 58 w 192"/>
                <a:gd name="T5" fmla="*/ 171 h 200"/>
                <a:gd name="T6" fmla="*/ 39 w 192"/>
                <a:gd name="T7" fmla="*/ 200 h 200"/>
                <a:gd name="T8" fmla="*/ 44 w 192"/>
                <a:gd name="T9" fmla="*/ 142 h 200"/>
                <a:gd name="T10" fmla="*/ 0 w 192"/>
                <a:gd name="T11" fmla="*/ 137 h 200"/>
                <a:gd name="T12" fmla="*/ 82 w 192"/>
                <a:gd name="T13" fmla="*/ 39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2" h="200">
                  <a:moveTo>
                    <a:pt x="82" y="39"/>
                  </a:moveTo>
                  <a:cubicBezTo>
                    <a:pt x="130" y="0"/>
                    <a:pt x="168" y="54"/>
                    <a:pt x="192" y="88"/>
                  </a:cubicBezTo>
                  <a:cubicBezTo>
                    <a:pt x="168" y="142"/>
                    <a:pt x="116" y="171"/>
                    <a:pt x="58" y="171"/>
                  </a:cubicBezTo>
                  <a:cubicBezTo>
                    <a:pt x="53" y="181"/>
                    <a:pt x="44" y="196"/>
                    <a:pt x="39" y="200"/>
                  </a:cubicBezTo>
                  <a:cubicBezTo>
                    <a:pt x="44" y="186"/>
                    <a:pt x="44" y="157"/>
                    <a:pt x="44" y="142"/>
                  </a:cubicBezTo>
                  <a:cubicBezTo>
                    <a:pt x="34" y="142"/>
                    <a:pt x="15" y="137"/>
                    <a:pt x="0" y="137"/>
                  </a:cubicBezTo>
                  <a:cubicBezTo>
                    <a:pt x="29" y="103"/>
                    <a:pt x="39" y="54"/>
                    <a:pt x="82" y="39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10"/>
            <p:cNvSpPr>
              <a:spLocks noEditPoints="1"/>
            </p:cNvSpPr>
            <p:nvPr/>
          </p:nvSpPr>
          <p:spPr bwMode="auto">
            <a:xfrm>
              <a:off x="1371600" y="2511425"/>
              <a:ext cx="1612900" cy="1630363"/>
            </a:xfrm>
            <a:custGeom>
              <a:avLst/>
              <a:gdLst>
                <a:gd name="T0" fmla="*/ 6848 w 8480"/>
                <a:gd name="T1" fmla="*/ 30 h 8552"/>
                <a:gd name="T2" fmla="*/ 8292 w 8480"/>
                <a:gd name="T3" fmla="*/ 1436 h 8552"/>
                <a:gd name="T4" fmla="*/ 7694 w 8480"/>
                <a:gd name="T5" fmla="*/ 2708 h 8552"/>
                <a:gd name="T6" fmla="*/ 7857 w 8480"/>
                <a:gd name="T7" fmla="*/ 2010 h 8552"/>
                <a:gd name="T8" fmla="*/ 7204 w 8480"/>
                <a:gd name="T9" fmla="*/ 288 h 8552"/>
                <a:gd name="T10" fmla="*/ 5126 w 8480"/>
                <a:gd name="T11" fmla="*/ 881 h 8552"/>
                <a:gd name="T12" fmla="*/ 4513 w 8480"/>
                <a:gd name="T13" fmla="*/ 1272 h 8552"/>
                <a:gd name="T14" fmla="*/ 5730 w 8480"/>
                <a:gd name="T15" fmla="*/ 2317 h 8552"/>
                <a:gd name="T16" fmla="*/ 5829 w 8480"/>
                <a:gd name="T17" fmla="*/ 2752 h 8552"/>
                <a:gd name="T18" fmla="*/ 4043 w 8480"/>
                <a:gd name="T19" fmla="*/ 1584 h 8552"/>
                <a:gd name="T20" fmla="*/ 3083 w 8480"/>
                <a:gd name="T21" fmla="*/ 2579 h 8552"/>
                <a:gd name="T22" fmla="*/ 2440 w 8480"/>
                <a:gd name="T23" fmla="*/ 2549 h 8552"/>
                <a:gd name="T24" fmla="*/ 3142 w 8480"/>
                <a:gd name="T25" fmla="*/ 1866 h 8552"/>
                <a:gd name="T26" fmla="*/ 2217 w 8480"/>
                <a:gd name="T27" fmla="*/ 584 h 8552"/>
                <a:gd name="T28" fmla="*/ 1030 w 8480"/>
                <a:gd name="T29" fmla="*/ 367 h 8552"/>
                <a:gd name="T30" fmla="*/ 297 w 8480"/>
                <a:gd name="T31" fmla="*/ 1455 h 8552"/>
                <a:gd name="T32" fmla="*/ 1074 w 8480"/>
                <a:gd name="T33" fmla="*/ 3123 h 8552"/>
                <a:gd name="T34" fmla="*/ 3286 w 8480"/>
                <a:gd name="T35" fmla="*/ 4484 h 8552"/>
                <a:gd name="T36" fmla="*/ 3573 w 8480"/>
                <a:gd name="T37" fmla="*/ 6395 h 8552"/>
                <a:gd name="T38" fmla="*/ 4359 w 8480"/>
                <a:gd name="T39" fmla="*/ 6726 h 8552"/>
                <a:gd name="T40" fmla="*/ 4715 w 8480"/>
                <a:gd name="T41" fmla="*/ 6449 h 8552"/>
                <a:gd name="T42" fmla="*/ 5784 w 8480"/>
                <a:gd name="T43" fmla="*/ 5237 h 8552"/>
                <a:gd name="T44" fmla="*/ 6378 w 8480"/>
                <a:gd name="T45" fmla="*/ 5494 h 8552"/>
                <a:gd name="T46" fmla="*/ 5408 w 8480"/>
                <a:gd name="T47" fmla="*/ 6489 h 8552"/>
                <a:gd name="T48" fmla="*/ 7065 w 8480"/>
                <a:gd name="T49" fmla="*/ 8028 h 8552"/>
                <a:gd name="T50" fmla="*/ 8119 w 8480"/>
                <a:gd name="T51" fmla="*/ 6994 h 8552"/>
                <a:gd name="T52" fmla="*/ 7684 w 8480"/>
                <a:gd name="T53" fmla="*/ 5618 h 8552"/>
                <a:gd name="T54" fmla="*/ 7540 w 8480"/>
                <a:gd name="T55" fmla="*/ 5281 h 8552"/>
                <a:gd name="T56" fmla="*/ 8337 w 8480"/>
                <a:gd name="T57" fmla="*/ 6241 h 8552"/>
                <a:gd name="T58" fmla="*/ 8189 w 8480"/>
                <a:gd name="T59" fmla="*/ 8082 h 8552"/>
                <a:gd name="T60" fmla="*/ 5339 w 8480"/>
                <a:gd name="T61" fmla="*/ 8171 h 8552"/>
                <a:gd name="T62" fmla="*/ 1999 w 8480"/>
                <a:gd name="T63" fmla="*/ 8463 h 8552"/>
                <a:gd name="T64" fmla="*/ 480 w 8480"/>
                <a:gd name="T65" fmla="*/ 8043 h 8552"/>
                <a:gd name="T66" fmla="*/ 90 w 8480"/>
                <a:gd name="T67" fmla="*/ 6513 h 8552"/>
                <a:gd name="T68" fmla="*/ 851 w 8480"/>
                <a:gd name="T69" fmla="*/ 5524 h 8552"/>
                <a:gd name="T70" fmla="*/ 555 w 8480"/>
                <a:gd name="T71" fmla="*/ 7771 h 8552"/>
                <a:gd name="T72" fmla="*/ 2850 w 8480"/>
                <a:gd name="T73" fmla="*/ 7790 h 8552"/>
                <a:gd name="T74" fmla="*/ 3375 w 8480"/>
                <a:gd name="T75" fmla="*/ 6870 h 8552"/>
                <a:gd name="T76" fmla="*/ 2756 w 8480"/>
                <a:gd name="T77" fmla="*/ 6315 h 8552"/>
                <a:gd name="T78" fmla="*/ 2172 w 8480"/>
                <a:gd name="T79" fmla="*/ 5736 h 8552"/>
                <a:gd name="T80" fmla="*/ 658 w 8480"/>
                <a:gd name="T81" fmla="*/ 4207 h 8552"/>
                <a:gd name="T82" fmla="*/ 555 w 8480"/>
                <a:gd name="T83" fmla="*/ 3361 h 8552"/>
                <a:gd name="T84" fmla="*/ 20 w 8480"/>
                <a:gd name="T85" fmla="*/ 1317 h 8552"/>
                <a:gd name="T86" fmla="*/ 1544 w 8480"/>
                <a:gd name="T87" fmla="*/ 129 h 8552"/>
                <a:gd name="T88" fmla="*/ 4191 w 8480"/>
                <a:gd name="T89" fmla="*/ 1050 h 8552"/>
                <a:gd name="T90" fmla="*/ 1371 w 8480"/>
                <a:gd name="T91" fmla="*/ 3598 h 8552"/>
                <a:gd name="T92" fmla="*/ 1381 w 8480"/>
                <a:gd name="T93" fmla="*/ 4945 h 8552"/>
                <a:gd name="T94" fmla="*/ 2138 w 8480"/>
                <a:gd name="T95" fmla="*/ 5118 h 8552"/>
                <a:gd name="T96" fmla="*/ 2286 w 8480"/>
                <a:gd name="T97" fmla="*/ 4608 h 8552"/>
                <a:gd name="T98" fmla="*/ 1673 w 8480"/>
                <a:gd name="T99" fmla="*/ 4371 h 8552"/>
                <a:gd name="T100" fmla="*/ 2351 w 8480"/>
                <a:gd name="T101" fmla="*/ 3405 h 85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480" h="8552">
                  <a:moveTo>
                    <a:pt x="6081" y="55"/>
                  </a:moveTo>
                  <a:cubicBezTo>
                    <a:pt x="6289" y="10"/>
                    <a:pt x="6497" y="0"/>
                    <a:pt x="6709" y="15"/>
                  </a:cubicBezTo>
                  <a:cubicBezTo>
                    <a:pt x="6754" y="25"/>
                    <a:pt x="6798" y="30"/>
                    <a:pt x="6848" y="30"/>
                  </a:cubicBezTo>
                  <a:cubicBezTo>
                    <a:pt x="7234" y="85"/>
                    <a:pt x="7610" y="238"/>
                    <a:pt x="7892" y="510"/>
                  </a:cubicBezTo>
                  <a:cubicBezTo>
                    <a:pt x="8050" y="683"/>
                    <a:pt x="8179" y="886"/>
                    <a:pt x="8233" y="1119"/>
                  </a:cubicBezTo>
                  <a:cubicBezTo>
                    <a:pt x="8268" y="1218"/>
                    <a:pt x="8268" y="1332"/>
                    <a:pt x="8292" y="1436"/>
                  </a:cubicBezTo>
                  <a:cubicBezTo>
                    <a:pt x="8302" y="1579"/>
                    <a:pt x="8283" y="1723"/>
                    <a:pt x="8263" y="1861"/>
                  </a:cubicBezTo>
                  <a:cubicBezTo>
                    <a:pt x="8218" y="2193"/>
                    <a:pt x="8095" y="2505"/>
                    <a:pt x="7971" y="2807"/>
                  </a:cubicBezTo>
                  <a:cubicBezTo>
                    <a:pt x="7882" y="2762"/>
                    <a:pt x="7793" y="2703"/>
                    <a:pt x="7694" y="2708"/>
                  </a:cubicBezTo>
                  <a:cubicBezTo>
                    <a:pt x="7674" y="2678"/>
                    <a:pt x="7639" y="2658"/>
                    <a:pt x="7615" y="2638"/>
                  </a:cubicBezTo>
                  <a:cubicBezTo>
                    <a:pt x="7620" y="2614"/>
                    <a:pt x="7625" y="2584"/>
                    <a:pt x="7634" y="2559"/>
                  </a:cubicBezTo>
                  <a:cubicBezTo>
                    <a:pt x="7724" y="2386"/>
                    <a:pt x="7803" y="2203"/>
                    <a:pt x="7857" y="2010"/>
                  </a:cubicBezTo>
                  <a:cubicBezTo>
                    <a:pt x="7926" y="1787"/>
                    <a:pt x="7976" y="1554"/>
                    <a:pt x="7956" y="1317"/>
                  </a:cubicBezTo>
                  <a:cubicBezTo>
                    <a:pt x="7961" y="1060"/>
                    <a:pt x="7887" y="797"/>
                    <a:pt x="7733" y="589"/>
                  </a:cubicBezTo>
                  <a:cubicBezTo>
                    <a:pt x="7605" y="426"/>
                    <a:pt x="7417" y="307"/>
                    <a:pt x="7204" y="288"/>
                  </a:cubicBezTo>
                  <a:cubicBezTo>
                    <a:pt x="7115" y="288"/>
                    <a:pt x="7021" y="283"/>
                    <a:pt x="6932" y="292"/>
                  </a:cubicBezTo>
                  <a:cubicBezTo>
                    <a:pt x="6863" y="312"/>
                    <a:pt x="6793" y="302"/>
                    <a:pt x="6724" y="322"/>
                  </a:cubicBezTo>
                  <a:cubicBezTo>
                    <a:pt x="6165" y="411"/>
                    <a:pt x="5631" y="619"/>
                    <a:pt x="5126" y="881"/>
                  </a:cubicBezTo>
                  <a:cubicBezTo>
                    <a:pt x="5057" y="931"/>
                    <a:pt x="4978" y="961"/>
                    <a:pt x="4908" y="1000"/>
                  </a:cubicBezTo>
                  <a:cubicBezTo>
                    <a:pt x="4775" y="1079"/>
                    <a:pt x="4646" y="1164"/>
                    <a:pt x="4513" y="1243"/>
                  </a:cubicBezTo>
                  <a:cubicBezTo>
                    <a:pt x="4513" y="1253"/>
                    <a:pt x="4513" y="1262"/>
                    <a:pt x="4513" y="1272"/>
                  </a:cubicBezTo>
                  <a:cubicBezTo>
                    <a:pt x="4730" y="1416"/>
                    <a:pt x="4933" y="1579"/>
                    <a:pt x="5131" y="1747"/>
                  </a:cubicBezTo>
                  <a:cubicBezTo>
                    <a:pt x="5190" y="1812"/>
                    <a:pt x="5274" y="1856"/>
                    <a:pt x="5329" y="1926"/>
                  </a:cubicBezTo>
                  <a:cubicBezTo>
                    <a:pt x="5462" y="2054"/>
                    <a:pt x="5611" y="2173"/>
                    <a:pt x="5730" y="2317"/>
                  </a:cubicBezTo>
                  <a:cubicBezTo>
                    <a:pt x="5799" y="2401"/>
                    <a:pt x="5888" y="2475"/>
                    <a:pt x="5952" y="2569"/>
                  </a:cubicBezTo>
                  <a:cubicBezTo>
                    <a:pt x="5997" y="2623"/>
                    <a:pt x="6056" y="2668"/>
                    <a:pt x="6076" y="2737"/>
                  </a:cubicBezTo>
                  <a:cubicBezTo>
                    <a:pt x="5997" y="2747"/>
                    <a:pt x="5913" y="2737"/>
                    <a:pt x="5829" y="2752"/>
                  </a:cubicBezTo>
                  <a:cubicBezTo>
                    <a:pt x="5764" y="2762"/>
                    <a:pt x="5695" y="2762"/>
                    <a:pt x="5626" y="2762"/>
                  </a:cubicBezTo>
                  <a:cubicBezTo>
                    <a:pt x="5601" y="2732"/>
                    <a:pt x="5576" y="2703"/>
                    <a:pt x="5542" y="2683"/>
                  </a:cubicBezTo>
                  <a:cubicBezTo>
                    <a:pt x="5062" y="2292"/>
                    <a:pt x="4562" y="1921"/>
                    <a:pt x="4043" y="1584"/>
                  </a:cubicBezTo>
                  <a:cubicBezTo>
                    <a:pt x="3973" y="1658"/>
                    <a:pt x="3889" y="1708"/>
                    <a:pt x="3825" y="1777"/>
                  </a:cubicBezTo>
                  <a:cubicBezTo>
                    <a:pt x="3672" y="1896"/>
                    <a:pt x="3548" y="2039"/>
                    <a:pt x="3409" y="2173"/>
                  </a:cubicBezTo>
                  <a:cubicBezTo>
                    <a:pt x="3295" y="2307"/>
                    <a:pt x="3182" y="2435"/>
                    <a:pt x="3083" y="2579"/>
                  </a:cubicBezTo>
                  <a:cubicBezTo>
                    <a:pt x="3028" y="2633"/>
                    <a:pt x="2999" y="2708"/>
                    <a:pt x="2944" y="2762"/>
                  </a:cubicBezTo>
                  <a:cubicBezTo>
                    <a:pt x="2736" y="2792"/>
                    <a:pt x="2539" y="2678"/>
                    <a:pt x="2326" y="2703"/>
                  </a:cubicBezTo>
                  <a:cubicBezTo>
                    <a:pt x="2346" y="2638"/>
                    <a:pt x="2400" y="2599"/>
                    <a:pt x="2440" y="2549"/>
                  </a:cubicBezTo>
                  <a:cubicBezTo>
                    <a:pt x="2598" y="2396"/>
                    <a:pt x="2741" y="2233"/>
                    <a:pt x="2915" y="2094"/>
                  </a:cubicBezTo>
                  <a:cubicBezTo>
                    <a:pt x="2989" y="2025"/>
                    <a:pt x="3053" y="1936"/>
                    <a:pt x="3142" y="1886"/>
                  </a:cubicBezTo>
                  <a:cubicBezTo>
                    <a:pt x="3142" y="1881"/>
                    <a:pt x="3142" y="1871"/>
                    <a:pt x="3142" y="1866"/>
                  </a:cubicBezTo>
                  <a:cubicBezTo>
                    <a:pt x="3256" y="1792"/>
                    <a:pt x="3345" y="1688"/>
                    <a:pt x="3459" y="1609"/>
                  </a:cubicBezTo>
                  <a:cubicBezTo>
                    <a:pt x="3543" y="1525"/>
                    <a:pt x="3647" y="1465"/>
                    <a:pt x="3726" y="1381"/>
                  </a:cubicBezTo>
                  <a:cubicBezTo>
                    <a:pt x="3246" y="1074"/>
                    <a:pt x="2746" y="797"/>
                    <a:pt x="2217" y="584"/>
                  </a:cubicBezTo>
                  <a:cubicBezTo>
                    <a:pt x="1950" y="485"/>
                    <a:pt x="1673" y="391"/>
                    <a:pt x="1386" y="367"/>
                  </a:cubicBezTo>
                  <a:cubicBezTo>
                    <a:pt x="1326" y="372"/>
                    <a:pt x="1267" y="357"/>
                    <a:pt x="1208" y="347"/>
                  </a:cubicBezTo>
                  <a:cubicBezTo>
                    <a:pt x="1148" y="357"/>
                    <a:pt x="1089" y="372"/>
                    <a:pt x="1030" y="367"/>
                  </a:cubicBezTo>
                  <a:cubicBezTo>
                    <a:pt x="876" y="391"/>
                    <a:pt x="723" y="446"/>
                    <a:pt x="604" y="550"/>
                  </a:cubicBezTo>
                  <a:cubicBezTo>
                    <a:pt x="446" y="693"/>
                    <a:pt x="357" y="896"/>
                    <a:pt x="317" y="1099"/>
                  </a:cubicBezTo>
                  <a:cubicBezTo>
                    <a:pt x="282" y="1213"/>
                    <a:pt x="302" y="1337"/>
                    <a:pt x="297" y="1455"/>
                  </a:cubicBezTo>
                  <a:cubicBezTo>
                    <a:pt x="317" y="1723"/>
                    <a:pt x="372" y="1980"/>
                    <a:pt x="446" y="2237"/>
                  </a:cubicBezTo>
                  <a:cubicBezTo>
                    <a:pt x="560" y="2599"/>
                    <a:pt x="728" y="2940"/>
                    <a:pt x="901" y="3282"/>
                  </a:cubicBezTo>
                  <a:cubicBezTo>
                    <a:pt x="970" y="3242"/>
                    <a:pt x="1010" y="3173"/>
                    <a:pt x="1074" y="3123"/>
                  </a:cubicBezTo>
                  <a:cubicBezTo>
                    <a:pt x="1420" y="2881"/>
                    <a:pt x="1876" y="2747"/>
                    <a:pt x="2291" y="2866"/>
                  </a:cubicBezTo>
                  <a:cubicBezTo>
                    <a:pt x="2850" y="3024"/>
                    <a:pt x="3251" y="3569"/>
                    <a:pt x="3291" y="4143"/>
                  </a:cubicBezTo>
                  <a:cubicBezTo>
                    <a:pt x="3325" y="4257"/>
                    <a:pt x="3300" y="4371"/>
                    <a:pt x="3286" y="4484"/>
                  </a:cubicBezTo>
                  <a:cubicBezTo>
                    <a:pt x="3236" y="4860"/>
                    <a:pt x="2994" y="5192"/>
                    <a:pt x="2677" y="5400"/>
                  </a:cubicBezTo>
                  <a:cubicBezTo>
                    <a:pt x="2865" y="5712"/>
                    <a:pt x="3122" y="5974"/>
                    <a:pt x="3380" y="6231"/>
                  </a:cubicBezTo>
                  <a:cubicBezTo>
                    <a:pt x="3454" y="6271"/>
                    <a:pt x="3503" y="6345"/>
                    <a:pt x="3573" y="6395"/>
                  </a:cubicBezTo>
                  <a:cubicBezTo>
                    <a:pt x="3780" y="6568"/>
                    <a:pt x="3998" y="6731"/>
                    <a:pt x="4216" y="6885"/>
                  </a:cubicBezTo>
                  <a:cubicBezTo>
                    <a:pt x="4260" y="6840"/>
                    <a:pt x="4310" y="6800"/>
                    <a:pt x="4364" y="6761"/>
                  </a:cubicBezTo>
                  <a:cubicBezTo>
                    <a:pt x="4364" y="6751"/>
                    <a:pt x="4359" y="6736"/>
                    <a:pt x="4359" y="6726"/>
                  </a:cubicBezTo>
                  <a:cubicBezTo>
                    <a:pt x="4364" y="6726"/>
                    <a:pt x="4379" y="6736"/>
                    <a:pt x="4384" y="6736"/>
                  </a:cubicBezTo>
                  <a:cubicBezTo>
                    <a:pt x="4458" y="6692"/>
                    <a:pt x="4513" y="6627"/>
                    <a:pt x="4577" y="6568"/>
                  </a:cubicBezTo>
                  <a:cubicBezTo>
                    <a:pt x="4626" y="6533"/>
                    <a:pt x="4671" y="6494"/>
                    <a:pt x="4715" y="6449"/>
                  </a:cubicBezTo>
                  <a:cubicBezTo>
                    <a:pt x="4834" y="6325"/>
                    <a:pt x="4973" y="6217"/>
                    <a:pt x="5082" y="6083"/>
                  </a:cubicBezTo>
                  <a:cubicBezTo>
                    <a:pt x="5156" y="6004"/>
                    <a:pt x="5240" y="5934"/>
                    <a:pt x="5304" y="5850"/>
                  </a:cubicBezTo>
                  <a:cubicBezTo>
                    <a:pt x="5472" y="5652"/>
                    <a:pt x="5641" y="5454"/>
                    <a:pt x="5784" y="5237"/>
                  </a:cubicBezTo>
                  <a:cubicBezTo>
                    <a:pt x="5977" y="5217"/>
                    <a:pt x="6160" y="5291"/>
                    <a:pt x="6353" y="5316"/>
                  </a:cubicBezTo>
                  <a:cubicBezTo>
                    <a:pt x="6407" y="5316"/>
                    <a:pt x="6462" y="5311"/>
                    <a:pt x="6516" y="5316"/>
                  </a:cubicBezTo>
                  <a:cubicBezTo>
                    <a:pt x="6497" y="5390"/>
                    <a:pt x="6412" y="5430"/>
                    <a:pt x="6378" y="5494"/>
                  </a:cubicBezTo>
                  <a:cubicBezTo>
                    <a:pt x="6289" y="5588"/>
                    <a:pt x="6215" y="5692"/>
                    <a:pt x="6121" y="5776"/>
                  </a:cubicBezTo>
                  <a:cubicBezTo>
                    <a:pt x="5942" y="5954"/>
                    <a:pt x="5789" y="6157"/>
                    <a:pt x="5591" y="6315"/>
                  </a:cubicBezTo>
                  <a:cubicBezTo>
                    <a:pt x="5522" y="6365"/>
                    <a:pt x="5477" y="6439"/>
                    <a:pt x="5408" y="6489"/>
                  </a:cubicBezTo>
                  <a:cubicBezTo>
                    <a:pt x="5166" y="6726"/>
                    <a:pt x="4908" y="6939"/>
                    <a:pt x="4646" y="7152"/>
                  </a:cubicBezTo>
                  <a:cubicBezTo>
                    <a:pt x="4988" y="7360"/>
                    <a:pt x="5349" y="7543"/>
                    <a:pt x="5720" y="7691"/>
                  </a:cubicBezTo>
                  <a:cubicBezTo>
                    <a:pt x="6150" y="7865"/>
                    <a:pt x="6600" y="8003"/>
                    <a:pt x="7065" y="8028"/>
                  </a:cubicBezTo>
                  <a:cubicBezTo>
                    <a:pt x="7347" y="8038"/>
                    <a:pt x="7654" y="7998"/>
                    <a:pt x="7877" y="7810"/>
                  </a:cubicBezTo>
                  <a:cubicBezTo>
                    <a:pt x="8001" y="7706"/>
                    <a:pt x="8070" y="7548"/>
                    <a:pt x="8109" y="7389"/>
                  </a:cubicBezTo>
                  <a:cubicBezTo>
                    <a:pt x="8119" y="7261"/>
                    <a:pt x="8154" y="7122"/>
                    <a:pt x="8119" y="6994"/>
                  </a:cubicBezTo>
                  <a:cubicBezTo>
                    <a:pt x="8095" y="6607"/>
                    <a:pt x="7951" y="6236"/>
                    <a:pt x="7808" y="5880"/>
                  </a:cubicBezTo>
                  <a:cubicBezTo>
                    <a:pt x="7773" y="5796"/>
                    <a:pt x="7724" y="5717"/>
                    <a:pt x="7694" y="5628"/>
                  </a:cubicBezTo>
                  <a:cubicBezTo>
                    <a:pt x="7684" y="5618"/>
                    <a:pt x="7684" y="5618"/>
                    <a:pt x="7684" y="5618"/>
                  </a:cubicBezTo>
                  <a:cubicBezTo>
                    <a:pt x="7679" y="5628"/>
                    <a:pt x="7664" y="5642"/>
                    <a:pt x="7659" y="5647"/>
                  </a:cubicBezTo>
                  <a:cubicBezTo>
                    <a:pt x="7669" y="5633"/>
                    <a:pt x="7674" y="5613"/>
                    <a:pt x="7684" y="5598"/>
                  </a:cubicBezTo>
                  <a:cubicBezTo>
                    <a:pt x="7634" y="5489"/>
                    <a:pt x="7560" y="5395"/>
                    <a:pt x="7540" y="5281"/>
                  </a:cubicBezTo>
                  <a:cubicBezTo>
                    <a:pt x="7669" y="5296"/>
                    <a:pt x="7803" y="5286"/>
                    <a:pt x="7936" y="5281"/>
                  </a:cubicBezTo>
                  <a:cubicBezTo>
                    <a:pt x="7956" y="5286"/>
                    <a:pt x="7986" y="5271"/>
                    <a:pt x="8001" y="5291"/>
                  </a:cubicBezTo>
                  <a:cubicBezTo>
                    <a:pt x="8134" y="5598"/>
                    <a:pt x="8248" y="5920"/>
                    <a:pt x="8337" y="6241"/>
                  </a:cubicBezTo>
                  <a:cubicBezTo>
                    <a:pt x="8391" y="6419"/>
                    <a:pt x="8411" y="6603"/>
                    <a:pt x="8451" y="6781"/>
                  </a:cubicBezTo>
                  <a:cubicBezTo>
                    <a:pt x="8441" y="6890"/>
                    <a:pt x="8480" y="6989"/>
                    <a:pt x="8471" y="7097"/>
                  </a:cubicBezTo>
                  <a:cubicBezTo>
                    <a:pt x="8480" y="7444"/>
                    <a:pt x="8411" y="7805"/>
                    <a:pt x="8189" y="8082"/>
                  </a:cubicBezTo>
                  <a:cubicBezTo>
                    <a:pt x="7981" y="8359"/>
                    <a:pt x="7630" y="8488"/>
                    <a:pt x="7298" y="8538"/>
                  </a:cubicBezTo>
                  <a:cubicBezTo>
                    <a:pt x="7115" y="8552"/>
                    <a:pt x="6932" y="8543"/>
                    <a:pt x="6749" y="8543"/>
                  </a:cubicBezTo>
                  <a:cubicBezTo>
                    <a:pt x="6264" y="8493"/>
                    <a:pt x="5789" y="8355"/>
                    <a:pt x="5339" y="8171"/>
                  </a:cubicBezTo>
                  <a:cubicBezTo>
                    <a:pt x="4933" y="7993"/>
                    <a:pt x="4542" y="7766"/>
                    <a:pt x="4181" y="7508"/>
                  </a:cubicBezTo>
                  <a:cubicBezTo>
                    <a:pt x="3642" y="7879"/>
                    <a:pt x="3068" y="8216"/>
                    <a:pt x="2435" y="8389"/>
                  </a:cubicBezTo>
                  <a:cubicBezTo>
                    <a:pt x="2291" y="8419"/>
                    <a:pt x="2148" y="8463"/>
                    <a:pt x="1999" y="8463"/>
                  </a:cubicBezTo>
                  <a:cubicBezTo>
                    <a:pt x="1762" y="8508"/>
                    <a:pt x="1524" y="8478"/>
                    <a:pt x="1292" y="8439"/>
                  </a:cubicBezTo>
                  <a:cubicBezTo>
                    <a:pt x="1124" y="8404"/>
                    <a:pt x="960" y="8350"/>
                    <a:pt x="807" y="8275"/>
                  </a:cubicBezTo>
                  <a:cubicBezTo>
                    <a:pt x="683" y="8216"/>
                    <a:pt x="579" y="8127"/>
                    <a:pt x="480" y="8043"/>
                  </a:cubicBezTo>
                  <a:cubicBezTo>
                    <a:pt x="337" y="7894"/>
                    <a:pt x="218" y="7716"/>
                    <a:pt x="154" y="7518"/>
                  </a:cubicBezTo>
                  <a:cubicBezTo>
                    <a:pt x="60" y="7261"/>
                    <a:pt x="45" y="6979"/>
                    <a:pt x="65" y="6706"/>
                  </a:cubicBezTo>
                  <a:cubicBezTo>
                    <a:pt x="85" y="6642"/>
                    <a:pt x="75" y="6578"/>
                    <a:pt x="90" y="6513"/>
                  </a:cubicBezTo>
                  <a:cubicBezTo>
                    <a:pt x="159" y="6058"/>
                    <a:pt x="312" y="5618"/>
                    <a:pt x="500" y="5192"/>
                  </a:cubicBezTo>
                  <a:cubicBezTo>
                    <a:pt x="550" y="5192"/>
                    <a:pt x="569" y="5242"/>
                    <a:pt x="599" y="5271"/>
                  </a:cubicBezTo>
                  <a:cubicBezTo>
                    <a:pt x="683" y="5355"/>
                    <a:pt x="762" y="5444"/>
                    <a:pt x="851" y="5524"/>
                  </a:cubicBezTo>
                  <a:cubicBezTo>
                    <a:pt x="619" y="5944"/>
                    <a:pt x="406" y="6395"/>
                    <a:pt x="357" y="6880"/>
                  </a:cubicBezTo>
                  <a:cubicBezTo>
                    <a:pt x="357" y="6994"/>
                    <a:pt x="352" y="7102"/>
                    <a:pt x="357" y="7216"/>
                  </a:cubicBezTo>
                  <a:cubicBezTo>
                    <a:pt x="386" y="7414"/>
                    <a:pt x="436" y="7607"/>
                    <a:pt x="555" y="7771"/>
                  </a:cubicBezTo>
                  <a:cubicBezTo>
                    <a:pt x="663" y="7939"/>
                    <a:pt x="827" y="8067"/>
                    <a:pt x="1010" y="8147"/>
                  </a:cubicBezTo>
                  <a:cubicBezTo>
                    <a:pt x="1188" y="8221"/>
                    <a:pt x="1386" y="8241"/>
                    <a:pt x="1579" y="8216"/>
                  </a:cubicBezTo>
                  <a:cubicBezTo>
                    <a:pt x="2029" y="8171"/>
                    <a:pt x="2454" y="7998"/>
                    <a:pt x="2850" y="7790"/>
                  </a:cubicBezTo>
                  <a:cubicBezTo>
                    <a:pt x="3073" y="7676"/>
                    <a:pt x="3286" y="7543"/>
                    <a:pt x="3498" y="7409"/>
                  </a:cubicBezTo>
                  <a:cubicBezTo>
                    <a:pt x="3592" y="7340"/>
                    <a:pt x="3696" y="7281"/>
                    <a:pt x="3785" y="7201"/>
                  </a:cubicBezTo>
                  <a:cubicBezTo>
                    <a:pt x="3642" y="7102"/>
                    <a:pt x="3508" y="6984"/>
                    <a:pt x="3375" y="6870"/>
                  </a:cubicBezTo>
                  <a:cubicBezTo>
                    <a:pt x="3305" y="6820"/>
                    <a:pt x="3256" y="6751"/>
                    <a:pt x="3187" y="6702"/>
                  </a:cubicBezTo>
                  <a:cubicBezTo>
                    <a:pt x="3093" y="6632"/>
                    <a:pt x="3023" y="6533"/>
                    <a:pt x="2929" y="6464"/>
                  </a:cubicBezTo>
                  <a:cubicBezTo>
                    <a:pt x="2865" y="6419"/>
                    <a:pt x="2821" y="6355"/>
                    <a:pt x="2756" y="6315"/>
                  </a:cubicBezTo>
                  <a:cubicBezTo>
                    <a:pt x="2751" y="6320"/>
                    <a:pt x="2741" y="6330"/>
                    <a:pt x="2736" y="6335"/>
                  </a:cubicBezTo>
                  <a:cubicBezTo>
                    <a:pt x="2741" y="6325"/>
                    <a:pt x="2741" y="6301"/>
                    <a:pt x="2741" y="6291"/>
                  </a:cubicBezTo>
                  <a:cubicBezTo>
                    <a:pt x="2548" y="6108"/>
                    <a:pt x="2355" y="5925"/>
                    <a:pt x="2172" y="5736"/>
                  </a:cubicBezTo>
                  <a:cubicBezTo>
                    <a:pt x="1881" y="5707"/>
                    <a:pt x="1594" y="5628"/>
                    <a:pt x="1341" y="5479"/>
                  </a:cubicBezTo>
                  <a:cubicBezTo>
                    <a:pt x="965" y="5266"/>
                    <a:pt x="738" y="4851"/>
                    <a:pt x="688" y="4430"/>
                  </a:cubicBezTo>
                  <a:cubicBezTo>
                    <a:pt x="663" y="4356"/>
                    <a:pt x="678" y="4281"/>
                    <a:pt x="658" y="4207"/>
                  </a:cubicBezTo>
                  <a:cubicBezTo>
                    <a:pt x="649" y="4093"/>
                    <a:pt x="658" y="3984"/>
                    <a:pt x="654" y="3871"/>
                  </a:cubicBezTo>
                  <a:cubicBezTo>
                    <a:pt x="649" y="3777"/>
                    <a:pt x="688" y="3692"/>
                    <a:pt x="668" y="3598"/>
                  </a:cubicBezTo>
                  <a:cubicBezTo>
                    <a:pt x="639" y="3514"/>
                    <a:pt x="589" y="3440"/>
                    <a:pt x="555" y="3361"/>
                  </a:cubicBezTo>
                  <a:cubicBezTo>
                    <a:pt x="411" y="3084"/>
                    <a:pt x="297" y="2797"/>
                    <a:pt x="198" y="2505"/>
                  </a:cubicBezTo>
                  <a:cubicBezTo>
                    <a:pt x="129" y="2277"/>
                    <a:pt x="60" y="2049"/>
                    <a:pt x="40" y="1812"/>
                  </a:cubicBezTo>
                  <a:cubicBezTo>
                    <a:pt x="0" y="1649"/>
                    <a:pt x="25" y="1480"/>
                    <a:pt x="20" y="1317"/>
                  </a:cubicBezTo>
                  <a:cubicBezTo>
                    <a:pt x="45" y="1055"/>
                    <a:pt x="134" y="797"/>
                    <a:pt x="302" y="589"/>
                  </a:cubicBezTo>
                  <a:cubicBezTo>
                    <a:pt x="535" y="322"/>
                    <a:pt x="881" y="189"/>
                    <a:pt x="1227" y="149"/>
                  </a:cubicBezTo>
                  <a:cubicBezTo>
                    <a:pt x="1331" y="144"/>
                    <a:pt x="1435" y="119"/>
                    <a:pt x="1544" y="129"/>
                  </a:cubicBezTo>
                  <a:cubicBezTo>
                    <a:pt x="1653" y="119"/>
                    <a:pt x="1757" y="149"/>
                    <a:pt x="1861" y="149"/>
                  </a:cubicBezTo>
                  <a:cubicBezTo>
                    <a:pt x="2642" y="243"/>
                    <a:pt x="3385" y="560"/>
                    <a:pt x="4052" y="966"/>
                  </a:cubicBezTo>
                  <a:cubicBezTo>
                    <a:pt x="4097" y="995"/>
                    <a:pt x="4142" y="1025"/>
                    <a:pt x="4191" y="1050"/>
                  </a:cubicBezTo>
                  <a:cubicBezTo>
                    <a:pt x="4453" y="847"/>
                    <a:pt x="4735" y="683"/>
                    <a:pt x="5022" y="520"/>
                  </a:cubicBezTo>
                  <a:cubicBezTo>
                    <a:pt x="5359" y="332"/>
                    <a:pt x="5705" y="149"/>
                    <a:pt x="6081" y="55"/>
                  </a:cubicBezTo>
                  <a:close/>
                  <a:moveTo>
                    <a:pt x="1371" y="3598"/>
                  </a:moveTo>
                  <a:cubicBezTo>
                    <a:pt x="1247" y="3747"/>
                    <a:pt x="1198" y="3940"/>
                    <a:pt x="1173" y="4128"/>
                  </a:cubicBezTo>
                  <a:cubicBezTo>
                    <a:pt x="1158" y="4346"/>
                    <a:pt x="1163" y="4568"/>
                    <a:pt x="1262" y="4766"/>
                  </a:cubicBezTo>
                  <a:cubicBezTo>
                    <a:pt x="1292" y="4836"/>
                    <a:pt x="1341" y="4885"/>
                    <a:pt x="1381" y="4945"/>
                  </a:cubicBezTo>
                  <a:cubicBezTo>
                    <a:pt x="1505" y="5053"/>
                    <a:pt x="1663" y="5113"/>
                    <a:pt x="1821" y="5123"/>
                  </a:cubicBezTo>
                  <a:cubicBezTo>
                    <a:pt x="1890" y="5133"/>
                    <a:pt x="1955" y="5143"/>
                    <a:pt x="2024" y="5128"/>
                  </a:cubicBezTo>
                  <a:cubicBezTo>
                    <a:pt x="2059" y="5123"/>
                    <a:pt x="2098" y="5118"/>
                    <a:pt x="2138" y="5118"/>
                  </a:cubicBezTo>
                  <a:cubicBezTo>
                    <a:pt x="2242" y="5123"/>
                    <a:pt x="2341" y="5078"/>
                    <a:pt x="2440" y="5044"/>
                  </a:cubicBezTo>
                  <a:cubicBezTo>
                    <a:pt x="2608" y="4964"/>
                    <a:pt x="2727" y="4791"/>
                    <a:pt x="2731" y="4603"/>
                  </a:cubicBezTo>
                  <a:cubicBezTo>
                    <a:pt x="2583" y="4608"/>
                    <a:pt x="2435" y="4598"/>
                    <a:pt x="2286" y="4608"/>
                  </a:cubicBezTo>
                  <a:cubicBezTo>
                    <a:pt x="2266" y="4702"/>
                    <a:pt x="2197" y="4786"/>
                    <a:pt x="2103" y="4806"/>
                  </a:cubicBezTo>
                  <a:cubicBezTo>
                    <a:pt x="1984" y="4841"/>
                    <a:pt x="1836" y="4831"/>
                    <a:pt x="1747" y="4737"/>
                  </a:cubicBezTo>
                  <a:cubicBezTo>
                    <a:pt x="1683" y="4628"/>
                    <a:pt x="1653" y="4494"/>
                    <a:pt x="1673" y="4371"/>
                  </a:cubicBezTo>
                  <a:cubicBezTo>
                    <a:pt x="2044" y="4371"/>
                    <a:pt x="2420" y="4375"/>
                    <a:pt x="2791" y="4371"/>
                  </a:cubicBezTo>
                  <a:cubicBezTo>
                    <a:pt x="2796" y="4217"/>
                    <a:pt x="2786" y="4069"/>
                    <a:pt x="2761" y="3920"/>
                  </a:cubicBezTo>
                  <a:cubicBezTo>
                    <a:pt x="2702" y="3702"/>
                    <a:pt x="2568" y="3490"/>
                    <a:pt x="2351" y="3405"/>
                  </a:cubicBezTo>
                  <a:cubicBezTo>
                    <a:pt x="2024" y="3272"/>
                    <a:pt x="1603" y="3321"/>
                    <a:pt x="1371" y="3598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11"/>
            <p:cNvSpPr/>
            <p:nvPr/>
          </p:nvSpPr>
          <p:spPr bwMode="auto">
            <a:xfrm>
              <a:off x="839788" y="2451100"/>
              <a:ext cx="92075" cy="104775"/>
            </a:xfrm>
            <a:custGeom>
              <a:avLst/>
              <a:gdLst>
                <a:gd name="T0" fmla="*/ 488 w 976"/>
                <a:gd name="T1" fmla="*/ 50 h 1088"/>
                <a:gd name="T2" fmla="*/ 879 w 976"/>
                <a:gd name="T3" fmla="*/ 228 h 1088"/>
                <a:gd name="T4" fmla="*/ 908 w 976"/>
                <a:gd name="T5" fmla="*/ 554 h 1088"/>
                <a:gd name="T6" fmla="*/ 410 w 976"/>
                <a:gd name="T7" fmla="*/ 1039 h 1088"/>
                <a:gd name="T8" fmla="*/ 0 w 976"/>
                <a:gd name="T9" fmla="*/ 1019 h 1088"/>
                <a:gd name="T10" fmla="*/ 488 w 976"/>
                <a:gd name="T11" fmla="*/ 50 h 10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6" h="1088">
                  <a:moveTo>
                    <a:pt x="488" y="50"/>
                  </a:moveTo>
                  <a:cubicBezTo>
                    <a:pt x="645" y="0"/>
                    <a:pt x="791" y="109"/>
                    <a:pt x="879" y="228"/>
                  </a:cubicBezTo>
                  <a:cubicBezTo>
                    <a:pt x="976" y="307"/>
                    <a:pt x="976" y="455"/>
                    <a:pt x="908" y="554"/>
                  </a:cubicBezTo>
                  <a:cubicBezTo>
                    <a:pt x="772" y="742"/>
                    <a:pt x="635" y="960"/>
                    <a:pt x="410" y="1039"/>
                  </a:cubicBezTo>
                  <a:cubicBezTo>
                    <a:pt x="274" y="1088"/>
                    <a:pt x="127" y="1088"/>
                    <a:pt x="0" y="1019"/>
                  </a:cubicBezTo>
                  <a:cubicBezTo>
                    <a:pt x="137" y="683"/>
                    <a:pt x="274" y="337"/>
                    <a:pt x="488" y="5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12"/>
            <p:cNvSpPr/>
            <p:nvPr/>
          </p:nvSpPr>
          <p:spPr bwMode="auto">
            <a:xfrm>
              <a:off x="2843213" y="3125788"/>
              <a:ext cx="296862" cy="347663"/>
            </a:xfrm>
            <a:custGeom>
              <a:avLst/>
              <a:gdLst>
                <a:gd name="T0" fmla="*/ 228 w 1560"/>
                <a:gd name="T1" fmla="*/ 238 h 1824"/>
                <a:gd name="T2" fmla="*/ 778 w 1560"/>
                <a:gd name="T3" fmla="*/ 10 h 1824"/>
                <a:gd name="T4" fmla="*/ 1352 w 1560"/>
                <a:gd name="T5" fmla="*/ 173 h 1824"/>
                <a:gd name="T6" fmla="*/ 1551 w 1560"/>
                <a:gd name="T7" fmla="*/ 569 h 1824"/>
                <a:gd name="T8" fmla="*/ 1511 w 1560"/>
                <a:gd name="T9" fmla="*/ 628 h 1824"/>
                <a:gd name="T10" fmla="*/ 1140 w 1560"/>
                <a:gd name="T11" fmla="*/ 628 h 1824"/>
                <a:gd name="T12" fmla="*/ 1110 w 1560"/>
                <a:gd name="T13" fmla="*/ 510 h 1824"/>
                <a:gd name="T14" fmla="*/ 1050 w 1560"/>
                <a:gd name="T15" fmla="*/ 396 h 1824"/>
                <a:gd name="T16" fmla="*/ 1026 w 1560"/>
                <a:gd name="T17" fmla="*/ 401 h 1824"/>
                <a:gd name="T18" fmla="*/ 996 w 1560"/>
                <a:gd name="T19" fmla="*/ 351 h 1824"/>
                <a:gd name="T20" fmla="*/ 620 w 1560"/>
                <a:gd name="T21" fmla="*/ 351 h 1824"/>
                <a:gd name="T22" fmla="*/ 451 w 1560"/>
                <a:gd name="T23" fmla="*/ 757 h 1824"/>
                <a:gd name="T24" fmla="*/ 496 w 1560"/>
                <a:gd name="T25" fmla="*/ 1305 h 1824"/>
                <a:gd name="T26" fmla="*/ 684 w 1560"/>
                <a:gd name="T27" fmla="*/ 1533 h 1824"/>
                <a:gd name="T28" fmla="*/ 1085 w 1560"/>
                <a:gd name="T29" fmla="*/ 1389 h 1824"/>
                <a:gd name="T30" fmla="*/ 1135 w 1560"/>
                <a:gd name="T31" fmla="*/ 1221 h 1824"/>
                <a:gd name="T32" fmla="*/ 1551 w 1560"/>
                <a:gd name="T33" fmla="*/ 1221 h 1824"/>
                <a:gd name="T34" fmla="*/ 1387 w 1560"/>
                <a:gd name="T35" fmla="*/ 1632 h 1824"/>
                <a:gd name="T36" fmla="*/ 897 w 1560"/>
                <a:gd name="T37" fmla="*/ 1815 h 1824"/>
                <a:gd name="T38" fmla="*/ 600 w 1560"/>
                <a:gd name="T39" fmla="*/ 1795 h 1824"/>
                <a:gd name="T40" fmla="*/ 431 w 1560"/>
                <a:gd name="T41" fmla="*/ 1760 h 1824"/>
                <a:gd name="T42" fmla="*/ 233 w 1560"/>
                <a:gd name="T43" fmla="*/ 1607 h 1824"/>
                <a:gd name="T44" fmla="*/ 5 w 1560"/>
                <a:gd name="T45" fmla="*/ 905 h 1824"/>
                <a:gd name="T46" fmla="*/ 100 w 1560"/>
                <a:gd name="T47" fmla="*/ 406 h 1824"/>
                <a:gd name="T48" fmla="*/ 228 w 1560"/>
                <a:gd name="T49" fmla="*/ 238 h 18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560" h="1824">
                  <a:moveTo>
                    <a:pt x="228" y="238"/>
                  </a:moveTo>
                  <a:cubicBezTo>
                    <a:pt x="362" y="80"/>
                    <a:pt x="575" y="5"/>
                    <a:pt x="778" y="10"/>
                  </a:cubicBezTo>
                  <a:cubicBezTo>
                    <a:pt x="981" y="0"/>
                    <a:pt x="1194" y="50"/>
                    <a:pt x="1352" y="173"/>
                  </a:cubicBezTo>
                  <a:cubicBezTo>
                    <a:pt x="1466" y="272"/>
                    <a:pt x="1541" y="416"/>
                    <a:pt x="1551" y="569"/>
                  </a:cubicBezTo>
                  <a:cubicBezTo>
                    <a:pt x="1556" y="594"/>
                    <a:pt x="1546" y="633"/>
                    <a:pt x="1511" y="628"/>
                  </a:cubicBezTo>
                  <a:cubicBezTo>
                    <a:pt x="1387" y="628"/>
                    <a:pt x="1263" y="628"/>
                    <a:pt x="1140" y="628"/>
                  </a:cubicBezTo>
                  <a:cubicBezTo>
                    <a:pt x="1100" y="599"/>
                    <a:pt x="1120" y="549"/>
                    <a:pt x="1110" y="510"/>
                  </a:cubicBezTo>
                  <a:cubicBezTo>
                    <a:pt x="1095" y="470"/>
                    <a:pt x="1070" y="435"/>
                    <a:pt x="1050" y="396"/>
                  </a:cubicBezTo>
                  <a:cubicBezTo>
                    <a:pt x="1045" y="396"/>
                    <a:pt x="1036" y="401"/>
                    <a:pt x="1026" y="401"/>
                  </a:cubicBezTo>
                  <a:cubicBezTo>
                    <a:pt x="1031" y="376"/>
                    <a:pt x="1021" y="361"/>
                    <a:pt x="996" y="351"/>
                  </a:cubicBezTo>
                  <a:cubicBezTo>
                    <a:pt x="882" y="287"/>
                    <a:pt x="728" y="258"/>
                    <a:pt x="620" y="351"/>
                  </a:cubicBezTo>
                  <a:cubicBezTo>
                    <a:pt x="501" y="445"/>
                    <a:pt x="471" y="613"/>
                    <a:pt x="451" y="757"/>
                  </a:cubicBezTo>
                  <a:cubicBezTo>
                    <a:pt x="426" y="940"/>
                    <a:pt x="441" y="1127"/>
                    <a:pt x="496" y="1305"/>
                  </a:cubicBezTo>
                  <a:cubicBezTo>
                    <a:pt x="525" y="1399"/>
                    <a:pt x="590" y="1488"/>
                    <a:pt x="684" y="1533"/>
                  </a:cubicBezTo>
                  <a:cubicBezTo>
                    <a:pt x="828" y="1562"/>
                    <a:pt x="1016" y="1533"/>
                    <a:pt x="1085" y="1389"/>
                  </a:cubicBezTo>
                  <a:cubicBezTo>
                    <a:pt x="1125" y="1340"/>
                    <a:pt x="1105" y="1271"/>
                    <a:pt x="1135" y="1221"/>
                  </a:cubicBezTo>
                  <a:cubicBezTo>
                    <a:pt x="1273" y="1221"/>
                    <a:pt x="1412" y="1221"/>
                    <a:pt x="1551" y="1221"/>
                  </a:cubicBezTo>
                  <a:cubicBezTo>
                    <a:pt x="1560" y="1375"/>
                    <a:pt x="1491" y="1523"/>
                    <a:pt x="1387" y="1632"/>
                  </a:cubicBezTo>
                  <a:cubicBezTo>
                    <a:pt x="1248" y="1745"/>
                    <a:pt x="1070" y="1790"/>
                    <a:pt x="897" y="1815"/>
                  </a:cubicBezTo>
                  <a:cubicBezTo>
                    <a:pt x="798" y="1815"/>
                    <a:pt x="694" y="1824"/>
                    <a:pt x="600" y="1795"/>
                  </a:cubicBezTo>
                  <a:cubicBezTo>
                    <a:pt x="540" y="1790"/>
                    <a:pt x="491" y="1760"/>
                    <a:pt x="431" y="1760"/>
                  </a:cubicBezTo>
                  <a:cubicBezTo>
                    <a:pt x="377" y="1696"/>
                    <a:pt x="283" y="1681"/>
                    <a:pt x="233" y="1607"/>
                  </a:cubicBezTo>
                  <a:cubicBezTo>
                    <a:pt x="55" y="1424"/>
                    <a:pt x="0" y="1152"/>
                    <a:pt x="5" y="905"/>
                  </a:cubicBezTo>
                  <a:cubicBezTo>
                    <a:pt x="0" y="732"/>
                    <a:pt x="60" y="569"/>
                    <a:pt x="100" y="406"/>
                  </a:cubicBezTo>
                  <a:cubicBezTo>
                    <a:pt x="154" y="356"/>
                    <a:pt x="174" y="282"/>
                    <a:pt x="228" y="23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13"/>
            <p:cNvSpPr/>
            <p:nvPr/>
          </p:nvSpPr>
          <p:spPr bwMode="auto">
            <a:xfrm>
              <a:off x="2119313" y="3143250"/>
              <a:ext cx="285750" cy="376238"/>
            </a:xfrm>
            <a:custGeom>
              <a:avLst/>
              <a:gdLst>
                <a:gd name="T0" fmla="*/ 587 w 1504"/>
                <a:gd name="T1" fmla="*/ 40 h 1968"/>
                <a:gd name="T2" fmla="*/ 824 w 1504"/>
                <a:gd name="T3" fmla="*/ 0 h 1968"/>
                <a:gd name="T4" fmla="*/ 1209 w 1504"/>
                <a:gd name="T5" fmla="*/ 109 h 1968"/>
                <a:gd name="T6" fmla="*/ 1455 w 1504"/>
                <a:gd name="T7" fmla="*/ 592 h 1968"/>
                <a:gd name="T8" fmla="*/ 1066 w 1504"/>
                <a:gd name="T9" fmla="*/ 587 h 1968"/>
                <a:gd name="T10" fmla="*/ 987 w 1504"/>
                <a:gd name="T11" fmla="*/ 370 h 1968"/>
                <a:gd name="T12" fmla="*/ 972 w 1504"/>
                <a:gd name="T13" fmla="*/ 415 h 1968"/>
                <a:gd name="T14" fmla="*/ 967 w 1504"/>
                <a:gd name="T15" fmla="*/ 361 h 1968"/>
                <a:gd name="T16" fmla="*/ 602 w 1504"/>
                <a:gd name="T17" fmla="*/ 356 h 1968"/>
                <a:gd name="T18" fmla="*/ 489 w 1504"/>
                <a:gd name="T19" fmla="*/ 617 h 1968"/>
                <a:gd name="T20" fmla="*/ 513 w 1504"/>
                <a:gd name="T21" fmla="*/ 666 h 1968"/>
                <a:gd name="T22" fmla="*/ 602 w 1504"/>
                <a:gd name="T23" fmla="*/ 750 h 1968"/>
                <a:gd name="T24" fmla="*/ 612 w 1504"/>
                <a:gd name="T25" fmla="*/ 730 h 1968"/>
                <a:gd name="T26" fmla="*/ 617 w 1504"/>
                <a:gd name="T27" fmla="*/ 671 h 1968"/>
                <a:gd name="T28" fmla="*/ 627 w 1504"/>
                <a:gd name="T29" fmla="*/ 730 h 1968"/>
                <a:gd name="T30" fmla="*/ 765 w 1504"/>
                <a:gd name="T31" fmla="*/ 790 h 1968"/>
                <a:gd name="T32" fmla="*/ 1396 w 1504"/>
                <a:gd name="T33" fmla="*/ 1051 h 1968"/>
                <a:gd name="T34" fmla="*/ 1406 w 1504"/>
                <a:gd name="T35" fmla="*/ 1007 h 1968"/>
                <a:gd name="T36" fmla="*/ 1406 w 1504"/>
                <a:gd name="T37" fmla="*/ 1076 h 1968"/>
                <a:gd name="T38" fmla="*/ 1431 w 1504"/>
                <a:gd name="T39" fmla="*/ 1076 h 1968"/>
                <a:gd name="T40" fmla="*/ 1455 w 1504"/>
                <a:gd name="T41" fmla="*/ 1051 h 1968"/>
                <a:gd name="T42" fmla="*/ 1435 w 1504"/>
                <a:gd name="T43" fmla="*/ 1100 h 1968"/>
                <a:gd name="T44" fmla="*/ 1504 w 1504"/>
                <a:gd name="T45" fmla="*/ 1322 h 1968"/>
                <a:gd name="T46" fmla="*/ 1455 w 1504"/>
                <a:gd name="T47" fmla="*/ 1579 h 1968"/>
                <a:gd name="T48" fmla="*/ 1046 w 1504"/>
                <a:gd name="T49" fmla="*/ 1904 h 1968"/>
                <a:gd name="T50" fmla="*/ 311 w 1504"/>
                <a:gd name="T51" fmla="*/ 1875 h 1968"/>
                <a:gd name="T52" fmla="*/ 178 w 1504"/>
                <a:gd name="T53" fmla="*/ 1791 h 1968"/>
                <a:gd name="T54" fmla="*/ 10 w 1504"/>
                <a:gd name="T55" fmla="*/ 1322 h 1968"/>
                <a:gd name="T56" fmla="*/ 420 w 1504"/>
                <a:gd name="T57" fmla="*/ 1327 h 1968"/>
                <a:gd name="T58" fmla="*/ 543 w 1504"/>
                <a:gd name="T59" fmla="*/ 1603 h 1968"/>
                <a:gd name="T60" fmla="*/ 977 w 1504"/>
                <a:gd name="T61" fmla="*/ 1599 h 1968"/>
                <a:gd name="T62" fmla="*/ 1080 w 1504"/>
                <a:gd name="T63" fmla="*/ 1441 h 1968"/>
                <a:gd name="T64" fmla="*/ 863 w 1504"/>
                <a:gd name="T65" fmla="*/ 1214 h 1968"/>
                <a:gd name="T66" fmla="*/ 523 w 1504"/>
                <a:gd name="T67" fmla="*/ 1110 h 1968"/>
                <a:gd name="T68" fmla="*/ 139 w 1504"/>
                <a:gd name="T69" fmla="*/ 864 h 1968"/>
                <a:gd name="T70" fmla="*/ 55 w 1504"/>
                <a:gd name="T71" fmla="*/ 612 h 1968"/>
                <a:gd name="T72" fmla="*/ 114 w 1504"/>
                <a:gd name="T73" fmla="*/ 375 h 1968"/>
                <a:gd name="T74" fmla="*/ 587 w 1504"/>
                <a:gd name="T75" fmla="*/ 40 h 19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504" h="1968">
                  <a:moveTo>
                    <a:pt x="587" y="40"/>
                  </a:moveTo>
                  <a:cubicBezTo>
                    <a:pt x="666" y="15"/>
                    <a:pt x="745" y="25"/>
                    <a:pt x="824" y="0"/>
                  </a:cubicBezTo>
                  <a:cubicBezTo>
                    <a:pt x="957" y="15"/>
                    <a:pt x="1090" y="40"/>
                    <a:pt x="1209" y="109"/>
                  </a:cubicBezTo>
                  <a:cubicBezTo>
                    <a:pt x="1371" y="213"/>
                    <a:pt x="1450" y="405"/>
                    <a:pt x="1455" y="592"/>
                  </a:cubicBezTo>
                  <a:cubicBezTo>
                    <a:pt x="1327" y="592"/>
                    <a:pt x="1194" y="597"/>
                    <a:pt x="1066" y="587"/>
                  </a:cubicBezTo>
                  <a:cubicBezTo>
                    <a:pt x="1061" y="508"/>
                    <a:pt x="1041" y="430"/>
                    <a:pt x="987" y="370"/>
                  </a:cubicBezTo>
                  <a:cubicBezTo>
                    <a:pt x="982" y="380"/>
                    <a:pt x="972" y="405"/>
                    <a:pt x="972" y="415"/>
                  </a:cubicBezTo>
                  <a:cubicBezTo>
                    <a:pt x="967" y="400"/>
                    <a:pt x="967" y="375"/>
                    <a:pt x="967" y="361"/>
                  </a:cubicBezTo>
                  <a:cubicBezTo>
                    <a:pt x="858" y="296"/>
                    <a:pt x="715" y="301"/>
                    <a:pt x="602" y="356"/>
                  </a:cubicBezTo>
                  <a:cubicBezTo>
                    <a:pt x="513" y="405"/>
                    <a:pt x="474" y="513"/>
                    <a:pt x="489" y="617"/>
                  </a:cubicBezTo>
                  <a:cubicBezTo>
                    <a:pt x="508" y="627"/>
                    <a:pt x="518" y="642"/>
                    <a:pt x="513" y="666"/>
                  </a:cubicBezTo>
                  <a:cubicBezTo>
                    <a:pt x="543" y="696"/>
                    <a:pt x="568" y="726"/>
                    <a:pt x="602" y="750"/>
                  </a:cubicBezTo>
                  <a:cubicBezTo>
                    <a:pt x="612" y="730"/>
                    <a:pt x="612" y="730"/>
                    <a:pt x="612" y="730"/>
                  </a:cubicBezTo>
                  <a:cubicBezTo>
                    <a:pt x="612" y="716"/>
                    <a:pt x="612" y="686"/>
                    <a:pt x="617" y="671"/>
                  </a:cubicBezTo>
                  <a:cubicBezTo>
                    <a:pt x="617" y="691"/>
                    <a:pt x="622" y="711"/>
                    <a:pt x="627" y="730"/>
                  </a:cubicBezTo>
                  <a:cubicBezTo>
                    <a:pt x="651" y="780"/>
                    <a:pt x="715" y="780"/>
                    <a:pt x="765" y="790"/>
                  </a:cubicBezTo>
                  <a:cubicBezTo>
                    <a:pt x="987" y="839"/>
                    <a:pt x="1223" y="883"/>
                    <a:pt x="1396" y="1051"/>
                  </a:cubicBezTo>
                  <a:cubicBezTo>
                    <a:pt x="1396" y="1036"/>
                    <a:pt x="1406" y="1017"/>
                    <a:pt x="1406" y="1007"/>
                  </a:cubicBezTo>
                  <a:cubicBezTo>
                    <a:pt x="1406" y="1026"/>
                    <a:pt x="1406" y="1061"/>
                    <a:pt x="1406" y="1076"/>
                  </a:cubicBezTo>
                  <a:cubicBezTo>
                    <a:pt x="1431" y="1076"/>
                    <a:pt x="1431" y="1076"/>
                    <a:pt x="1431" y="1076"/>
                  </a:cubicBezTo>
                  <a:cubicBezTo>
                    <a:pt x="1435" y="1071"/>
                    <a:pt x="1445" y="1056"/>
                    <a:pt x="1455" y="1051"/>
                  </a:cubicBezTo>
                  <a:cubicBezTo>
                    <a:pt x="1445" y="1071"/>
                    <a:pt x="1440" y="1086"/>
                    <a:pt x="1435" y="1100"/>
                  </a:cubicBezTo>
                  <a:cubicBezTo>
                    <a:pt x="1490" y="1164"/>
                    <a:pt x="1500" y="1243"/>
                    <a:pt x="1504" y="1322"/>
                  </a:cubicBezTo>
                  <a:cubicBezTo>
                    <a:pt x="1495" y="1411"/>
                    <a:pt x="1500" y="1500"/>
                    <a:pt x="1455" y="1579"/>
                  </a:cubicBezTo>
                  <a:cubicBezTo>
                    <a:pt x="1391" y="1751"/>
                    <a:pt x="1218" y="1860"/>
                    <a:pt x="1046" y="1904"/>
                  </a:cubicBezTo>
                  <a:cubicBezTo>
                    <a:pt x="804" y="1959"/>
                    <a:pt x="543" y="1968"/>
                    <a:pt x="311" y="1875"/>
                  </a:cubicBezTo>
                  <a:cubicBezTo>
                    <a:pt x="267" y="1850"/>
                    <a:pt x="222" y="1820"/>
                    <a:pt x="178" y="1791"/>
                  </a:cubicBezTo>
                  <a:cubicBezTo>
                    <a:pt x="50" y="1673"/>
                    <a:pt x="0" y="1490"/>
                    <a:pt x="10" y="1322"/>
                  </a:cubicBezTo>
                  <a:cubicBezTo>
                    <a:pt x="148" y="1322"/>
                    <a:pt x="282" y="1317"/>
                    <a:pt x="420" y="1327"/>
                  </a:cubicBezTo>
                  <a:cubicBezTo>
                    <a:pt x="420" y="1426"/>
                    <a:pt x="444" y="1554"/>
                    <a:pt x="543" y="1603"/>
                  </a:cubicBezTo>
                  <a:cubicBezTo>
                    <a:pt x="676" y="1682"/>
                    <a:pt x="849" y="1673"/>
                    <a:pt x="977" y="1599"/>
                  </a:cubicBezTo>
                  <a:cubicBezTo>
                    <a:pt x="1041" y="1569"/>
                    <a:pt x="1066" y="1500"/>
                    <a:pt x="1080" y="1441"/>
                  </a:cubicBezTo>
                  <a:cubicBezTo>
                    <a:pt x="1080" y="1322"/>
                    <a:pt x="977" y="1229"/>
                    <a:pt x="863" y="1214"/>
                  </a:cubicBezTo>
                  <a:cubicBezTo>
                    <a:pt x="760" y="1160"/>
                    <a:pt x="637" y="1150"/>
                    <a:pt x="523" y="1110"/>
                  </a:cubicBezTo>
                  <a:cubicBezTo>
                    <a:pt x="380" y="1056"/>
                    <a:pt x="227" y="997"/>
                    <a:pt x="139" y="864"/>
                  </a:cubicBezTo>
                  <a:cubicBezTo>
                    <a:pt x="89" y="795"/>
                    <a:pt x="45" y="706"/>
                    <a:pt x="55" y="612"/>
                  </a:cubicBezTo>
                  <a:cubicBezTo>
                    <a:pt x="70" y="533"/>
                    <a:pt x="84" y="454"/>
                    <a:pt x="114" y="375"/>
                  </a:cubicBezTo>
                  <a:cubicBezTo>
                    <a:pt x="198" y="188"/>
                    <a:pt x="390" y="79"/>
                    <a:pt x="587" y="4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14"/>
            <p:cNvSpPr/>
            <p:nvPr/>
          </p:nvSpPr>
          <p:spPr bwMode="auto">
            <a:xfrm>
              <a:off x="2474913" y="3151188"/>
              <a:ext cx="287337" cy="365125"/>
            </a:xfrm>
            <a:custGeom>
              <a:avLst/>
              <a:gdLst>
                <a:gd name="T0" fmla="*/ 0 w 1512"/>
                <a:gd name="T1" fmla="*/ 0 h 1912"/>
                <a:gd name="T2" fmla="*/ 1483 w 1512"/>
                <a:gd name="T3" fmla="*/ 0 h 1912"/>
                <a:gd name="T4" fmla="*/ 1493 w 1512"/>
                <a:gd name="T5" fmla="*/ 331 h 1912"/>
                <a:gd name="T6" fmla="*/ 1404 w 1512"/>
                <a:gd name="T7" fmla="*/ 336 h 1912"/>
                <a:gd name="T8" fmla="*/ 949 w 1512"/>
                <a:gd name="T9" fmla="*/ 336 h 1912"/>
                <a:gd name="T10" fmla="*/ 949 w 1512"/>
                <a:gd name="T11" fmla="*/ 1878 h 1912"/>
                <a:gd name="T12" fmla="*/ 653 w 1512"/>
                <a:gd name="T13" fmla="*/ 1893 h 1912"/>
                <a:gd name="T14" fmla="*/ 529 w 1512"/>
                <a:gd name="T15" fmla="*/ 1863 h 1912"/>
                <a:gd name="T16" fmla="*/ 534 w 1512"/>
                <a:gd name="T17" fmla="*/ 336 h 1912"/>
                <a:gd name="T18" fmla="*/ 0 w 1512"/>
                <a:gd name="T19" fmla="*/ 336 h 1912"/>
                <a:gd name="T20" fmla="*/ 0 w 1512"/>
                <a:gd name="T21" fmla="*/ 0 h 1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2" h="1912">
                  <a:moveTo>
                    <a:pt x="0" y="0"/>
                  </a:moveTo>
                  <a:cubicBezTo>
                    <a:pt x="495" y="0"/>
                    <a:pt x="989" y="0"/>
                    <a:pt x="1483" y="0"/>
                  </a:cubicBezTo>
                  <a:cubicBezTo>
                    <a:pt x="1512" y="109"/>
                    <a:pt x="1503" y="218"/>
                    <a:pt x="1493" y="331"/>
                  </a:cubicBezTo>
                  <a:cubicBezTo>
                    <a:pt x="1463" y="336"/>
                    <a:pt x="1433" y="341"/>
                    <a:pt x="1404" y="336"/>
                  </a:cubicBezTo>
                  <a:cubicBezTo>
                    <a:pt x="1251" y="331"/>
                    <a:pt x="1102" y="336"/>
                    <a:pt x="949" y="336"/>
                  </a:cubicBezTo>
                  <a:cubicBezTo>
                    <a:pt x="949" y="850"/>
                    <a:pt x="949" y="1364"/>
                    <a:pt x="949" y="1878"/>
                  </a:cubicBezTo>
                  <a:cubicBezTo>
                    <a:pt x="855" y="1908"/>
                    <a:pt x="752" y="1888"/>
                    <a:pt x="653" y="1893"/>
                  </a:cubicBezTo>
                  <a:cubicBezTo>
                    <a:pt x="613" y="1888"/>
                    <a:pt x="549" y="1912"/>
                    <a:pt x="529" y="1863"/>
                  </a:cubicBezTo>
                  <a:cubicBezTo>
                    <a:pt x="539" y="1354"/>
                    <a:pt x="534" y="845"/>
                    <a:pt x="534" y="336"/>
                  </a:cubicBezTo>
                  <a:cubicBezTo>
                    <a:pt x="356" y="336"/>
                    <a:pt x="178" y="336"/>
                    <a:pt x="0" y="336"/>
                  </a:cubicBezTo>
                  <a:cubicBezTo>
                    <a:pt x="0" y="223"/>
                    <a:pt x="0" y="114"/>
                    <a:pt x="0" y="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15"/>
            <p:cNvSpPr/>
            <p:nvPr/>
          </p:nvSpPr>
          <p:spPr bwMode="auto">
            <a:xfrm>
              <a:off x="1111250" y="3171825"/>
              <a:ext cx="280987" cy="333375"/>
            </a:xfrm>
            <a:custGeom>
              <a:avLst/>
              <a:gdLst>
                <a:gd name="T0" fmla="*/ 0 w 1472"/>
                <a:gd name="T1" fmla="*/ 10 h 1752"/>
                <a:gd name="T2" fmla="*/ 377 w 1472"/>
                <a:gd name="T3" fmla="*/ 10 h 1752"/>
                <a:gd name="T4" fmla="*/ 377 w 1472"/>
                <a:gd name="T5" fmla="*/ 1099 h 1752"/>
                <a:gd name="T6" fmla="*/ 471 w 1472"/>
                <a:gd name="T7" fmla="*/ 1381 h 1752"/>
                <a:gd name="T8" fmla="*/ 903 w 1472"/>
                <a:gd name="T9" fmla="*/ 1465 h 1752"/>
                <a:gd name="T10" fmla="*/ 1091 w 1472"/>
                <a:gd name="T11" fmla="*/ 1099 h 1752"/>
                <a:gd name="T12" fmla="*/ 1096 w 1472"/>
                <a:gd name="T13" fmla="*/ 35 h 1752"/>
                <a:gd name="T14" fmla="*/ 1170 w 1472"/>
                <a:gd name="T15" fmla="*/ 10 h 1752"/>
                <a:gd name="T16" fmla="*/ 1468 w 1472"/>
                <a:gd name="T17" fmla="*/ 10 h 1752"/>
                <a:gd name="T18" fmla="*/ 1468 w 1472"/>
                <a:gd name="T19" fmla="*/ 1159 h 1752"/>
                <a:gd name="T20" fmla="*/ 1423 w 1472"/>
                <a:gd name="T21" fmla="*/ 1396 h 1752"/>
                <a:gd name="T22" fmla="*/ 1249 w 1472"/>
                <a:gd name="T23" fmla="*/ 1594 h 1752"/>
                <a:gd name="T24" fmla="*/ 714 w 1472"/>
                <a:gd name="T25" fmla="*/ 1752 h 1752"/>
                <a:gd name="T26" fmla="*/ 357 w 1472"/>
                <a:gd name="T27" fmla="*/ 1673 h 1752"/>
                <a:gd name="T28" fmla="*/ 75 w 1472"/>
                <a:gd name="T29" fmla="*/ 1416 h 1752"/>
                <a:gd name="T30" fmla="*/ 0 w 1472"/>
                <a:gd name="T31" fmla="*/ 1099 h 1752"/>
                <a:gd name="T32" fmla="*/ 0 w 1472"/>
                <a:gd name="T33" fmla="*/ 10 h 17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472" h="1752">
                  <a:moveTo>
                    <a:pt x="0" y="10"/>
                  </a:moveTo>
                  <a:cubicBezTo>
                    <a:pt x="124" y="10"/>
                    <a:pt x="253" y="10"/>
                    <a:pt x="377" y="10"/>
                  </a:cubicBezTo>
                  <a:cubicBezTo>
                    <a:pt x="377" y="377"/>
                    <a:pt x="377" y="738"/>
                    <a:pt x="377" y="1099"/>
                  </a:cubicBezTo>
                  <a:cubicBezTo>
                    <a:pt x="397" y="1198"/>
                    <a:pt x="397" y="1307"/>
                    <a:pt x="471" y="1381"/>
                  </a:cubicBezTo>
                  <a:cubicBezTo>
                    <a:pt x="575" y="1500"/>
                    <a:pt x="759" y="1505"/>
                    <a:pt x="903" y="1465"/>
                  </a:cubicBezTo>
                  <a:cubicBezTo>
                    <a:pt x="1046" y="1406"/>
                    <a:pt x="1096" y="1243"/>
                    <a:pt x="1091" y="1099"/>
                  </a:cubicBezTo>
                  <a:cubicBezTo>
                    <a:pt x="1096" y="743"/>
                    <a:pt x="1086" y="391"/>
                    <a:pt x="1096" y="35"/>
                  </a:cubicBezTo>
                  <a:cubicBezTo>
                    <a:pt x="1101" y="0"/>
                    <a:pt x="1145" y="10"/>
                    <a:pt x="1170" y="10"/>
                  </a:cubicBezTo>
                  <a:cubicBezTo>
                    <a:pt x="1269" y="10"/>
                    <a:pt x="1368" y="10"/>
                    <a:pt x="1468" y="10"/>
                  </a:cubicBezTo>
                  <a:cubicBezTo>
                    <a:pt x="1468" y="391"/>
                    <a:pt x="1468" y="777"/>
                    <a:pt x="1468" y="1159"/>
                  </a:cubicBezTo>
                  <a:cubicBezTo>
                    <a:pt x="1472" y="1243"/>
                    <a:pt x="1418" y="1317"/>
                    <a:pt x="1423" y="1396"/>
                  </a:cubicBezTo>
                  <a:cubicBezTo>
                    <a:pt x="1358" y="1456"/>
                    <a:pt x="1329" y="1550"/>
                    <a:pt x="1249" y="1594"/>
                  </a:cubicBezTo>
                  <a:cubicBezTo>
                    <a:pt x="1101" y="1713"/>
                    <a:pt x="903" y="1748"/>
                    <a:pt x="714" y="1752"/>
                  </a:cubicBezTo>
                  <a:cubicBezTo>
                    <a:pt x="590" y="1743"/>
                    <a:pt x="471" y="1723"/>
                    <a:pt x="357" y="1673"/>
                  </a:cubicBezTo>
                  <a:cubicBezTo>
                    <a:pt x="238" y="1624"/>
                    <a:pt x="144" y="1530"/>
                    <a:pt x="75" y="1416"/>
                  </a:cubicBezTo>
                  <a:cubicBezTo>
                    <a:pt x="35" y="1317"/>
                    <a:pt x="5" y="1208"/>
                    <a:pt x="0" y="1099"/>
                  </a:cubicBezTo>
                  <a:cubicBezTo>
                    <a:pt x="0" y="738"/>
                    <a:pt x="0" y="372"/>
                    <a:pt x="0" y="1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16"/>
            <p:cNvSpPr/>
            <p:nvPr/>
          </p:nvSpPr>
          <p:spPr bwMode="auto">
            <a:xfrm>
              <a:off x="1687513" y="3201988"/>
              <a:ext cx="119062" cy="80963"/>
            </a:xfrm>
            <a:custGeom>
              <a:avLst/>
              <a:gdLst>
                <a:gd name="T0" fmla="*/ 124 w 624"/>
                <a:gd name="T1" fmla="*/ 95 h 424"/>
                <a:gd name="T2" fmla="*/ 511 w 624"/>
                <a:gd name="T3" fmla="*/ 95 h 424"/>
                <a:gd name="T4" fmla="*/ 615 w 624"/>
                <a:gd name="T5" fmla="*/ 424 h 424"/>
                <a:gd name="T6" fmla="*/ 317 w 624"/>
                <a:gd name="T7" fmla="*/ 414 h 424"/>
                <a:gd name="T8" fmla="*/ 0 w 624"/>
                <a:gd name="T9" fmla="*/ 419 h 424"/>
                <a:gd name="T10" fmla="*/ 124 w 624"/>
                <a:gd name="T11" fmla="*/ 95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24" h="424">
                  <a:moveTo>
                    <a:pt x="124" y="95"/>
                  </a:moveTo>
                  <a:cubicBezTo>
                    <a:pt x="233" y="0"/>
                    <a:pt x="397" y="25"/>
                    <a:pt x="511" y="95"/>
                  </a:cubicBezTo>
                  <a:cubicBezTo>
                    <a:pt x="590" y="180"/>
                    <a:pt x="624" y="310"/>
                    <a:pt x="615" y="424"/>
                  </a:cubicBezTo>
                  <a:cubicBezTo>
                    <a:pt x="516" y="400"/>
                    <a:pt x="416" y="419"/>
                    <a:pt x="317" y="414"/>
                  </a:cubicBezTo>
                  <a:cubicBezTo>
                    <a:pt x="213" y="419"/>
                    <a:pt x="104" y="405"/>
                    <a:pt x="0" y="419"/>
                  </a:cubicBezTo>
                  <a:cubicBezTo>
                    <a:pt x="15" y="305"/>
                    <a:pt x="25" y="170"/>
                    <a:pt x="124" y="95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17"/>
            <p:cNvSpPr/>
            <p:nvPr/>
          </p:nvSpPr>
          <p:spPr bwMode="auto">
            <a:xfrm>
              <a:off x="485775" y="3214688"/>
              <a:ext cx="95250" cy="80963"/>
            </a:xfrm>
            <a:custGeom>
              <a:avLst/>
              <a:gdLst>
                <a:gd name="T0" fmla="*/ 25 w 496"/>
                <a:gd name="T1" fmla="*/ 138 h 432"/>
                <a:gd name="T2" fmla="*/ 212 w 496"/>
                <a:gd name="T3" fmla="*/ 15 h 432"/>
                <a:gd name="T4" fmla="*/ 438 w 496"/>
                <a:gd name="T5" fmla="*/ 226 h 432"/>
                <a:gd name="T6" fmla="*/ 447 w 496"/>
                <a:gd name="T7" fmla="*/ 428 h 432"/>
                <a:gd name="T8" fmla="*/ 89 w 496"/>
                <a:gd name="T9" fmla="*/ 413 h 432"/>
                <a:gd name="T10" fmla="*/ 0 w 496"/>
                <a:gd name="T11" fmla="*/ 324 h 432"/>
                <a:gd name="T12" fmla="*/ 25 w 496"/>
                <a:gd name="T13" fmla="*/ 138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6" h="432">
                  <a:moveTo>
                    <a:pt x="25" y="138"/>
                  </a:moveTo>
                  <a:cubicBezTo>
                    <a:pt x="69" y="84"/>
                    <a:pt x="128" y="0"/>
                    <a:pt x="212" y="15"/>
                  </a:cubicBezTo>
                  <a:cubicBezTo>
                    <a:pt x="285" y="84"/>
                    <a:pt x="359" y="162"/>
                    <a:pt x="438" y="226"/>
                  </a:cubicBezTo>
                  <a:cubicBezTo>
                    <a:pt x="496" y="280"/>
                    <a:pt x="467" y="364"/>
                    <a:pt x="447" y="428"/>
                  </a:cubicBezTo>
                  <a:cubicBezTo>
                    <a:pt x="329" y="428"/>
                    <a:pt x="207" y="432"/>
                    <a:pt x="89" y="413"/>
                  </a:cubicBezTo>
                  <a:cubicBezTo>
                    <a:pt x="59" y="383"/>
                    <a:pt x="25" y="359"/>
                    <a:pt x="0" y="324"/>
                  </a:cubicBezTo>
                  <a:cubicBezTo>
                    <a:pt x="5" y="266"/>
                    <a:pt x="5" y="202"/>
                    <a:pt x="25" y="13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18"/>
            <p:cNvSpPr/>
            <p:nvPr/>
          </p:nvSpPr>
          <p:spPr bwMode="auto">
            <a:xfrm>
              <a:off x="3562350" y="3263900"/>
              <a:ext cx="46037" cy="84138"/>
            </a:xfrm>
            <a:custGeom>
              <a:avLst/>
              <a:gdLst>
                <a:gd name="T0" fmla="*/ 113 w 240"/>
                <a:gd name="T1" fmla="*/ 0 h 440"/>
                <a:gd name="T2" fmla="*/ 191 w 240"/>
                <a:gd name="T3" fmla="*/ 15 h 440"/>
                <a:gd name="T4" fmla="*/ 240 w 240"/>
                <a:gd name="T5" fmla="*/ 440 h 440"/>
                <a:gd name="T6" fmla="*/ 54 w 240"/>
                <a:gd name="T7" fmla="*/ 396 h 440"/>
                <a:gd name="T8" fmla="*/ 0 w 240"/>
                <a:gd name="T9" fmla="*/ 169 h 440"/>
                <a:gd name="T10" fmla="*/ 113 w 240"/>
                <a:gd name="T11" fmla="*/ 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0" h="440">
                  <a:moveTo>
                    <a:pt x="113" y="0"/>
                  </a:moveTo>
                  <a:cubicBezTo>
                    <a:pt x="138" y="5"/>
                    <a:pt x="162" y="10"/>
                    <a:pt x="191" y="15"/>
                  </a:cubicBezTo>
                  <a:cubicBezTo>
                    <a:pt x="211" y="159"/>
                    <a:pt x="240" y="297"/>
                    <a:pt x="240" y="440"/>
                  </a:cubicBezTo>
                  <a:cubicBezTo>
                    <a:pt x="177" y="421"/>
                    <a:pt x="118" y="411"/>
                    <a:pt x="54" y="396"/>
                  </a:cubicBezTo>
                  <a:cubicBezTo>
                    <a:pt x="54" y="317"/>
                    <a:pt x="15" y="243"/>
                    <a:pt x="0" y="169"/>
                  </a:cubicBezTo>
                  <a:cubicBezTo>
                    <a:pt x="25" y="104"/>
                    <a:pt x="74" y="55"/>
                    <a:pt x="113" y="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19"/>
            <p:cNvSpPr/>
            <p:nvPr/>
          </p:nvSpPr>
          <p:spPr bwMode="auto">
            <a:xfrm>
              <a:off x="627063" y="3290888"/>
              <a:ext cx="11112" cy="38100"/>
            </a:xfrm>
            <a:custGeom>
              <a:avLst/>
              <a:gdLst>
                <a:gd name="T0" fmla="*/ 0 w 64"/>
                <a:gd name="T1" fmla="*/ 55 h 200"/>
                <a:gd name="T2" fmla="*/ 56 w 64"/>
                <a:gd name="T3" fmla="*/ 0 h 200"/>
                <a:gd name="T4" fmla="*/ 64 w 64"/>
                <a:gd name="T5" fmla="*/ 65 h 200"/>
                <a:gd name="T6" fmla="*/ 0 w 64"/>
                <a:gd name="T7" fmla="*/ 200 h 200"/>
                <a:gd name="T8" fmla="*/ 0 w 64"/>
                <a:gd name="T9" fmla="*/ 55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" h="200">
                  <a:moveTo>
                    <a:pt x="0" y="55"/>
                  </a:moveTo>
                  <a:cubicBezTo>
                    <a:pt x="18" y="35"/>
                    <a:pt x="35" y="15"/>
                    <a:pt x="56" y="0"/>
                  </a:cubicBezTo>
                  <a:cubicBezTo>
                    <a:pt x="60" y="20"/>
                    <a:pt x="64" y="40"/>
                    <a:pt x="64" y="65"/>
                  </a:cubicBezTo>
                  <a:cubicBezTo>
                    <a:pt x="56" y="115"/>
                    <a:pt x="60" y="190"/>
                    <a:pt x="0" y="200"/>
                  </a:cubicBezTo>
                  <a:cubicBezTo>
                    <a:pt x="0" y="150"/>
                    <a:pt x="0" y="100"/>
                    <a:pt x="0" y="55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20"/>
            <p:cNvSpPr/>
            <p:nvPr/>
          </p:nvSpPr>
          <p:spPr bwMode="auto">
            <a:xfrm>
              <a:off x="592138" y="3302000"/>
              <a:ext cx="14287" cy="31750"/>
            </a:xfrm>
            <a:custGeom>
              <a:avLst/>
              <a:gdLst>
                <a:gd name="T0" fmla="*/ 0 w 80"/>
                <a:gd name="T1" fmla="*/ 0 h 160"/>
                <a:gd name="T2" fmla="*/ 76 w 80"/>
                <a:gd name="T3" fmla="*/ 30 h 160"/>
                <a:gd name="T4" fmla="*/ 71 w 80"/>
                <a:gd name="T5" fmla="*/ 136 h 160"/>
                <a:gd name="T6" fmla="*/ 5 w 80"/>
                <a:gd name="T7" fmla="*/ 160 h 160"/>
                <a:gd name="T8" fmla="*/ 0 w 80"/>
                <a:gd name="T9" fmla="*/ 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" h="160">
                  <a:moveTo>
                    <a:pt x="0" y="0"/>
                  </a:moveTo>
                  <a:cubicBezTo>
                    <a:pt x="24" y="5"/>
                    <a:pt x="52" y="15"/>
                    <a:pt x="76" y="30"/>
                  </a:cubicBezTo>
                  <a:cubicBezTo>
                    <a:pt x="80" y="63"/>
                    <a:pt x="76" y="97"/>
                    <a:pt x="71" y="136"/>
                  </a:cubicBezTo>
                  <a:cubicBezTo>
                    <a:pt x="48" y="141"/>
                    <a:pt x="24" y="151"/>
                    <a:pt x="5" y="160"/>
                  </a:cubicBezTo>
                  <a:cubicBezTo>
                    <a:pt x="0" y="107"/>
                    <a:pt x="0" y="54"/>
                    <a:pt x="0" y="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21"/>
            <p:cNvSpPr/>
            <p:nvPr/>
          </p:nvSpPr>
          <p:spPr bwMode="auto">
            <a:xfrm>
              <a:off x="2024063" y="4768850"/>
              <a:ext cx="95250" cy="177800"/>
            </a:xfrm>
            <a:custGeom>
              <a:avLst/>
              <a:gdLst>
                <a:gd name="T0" fmla="*/ 216 w 496"/>
                <a:gd name="T1" fmla="*/ 10 h 928"/>
                <a:gd name="T2" fmla="*/ 426 w 496"/>
                <a:gd name="T3" fmla="*/ 125 h 928"/>
                <a:gd name="T4" fmla="*/ 481 w 496"/>
                <a:gd name="T5" fmla="*/ 544 h 928"/>
                <a:gd name="T6" fmla="*/ 436 w 496"/>
                <a:gd name="T7" fmla="*/ 794 h 928"/>
                <a:gd name="T8" fmla="*/ 151 w 496"/>
                <a:gd name="T9" fmla="*/ 899 h 928"/>
                <a:gd name="T10" fmla="*/ 5 w 496"/>
                <a:gd name="T11" fmla="*/ 659 h 928"/>
                <a:gd name="T12" fmla="*/ 5 w 496"/>
                <a:gd name="T13" fmla="*/ 385 h 928"/>
                <a:gd name="T14" fmla="*/ 216 w 496"/>
                <a:gd name="T15" fmla="*/ 10 h 9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6" h="928">
                  <a:moveTo>
                    <a:pt x="216" y="10"/>
                  </a:moveTo>
                  <a:cubicBezTo>
                    <a:pt x="301" y="0"/>
                    <a:pt x="386" y="50"/>
                    <a:pt x="426" y="125"/>
                  </a:cubicBezTo>
                  <a:cubicBezTo>
                    <a:pt x="491" y="255"/>
                    <a:pt x="496" y="400"/>
                    <a:pt x="481" y="544"/>
                  </a:cubicBezTo>
                  <a:cubicBezTo>
                    <a:pt x="461" y="624"/>
                    <a:pt x="466" y="714"/>
                    <a:pt x="436" y="794"/>
                  </a:cubicBezTo>
                  <a:cubicBezTo>
                    <a:pt x="356" y="859"/>
                    <a:pt x="256" y="928"/>
                    <a:pt x="151" y="899"/>
                  </a:cubicBezTo>
                  <a:cubicBezTo>
                    <a:pt x="56" y="864"/>
                    <a:pt x="26" y="754"/>
                    <a:pt x="5" y="659"/>
                  </a:cubicBezTo>
                  <a:cubicBezTo>
                    <a:pt x="0" y="569"/>
                    <a:pt x="5" y="474"/>
                    <a:pt x="5" y="385"/>
                  </a:cubicBezTo>
                  <a:cubicBezTo>
                    <a:pt x="26" y="245"/>
                    <a:pt x="56" y="60"/>
                    <a:pt x="216" y="1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22"/>
            <p:cNvSpPr/>
            <p:nvPr/>
          </p:nvSpPr>
          <p:spPr bwMode="auto">
            <a:xfrm>
              <a:off x="2524125" y="4891088"/>
              <a:ext cx="96837" cy="179388"/>
            </a:xfrm>
            <a:custGeom>
              <a:avLst/>
              <a:gdLst>
                <a:gd name="T0" fmla="*/ 252 w 504"/>
                <a:gd name="T1" fmla="*/ 30 h 936"/>
                <a:gd name="T2" fmla="*/ 435 w 504"/>
                <a:gd name="T3" fmla="*/ 114 h 936"/>
                <a:gd name="T4" fmla="*/ 485 w 504"/>
                <a:gd name="T5" fmla="*/ 498 h 936"/>
                <a:gd name="T6" fmla="*/ 401 w 504"/>
                <a:gd name="T7" fmla="*/ 828 h 936"/>
                <a:gd name="T8" fmla="*/ 168 w 504"/>
                <a:gd name="T9" fmla="*/ 892 h 936"/>
                <a:gd name="T10" fmla="*/ 10 w 504"/>
                <a:gd name="T11" fmla="*/ 577 h 936"/>
                <a:gd name="T12" fmla="*/ 45 w 504"/>
                <a:gd name="T13" fmla="*/ 168 h 936"/>
                <a:gd name="T14" fmla="*/ 252 w 504"/>
                <a:gd name="T15" fmla="*/ 30 h 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04" h="936">
                  <a:moveTo>
                    <a:pt x="252" y="30"/>
                  </a:moveTo>
                  <a:cubicBezTo>
                    <a:pt x="327" y="0"/>
                    <a:pt x="401" y="55"/>
                    <a:pt x="435" y="114"/>
                  </a:cubicBezTo>
                  <a:cubicBezTo>
                    <a:pt x="504" y="232"/>
                    <a:pt x="480" y="370"/>
                    <a:pt x="485" y="498"/>
                  </a:cubicBezTo>
                  <a:cubicBezTo>
                    <a:pt x="490" y="611"/>
                    <a:pt x="455" y="730"/>
                    <a:pt x="401" y="828"/>
                  </a:cubicBezTo>
                  <a:cubicBezTo>
                    <a:pt x="351" y="897"/>
                    <a:pt x="248" y="936"/>
                    <a:pt x="168" y="892"/>
                  </a:cubicBezTo>
                  <a:cubicBezTo>
                    <a:pt x="50" y="838"/>
                    <a:pt x="30" y="690"/>
                    <a:pt x="10" y="577"/>
                  </a:cubicBezTo>
                  <a:cubicBezTo>
                    <a:pt x="0" y="439"/>
                    <a:pt x="35" y="306"/>
                    <a:pt x="45" y="168"/>
                  </a:cubicBezTo>
                  <a:cubicBezTo>
                    <a:pt x="89" y="99"/>
                    <a:pt x="173" y="55"/>
                    <a:pt x="252" y="3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1"/>
            <a:ext cx="12192000" cy="787400"/>
          </a:xfrm>
          <a:prstGeom prst="rect">
            <a:avLst/>
          </a:prstGeom>
          <a:solidFill>
            <a:srgbClr val="272AAF"/>
          </a:solidFill>
          <a:ln>
            <a:noFill/>
          </a:ln>
          <a:effectLst>
            <a:outerShdw blurRad="152400" dist="38100" dir="5400000" algn="t" rotWithShape="0">
              <a:prstClr val="black">
                <a:alpha val="2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6686551"/>
            <a:ext cx="12211050" cy="171450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671322" y="-20111"/>
            <a:ext cx="1834157" cy="807511"/>
          </a:xfrm>
          <a:prstGeom prst="rect">
            <a:avLst/>
          </a:prstGeom>
          <a:solidFill>
            <a:srgbClr val="0E10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215390" y="80645"/>
            <a:ext cx="17437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spc="60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sym typeface="+mn-ea"/>
              </a:rPr>
              <a:t>问题描述</a:t>
            </a:r>
            <a:endParaRPr lang="zh-CN" altLang="en-US" sz="2400" b="1" spc="60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692525" y="8064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解决方案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491605" y="7937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防御方法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9257665" y="7937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问题总结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cxnSp>
        <p:nvCxnSpPr>
          <p:cNvPr id="21" name="直接连接符 20"/>
          <p:cNvCxnSpPr/>
          <p:nvPr/>
        </p:nvCxnSpPr>
        <p:spPr>
          <a:xfrm flipV="1">
            <a:off x="3428595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6220284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8992468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276225" y="955675"/>
            <a:ext cx="5471795" cy="908685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3. 防御方法</a:t>
            </a:r>
            <a:endParaRPr lang="en-US" sz="24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6225" y="1864360"/>
            <a:ext cx="11313160" cy="4799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1）定期扫描 </a:t>
            </a:r>
            <a:r>
              <a:rPr lang="zh-CN"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要定期扫描现有的网络主节点，清查可能存在的安全漏洞，对新出现的漏洞及时进行清理。骨干节点的计算机因为具有较高的带宽，是黑客利用的最佳位置，因此对这些主机本身加强主机安全是非常重要的。而且连接到网络主节点的都是服务器级别的计算机，所以定期扫描漏洞就变得更加重要了。 </a:t>
            </a: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2）在骨干节点配置防火墙 </a:t>
            </a:r>
            <a:r>
              <a:rPr lang="zh-CN"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防火墙本身能抵御DDoS攻击和其他一些攻击。在发现受到攻击的时候，可以将攻击导向一些牺牲主机，这样可以保护真正的主机不被攻击。当然导向的这些牺牲主机可以选择不重要的，或者是linux以及unix等漏洞少和天生防范攻击优秀的系统。 </a:t>
            </a: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3）用足够的机器承受黑客攻击</a:t>
            </a:r>
            <a:r>
              <a:rPr lang="zh-CN"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这是一种较为理想的应对策略。如果用户拥有足够的容量和足够的资源给黑客攻击，在它不断访问用户、夺取用户资源之时，自己的能量也在逐渐耗失， 或许未等用户被攻死，黑客已无力支招儿了。不过此方法需要投入的资金比较多，平时大多数设备处于空闲状态，和目前中小企业网络实际运行情况不相符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4）充分利用网络设备保护网络资源 ：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所谓网络设备是指路由器、防火墙等负载均衡设备，它们可将网络有效地保护起来。当网络被攻击时最先死掉的是路由器，但其他机器没有死。死掉的路 由器经重启后会恢复正常，而且启动起来还很快，没有什么损失。若其他服务器死掉，其中的数据会丢失，而且重启服务器又是一个漫长的过程。特别是一个公司使 用了负载均衡设备，这样当一台路由器被攻击死机时，另一台将马上工作。从而最大程度的削减了DDoS的攻击。 </a:t>
            </a:r>
            <a:endParaRPr lang="zh-CN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1"/>
            <a:ext cx="12192000" cy="787400"/>
          </a:xfrm>
          <a:prstGeom prst="rect">
            <a:avLst/>
          </a:prstGeom>
          <a:solidFill>
            <a:srgbClr val="272AAF"/>
          </a:solidFill>
          <a:ln>
            <a:noFill/>
          </a:ln>
          <a:effectLst>
            <a:outerShdw blurRad="152400" dist="38100" dir="5400000" algn="t" rotWithShape="0">
              <a:prstClr val="black">
                <a:alpha val="2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6686551"/>
            <a:ext cx="12211050" cy="171450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671322" y="-20111"/>
            <a:ext cx="1834157" cy="807511"/>
          </a:xfrm>
          <a:prstGeom prst="rect">
            <a:avLst/>
          </a:prstGeom>
          <a:solidFill>
            <a:srgbClr val="0E10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215390" y="80645"/>
            <a:ext cx="17437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spc="60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sym typeface="+mn-ea"/>
              </a:rPr>
              <a:t>问题描述</a:t>
            </a:r>
            <a:endParaRPr lang="zh-CN" altLang="en-US" sz="2400" b="1" spc="60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692525" y="8064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解决方案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491605" y="7937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防御方法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9257665" y="7937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问题总结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cxnSp>
        <p:nvCxnSpPr>
          <p:cNvPr id="21" name="直接连接符 20"/>
          <p:cNvCxnSpPr/>
          <p:nvPr/>
        </p:nvCxnSpPr>
        <p:spPr>
          <a:xfrm flipV="1">
            <a:off x="3428595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6220284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8992468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276225" y="955675"/>
            <a:ext cx="5471795" cy="908685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3. 防御方法</a:t>
            </a:r>
            <a:endParaRPr lang="en-US" sz="24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6225" y="1864360"/>
            <a:ext cx="11313160" cy="4523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5）过滤不必要的服务和端口 </a:t>
            </a:r>
            <a:r>
              <a:rPr lang="zh-CN"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过滤不必要的服务和端口，即在路由器上过滤假IP。只开放服务端口成为目前很多服务器的流行做法，例如WWW服务器那么只开放80而将其他所有端口关闭或在防火墙上做阻止策略。 </a:t>
            </a: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6）检查访问者的来源 </a:t>
            </a:r>
            <a:r>
              <a:rPr lang="zh-CN"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使用Unicast Reverse Path Forwarding等通过反向路由器查询的方法检查访问者的IP地址是否是真，如果是假的，它将予以屏蔽。许多黑客攻击常采用假IP地址方式迷惑用户，很难查出它来自何处。因此，利用 Unicast Reverse Path Forwarding可减少假IP地址的出现，有助于提高网络安全性。 </a:t>
            </a: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7）过滤所有RFC1918 IP地址 </a:t>
            </a:r>
            <a:r>
              <a:rPr lang="zh-CN"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FC1918 IP地址是内部网的IP地址，像10.0.0.0、192.168.0.0 和172.16.0.0，它们不是某个网段的固定 的IP地址，而是Internet内部保留的区域性IP地址，应该把它们过滤掉。此方法并不是过滤内部员工的访问，而是将攻击时伪造的大量虚假内部IP过滤，这样也可以减轻DDoS的攻击。 </a:t>
            </a: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8）限制SYN/ICMP流量 </a:t>
            </a:r>
            <a:r>
              <a:rPr lang="zh-CN"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用户应在路由器上配置SYN/ICMP的最大流量来限制SYN/ICMP封包所能占有的最高频宽，这样，当出现大量的超过所限定的SYN /ICMP流量时，说明不是正常的网络访问，而是有黑客入侵。早期通过限制SYN/ICMP流量是最好的防范DoS的方法，虽然目前该方法对于DDoS效果不太明显了，不过仍然能够起到一定的作用。</a:t>
            </a: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72AA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: 圆角 19"/>
          <p:cNvSpPr/>
          <p:nvPr/>
        </p:nvSpPr>
        <p:spPr>
          <a:xfrm>
            <a:off x="2664764" y="1544512"/>
            <a:ext cx="6862473" cy="3768977"/>
          </a:xfrm>
          <a:prstGeom prst="roundRect">
            <a:avLst>
              <a:gd name="adj" fmla="val 2253"/>
            </a:avLst>
          </a:prstGeom>
          <a:solidFill>
            <a:schemeClr val="bg1"/>
          </a:solidFill>
          <a:ln w="0">
            <a:noFill/>
          </a:ln>
          <a:effectLst>
            <a:outerShdw blurRad="368300" sx="102000" sy="102000" algn="ctr" rotWithShape="0">
              <a:srgbClr val="070833">
                <a:alpha val="6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5544012" y="6101445"/>
            <a:ext cx="1103977" cy="146740"/>
            <a:chOff x="5388429" y="5274129"/>
            <a:chExt cx="1103977" cy="146740"/>
          </a:xfrm>
        </p:grpSpPr>
        <p:sp>
          <p:nvSpPr>
            <p:cNvPr id="22" name="椭圆 21"/>
            <p:cNvSpPr/>
            <p:nvPr/>
          </p:nvSpPr>
          <p:spPr>
            <a:xfrm>
              <a:off x="5388429" y="5274129"/>
              <a:ext cx="146740" cy="146740"/>
            </a:xfrm>
            <a:prstGeom prst="ellipse">
              <a:avLst/>
            </a:prstGeom>
            <a:solidFill>
              <a:srgbClr val="D9D9D9"/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3" name="椭圆 22"/>
            <p:cNvSpPr/>
            <p:nvPr/>
          </p:nvSpPr>
          <p:spPr>
            <a:xfrm>
              <a:off x="5707508" y="5274129"/>
              <a:ext cx="146740" cy="14674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6026587" y="5274129"/>
              <a:ext cx="146740" cy="14674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6345666" y="5274129"/>
              <a:ext cx="146740" cy="146740"/>
            </a:xfrm>
            <a:prstGeom prst="ellipse">
              <a:avLst/>
            </a:prstGeom>
            <a:solidFill>
              <a:srgbClr val="404040"/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2664763" y="2003156"/>
            <a:ext cx="91137" cy="2851688"/>
          </a:xfrm>
          <a:prstGeom prst="rect">
            <a:avLst/>
          </a:prstGeom>
          <a:solidFill>
            <a:srgbClr val="404040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3851924" y="2039809"/>
            <a:ext cx="4488152" cy="1530825"/>
            <a:chOff x="3890024" y="2229983"/>
            <a:chExt cx="4488152" cy="1530825"/>
          </a:xfrm>
        </p:grpSpPr>
        <p:sp>
          <p:nvSpPr>
            <p:cNvPr id="29" name="文本框 28"/>
            <p:cNvSpPr txBox="1"/>
            <p:nvPr/>
          </p:nvSpPr>
          <p:spPr>
            <a:xfrm>
              <a:off x="5270973" y="2229983"/>
              <a:ext cx="191676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>
                  <a:solidFill>
                    <a:srgbClr val="404040"/>
                  </a:solidFill>
                  <a:latin typeface="思源黑体 CN Light" panose="020B0300000000000000" pitchFamily="34" charset="-122"/>
                  <a:ea typeface="思源黑体 CN Light" panose="020B0300000000000000" pitchFamily="34" charset="-122"/>
                </a:rPr>
                <a:t>PART 04</a:t>
              </a:r>
              <a:endParaRPr lang="zh-CN" altLang="en-US" sz="3200" dirty="0">
                <a:solidFill>
                  <a:srgbClr val="404040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3890024" y="2930863"/>
              <a:ext cx="4488152" cy="8299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800">
                  <a:solidFill>
                    <a:srgbClr val="404040"/>
                  </a:solidFill>
                  <a:latin typeface="思源黑体 CN Bold" panose="020B0800000000000000" pitchFamily="34" charset="-122"/>
                  <a:ea typeface="思源黑体 CN Bold" panose="020B0800000000000000" pitchFamily="34" charset="-122"/>
                </a:rPr>
                <a:t>问题总结</a:t>
              </a:r>
              <a:endParaRPr lang="zh-CN" altLang="en-US" sz="4800">
                <a:solidFill>
                  <a:srgbClr val="40404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9436099" y="2003156"/>
            <a:ext cx="91137" cy="2851688"/>
          </a:xfrm>
          <a:prstGeom prst="rect">
            <a:avLst/>
          </a:prstGeom>
          <a:solidFill>
            <a:srgbClr val="404040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3" name="组合 32"/>
          <p:cNvGrpSpPr/>
          <p:nvPr/>
        </p:nvGrpSpPr>
        <p:grpSpPr>
          <a:xfrm>
            <a:off x="5665256" y="3999458"/>
            <a:ext cx="861488" cy="882172"/>
            <a:chOff x="271463" y="1368425"/>
            <a:chExt cx="3768725" cy="3859213"/>
          </a:xfrm>
          <a:solidFill>
            <a:srgbClr val="272AAF"/>
          </a:solidFill>
        </p:grpSpPr>
        <p:sp>
          <p:nvSpPr>
            <p:cNvPr id="34" name="Freeform 5"/>
            <p:cNvSpPr>
              <a:spLocks noEditPoints="1"/>
            </p:cNvSpPr>
            <p:nvPr/>
          </p:nvSpPr>
          <p:spPr bwMode="auto">
            <a:xfrm>
              <a:off x="271463" y="1368425"/>
              <a:ext cx="3768725" cy="3859213"/>
            </a:xfrm>
            <a:custGeom>
              <a:avLst/>
              <a:gdLst>
                <a:gd name="T0" fmla="*/ 17035 w 19816"/>
                <a:gd name="T1" fmla="*/ 3074 h 20240"/>
                <a:gd name="T2" fmla="*/ 17495 w 19816"/>
                <a:gd name="T3" fmla="*/ 16658 h 20240"/>
                <a:gd name="T4" fmla="*/ 9107 w 19816"/>
                <a:gd name="T5" fmla="*/ 20226 h 20240"/>
                <a:gd name="T6" fmla="*/ 2302 w 19816"/>
                <a:gd name="T7" fmla="*/ 16618 h 20240"/>
                <a:gd name="T8" fmla="*/ 634 w 19816"/>
                <a:gd name="T9" fmla="*/ 6528 h 20240"/>
                <a:gd name="T10" fmla="*/ 7201 w 19816"/>
                <a:gd name="T11" fmla="*/ 386 h 20240"/>
                <a:gd name="T12" fmla="*/ 6652 w 19816"/>
                <a:gd name="T13" fmla="*/ 1544 h 20240"/>
                <a:gd name="T14" fmla="*/ 7177 w 19816"/>
                <a:gd name="T15" fmla="*/ 2455 h 20240"/>
                <a:gd name="T16" fmla="*/ 7741 w 19816"/>
                <a:gd name="T17" fmla="*/ 3445 h 20240"/>
                <a:gd name="T18" fmla="*/ 7657 w 19816"/>
                <a:gd name="T19" fmla="*/ 1742 h 20240"/>
                <a:gd name="T20" fmla="*/ 6073 w 19816"/>
                <a:gd name="T21" fmla="*/ 1252 h 20240"/>
                <a:gd name="T22" fmla="*/ 5929 w 19816"/>
                <a:gd name="T23" fmla="*/ 3054 h 20240"/>
                <a:gd name="T24" fmla="*/ 6672 w 19816"/>
                <a:gd name="T25" fmla="*/ 3356 h 20240"/>
                <a:gd name="T26" fmla="*/ 6370 w 19816"/>
                <a:gd name="T27" fmla="*/ 2391 h 20240"/>
                <a:gd name="T28" fmla="*/ 6103 w 19816"/>
                <a:gd name="T29" fmla="*/ 1188 h 20240"/>
                <a:gd name="T30" fmla="*/ 11759 w 19816"/>
                <a:gd name="T31" fmla="*/ 2574 h 20240"/>
                <a:gd name="T32" fmla="*/ 12403 w 19816"/>
                <a:gd name="T33" fmla="*/ 2539 h 20240"/>
                <a:gd name="T34" fmla="*/ 12952 w 19816"/>
                <a:gd name="T35" fmla="*/ 2861 h 20240"/>
                <a:gd name="T36" fmla="*/ 13333 w 19816"/>
                <a:gd name="T37" fmla="*/ 3430 h 20240"/>
                <a:gd name="T38" fmla="*/ 13813 w 19816"/>
                <a:gd name="T39" fmla="*/ 2455 h 20240"/>
                <a:gd name="T40" fmla="*/ 14095 w 19816"/>
                <a:gd name="T41" fmla="*/ 1792 h 20240"/>
                <a:gd name="T42" fmla="*/ 12992 w 19816"/>
                <a:gd name="T43" fmla="*/ 1975 h 20240"/>
                <a:gd name="T44" fmla="*/ 12838 w 19816"/>
                <a:gd name="T45" fmla="*/ 1386 h 20240"/>
                <a:gd name="T46" fmla="*/ 4752 w 19816"/>
                <a:gd name="T47" fmla="*/ 5865 h 20240"/>
                <a:gd name="T48" fmla="*/ 3267 w 19816"/>
                <a:gd name="T49" fmla="*/ 9814 h 20240"/>
                <a:gd name="T50" fmla="*/ 4103 w 19816"/>
                <a:gd name="T51" fmla="*/ 13411 h 20240"/>
                <a:gd name="T52" fmla="*/ 5850 w 19816"/>
                <a:gd name="T53" fmla="*/ 15470 h 20240"/>
                <a:gd name="T54" fmla="*/ 14269 w 19816"/>
                <a:gd name="T55" fmla="*/ 15252 h 20240"/>
                <a:gd name="T56" fmla="*/ 15927 w 19816"/>
                <a:gd name="T57" fmla="*/ 12951 h 20240"/>
                <a:gd name="T58" fmla="*/ 16565 w 19816"/>
                <a:gd name="T59" fmla="*/ 9774 h 20240"/>
                <a:gd name="T60" fmla="*/ 10131 w 19816"/>
                <a:gd name="T61" fmla="*/ 3346 h 20240"/>
                <a:gd name="T62" fmla="*/ 2529 w 19816"/>
                <a:gd name="T63" fmla="*/ 5380 h 20240"/>
                <a:gd name="T64" fmla="*/ 3777 w 19816"/>
                <a:gd name="T65" fmla="*/ 5875 h 20240"/>
                <a:gd name="T66" fmla="*/ 3564 w 19816"/>
                <a:gd name="T67" fmla="*/ 5103 h 20240"/>
                <a:gd name="T68" fmla="*/ 2237 w 19816"/>
                <a:gd name="T69" fmla="*/ 4924 h 20240"/>
                <a:gd name="T70" fmla="*/ 16426 w 19816"/>
                <a:gd name="T71" fmla="*/ 6216 h 20240"/>
                <a:gd name="T72" fmla="*/ 17584 w 19816"/>
                <a:gd name="T73" fmla="*/ 6305 h 20240"/>
                <a:gd name="T74" fmla="*/ 17060 w 19816"/>
                <a:gd name="T75" fmla="*/ 5592 h 20240"/>
                <a:gd name="T76" fmla="*/ 16540 w 19816"/>
                <a:gd name="T77" fmla="*/ 5187 h 20240"/>
                <a:gd name="T78" fmla="*/ 16713 w 19816"/>
                <a:gd name="T79" fmla="*/ 7146 h 20240"/>
                <a:gd name="T80" fmla="*/ 18119 w 19816"/>
                <a:gd name="T81" fmla="*/ 9631 h 20240"/>
                <a:gd name="T82" fmla="*/ 17941 w 19816"/>
                <a:gd name="T83" fmla="*/ 10066 h 20240"/>
                <a:gd name="T84" fmla="*/ 17357 w 19816"/>
                <a:gd name="T85" fmla="*/ 9848 h 20240"/>
                <a:gd name="T86" fmla="*/ 17852 w 19816"/>
                <a:gd name="T87" fmla="*/ 11036 h 20240"/>
                <a:gd name="T88" fmla="*/ 18490 w 19816"/>
                <a:gd name="T89" fmla="*/ 10566 h 20240"/>
                <a:gd name="T90" fmla="*/ 17995 w 19816"/>
                <a:gd name="T91" fmla="*/ 9443 h 20240"/>
                <a:gd name="T92" fmla="*/ 886 w 19816"/>
                <a:gd name="T93" fmla="*/ 10195 h 20240"/>
                <a:gd name="T94" fmla="*/ 1955 w 19816"/>
                <a:gd name="T95" fmla="*/ 10977 h 20240"/>
                <a:gd name="T96" fmla="*/ 2411 w 19816"/>
                <a:gd name="T97" fmla="*/ 9908 h 20240"/>
                <a:gd name="T98" fmla="*/ 1426 w 19816"/>
                <a:gd name="T99" fmla="*/ 9452 h 20240"/>
                <a:gd name="T100" fmla="*/ 19361 w 19816"/>
                <a:gd name="T101" fmla="*/ 9497 h 20240"/>
                <a:gd name="T102" fmla="*/ 19242 w 19816"/>
                <a:gd name="T103" fmla="*/ 9987 h 20240"/>
                <a:gd name="T104" fmla="*/ 19633 w 19816"/>
                <a:gd name="T105" fmla="*/ 10630 h 20240"/>
                <a:gd name="T106" fmla="*/ 10770 w 19816"/>
                <a:gd name="T107" fmla="*/ 18489 h 20240"/>
                <a:gd name="T108" fmla="*/ 10235 w 19816"/>
                <a:gd name="T109" fmla="*/ 19439 h 20240"/>
                <a:gd name="T110" fmla="*/ 10760 w 19816"/>
                <a:gd name="T111" fmla="*/ 18014 h 20240"/>
                <a:gd name="T112" fmla="*/ 8137 w 19816"/>
                <a:gd name="T113" fmla="*/ 18088 h 20240"/>
                <a:gd name="T114" fmla="*/ 8176 w 19816"/>
                <a:gd name="T115" fmla="*/ 19434 h 20240"/>
                <a:gd name="T116" fmla="*/ 8439 w 19816"/>
                <a:gd name="T117" fmla="*/ 17766 h 20240"/>
                <a:gd name="T118" fmla="*/ 9320 w 19816"/>
                <a:gd name="T119" fmla="*/ 19231 h 20240"/>
                <a:gd name="T120" fmla="*/ 9602 w 19816"/>
                <a:gd name="T121" fmla="*/ 17791 h 20240"/>
                <a:gd name="T122" fmla="*/ 12571 w 19816"/>
                <a:gd name="T123" fmla="*/ 18959 h 20240"/>
                <a:gd name="T124" fmla="*/ 12066 w 19816"/>
                <a:gd name="T125" fmla="*/ 18434 h 20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816" h="20240">
                  <a:moveTo>
                    <a:pt x="9186" y="35"/>
                  </a:moveTo>
                  <a:cubicBezTo>
                    <a:pt x="9468" y="0"/>
                    <a:pt x="9755" y="15"/>
                    <a:pt x="10037" y="10"/>
                  </a:cubicBezTo>
                  <a:cubicBezTo>
                    <a:pt x="10235" y="20"/>
                    <a:pt x="10428" y="5"/>
                    <a:pt x="10626" y="30"/>
                  </a:cubicBezTo>
                  <a:cubicBezTo>
                    <a:pt x="11294" y="70"/>
                    <a:pt x="11957" y="193"/>
                    <a:pt x="12606" y="377"/>
                  </a:cubicBezTo>
                  <a:cubicBezTo>
                    <a:pt x="13393" y="604"/>
                    <a:pt x="14150" y="941"/>
                    <a:pt x="14862" y="1351"/>
                  </a:cubicBezTo>
                  <a:cubicBezTo>
                    <a:pt x="15432" y="1688"/>
                    <a:pt x="15981" y="2079"/>
                    <a:pt x="16471" y="2529"/>
                  </a:cubicBezTo>
                  <a:cubicBezTo>
                    <a:pt x="16664" y="2707"/>
                    <a:pt x="16862" y="2876"/>
                    <a:pt x="17035" y="3074"/>
                  </a:cubicBezTo>
                  <a:cubicBezTo>
                    <a:pt x="17431" y="3499"/>
                    <a:pt x="17802" y="3954"/>
                    <a:pt x="18124" y="4439"/>
                  </a:cubicBezTo>
                  <a:cubicBezTo>
                    <a:pt x="18465" y="4949"/>
                    <a:pt x="18762" y="5489"/>
                    <a:pt x="19005" y="6053"/>
                  </a:cubicBezTo>
                  <a:cubicBezTo>
                    <a:pt x="19455" y="7077"/>
                    <a:pt x="19722" y="8176"/>
                    <a:pt x="19816" y="9289"/>
                  </a:cubicBezTo>
                  <a:cubicBezTo>
                    <a:pt x="19816" y="10912"/>
                    <a:pt x="19816" y="10912"/>
                    <a:pt x="19816" y="10912"/>
                  </a:cubicBezTo>
                  <a:cubicBezTo>
                    <a:pt x="19802" y="11313"/>
                    <a:pt x="19727" y="11714"/>
                    <a:pt x="19658" y="12110"/>
                  </a:cubicBezTo>
                  <a:cubicBezTo>
                    <a:pt x="19485" y="12996"/>
                    <a:pt x="19193" y="13862"/>
                    <a:pt x="18792" y="14668"/>
                  </a:cubicBezTo>
                  <a:cubicBezTo>
                    <a:pt x="18431" y="15376"/>
                    <a:pt x="18015" y="16059"/>
                    <a:pt x="17495" y="16658"/>
                  </a:cubicBezTo>
                  <a:cubicBezTo>
                    <a:pt x="17283" y="16905"/>
                    <a:pt x="17065" y="17153"/>
                    <a:pt x="16832" y="17380"/>
                  </a:cubicBezTo>
                  <a:cubicBezTo>
                    <a:pt x="16595" y="17637"/>
                    <a:pt x="16317" y="17855"/>
                    <a:pt x="16055" y="18083"/>
                  </a:cubicBezTo>
                  <a:cubicBezTo>
                    <a:pt x="15778" y="18310"/>
                    <a:pt x="15486" y="18508"/>
                    <a:pt x="15189" y="18706"/>
                  </a:cubicBezTo>
                  <a:cubicBezTo>
                    <a:pt x="14061" y="19429"/>
                    <a:pt x="12784" y="19924"/>
                    <a:pt x="11458" y="20137"/>
                  </a:cubicBezTo>
                  <a:cubicBezTo>
                    <a:pt x="11265" y="20156"/>
                    <a:pt x="11071" y="20196"/>
                    <a:pt x="10874" y="20211"/>
                  </a:cubicBezTo>
                  <a:cubicBezTo>
                    <a:pt x="10636" y="20240"/>
                    <a:pt x="10393" y="20221"/>
                    <a:pt x="10156" y="20226"/>
                  </a:cubicBezTo>
                  <a:cubicBezTo>
                    <a:pt x="9805" y="20236"/>
                    <a:pt x="9458" y="20231"/>
                    <a:pt x="9107" y="20226"/>
                  </a:cubicBezTo>
                  <a:cubicBezTo>
                    <a:pt x="8053" y="20141"/>
                    <a:pt x="7013" y="19869"/>
                    <a:pt x="6043" y="19449"/>
                  </a:cubicBezTo>
                  <a:cubicBezTo>
                    <a:pt x="5835" y="19360"/>
                    <a:pt x="5637" y="19261"/>
                    <a:pt x="5430" y="19167"/>
                  </a:cubicBezTo>
                  <a:cubicBezTo>
                    <a:pt x="5207" y="19043"/>
                    <a:pt x="4984" y="18919"/>
                    <a:pt x="4766" y="18786"/>
                  </a:cubicBezTo>
                  <a:cubicBezTo>
                    <a:pt x="4410" y="18568"/>
                    <a:pt x="4083" y="18306"/>
                    <a:pt x="3752" y="18063"/>
                  </a:cubicBezTo>
                  <a:cubicBezTo>
                    <a:pt x="3509" y="17845"/>
                    <a:pt x="3272" y="17628"/>
                    <a:pt x="3029" y="17415"/>
                  </a:cubicBezTo>
                  <a:cubicBezTo>
                    <a:pt x="2901" y="17276"/>
                    <a:pt x="2772" y="17148"/>
                    <a:pt x="2648" y="17004"/>
                  </a:cubicBezTo>
                  <a:cubicBezTo>
                    <a:pt x="2529" y="16880"/>
                    <a:pt x="2426" y="16737"/>
                    <a:pt x="2302" y="16618"/>
                  </a:cubicBezTo>
                  <a:cubicBezTo>
                    <a:pt x="1535" y="15678"/>
                    <a:pt x="926" y="14604"/>
                    <a:pt x="540" y="13451"/>
                  </a:cubicBezTo>
                  <a:cubicBezTo>
                    <a:pt x="302" y="12763"/>
                    <a:pt x="134" y="12045"/>
                    <a:pt x="55" y="11318"/>
                  </a:cubicBezTo>
                  <a:cubicBezTo>
                    <a:pt x="30" y="11135"/>
                    <a:pt x="35" y="10952"/>
                    <a:pt x="0" y="10774"/>
                  </a:cubicBezTo>
                  <a:cubicBezTo>
                    <a:pt x="0" y="9606"/>
                    <a:pt x="0" y="9606"/>
                    <a:pt x="0" y="9606"/>
                  </a:cubicBezTo>
                  <a:cubicBezTo>
                    <a:pt x="30" y="9017"/>
                    <a:pt x="104" y="8428"/>
                    <a:pt x="243" y="7854"/>
                  </a:cubicBezTo>
                  <a:cubicBezTo>
                    <a:pt x="312" y="7517"/>
                    <a:pt x="421" y="7186"/>
                    <a:pt x="525" y="6854"/>
                  </a:cubicBezTo>
                  <a:cubicBezTo>
                    <a:pt x="550" y="6745"/>
                    <a:pt x="599" y="6637"/>
                    <a:pt x="634" y="6528"/>
                  </a:cubicBezTo>
                  <a:cubicBezTo>
                    <a:pt x="827" y="6013"/>
                    <a:pt x="1069" y="5513"/>
                    <a:pt x="1337" y="5033"/>
                  </a:cubicBezTo>
                  <a:cubicBezTo>
                    <a:pt x="1490" y="4781"/>
                    <a:pt x="1639" y="4524"/>
                    <a:pt x="1812" y="4281"/>
                  </a:cubicBezTo>
                  <a:cubicBezTo>
                    <a:pt x="2208" y="3742"/>
                    <a:pt x="2633" y="3222"/>
                    <a:pt x="3118" y="2757"/>
                  </a:cubicBezTo>
                  <a:cubicBezTo>
                    <a:pt x="3326" y="2574"/>
                    <a:pt x="3544" y="2391"/>
                    <a:pt x="3747" y="2198"/>
                  </a:cubicBezTo>
                  <a:cubicBezTo>
                    <a:pt x="4049" y="1970"/>
                    <a:pt x="4351" y="1737"/>
                    <a:pt x="4672" y="1540"/>
                  </a:cubicBezTo>
                  <a:cubicBezTo>
                    <a:pt x="5029" y="1312"/>
                    <a:pt x="5395" y="1099"/>
                    <a:pt x="5781" y="926"/>
                  </a:cubicBezTo>
                  <a:cubicBezTo>
                    <a:pt x="6236" y="708"/>
                    <a:pt x="6716" y="535"/>
                    <a:pt x="7201" y="386"/>
                  </a:cubicBezTo>
                  <a:cubicBezTo>
                    <a:pt x="7607" y="278"/>
                    <a:pt x="8018" y="179"/>
                    <a:pt x="8434" y="114"/>
                  </a:cubicBezTo>
                  <a:cubicBezTo>
                    <a:pt x="8632" y="85"/>
                    <a:pt x="8830" y="70"/>
                    <a:pt x="9028" y="40"/>
                  </a:cubicBezTo>
                  <a:cubicBezTo>
                    <a:pt x="9082" y="30"/>
                    <a:pt x="9136" y="35"/>
                    <a:pt x="9186" y="35"/>
                  </a:cubicBezTo>
                  <a:close/>
                  <a:moveTo>
                    <a:pt x="6875" y="871"/>
                  </a:moveTo>
                  <a:cubicBezTo>
                    <a:pt x="6860" y="951"/>
                    <a:pt x="6904" y="1025"/>
                    <a:pt x="6914" y="1099"/>
                  </a:cubicBezTo>
                  <a:cubicBezTo>
                    <a:pt x="6934" y="1213"/>
                    <a:pt x="6964" y="1322"/>
                    <a:pt x="6974" y="1441"/>
                  </a:cubicBezTo>
                  <a:cubicBezTo>
                    <a:pt x="6870" y="1480"/>
                    <a:pt x="6756" y="1500"/>
                    <a:pt x="6652" y="1544"/>
                  </a:cubicBezTo>
                  <a:cubicBezTo>
                    <a:pt x="6642" y="1663"/>
                    <a:pt x="6731" y="1772"/>
                    <a:pt x="6711" y="1896"/>
                  </a:cubicBezTo>
                  <a:cubicBezTo>
                    <a:pt x="6706" y="1965"/>
                    <a:pt x="6706" y="2069"/>
                    <a:pt x="6791" y="2094"/>
                  </a:cubicBezTo>
                  <a:cubicBezTo>
                    <a:pt x="6830" y="2079"/>
                    <a:pt x="6870" y="2064"/>
                    <a:pt x="6914" y="2074"/>
                  </a:cubicBezTo>
                  <a:cubicBezTo>
                    <a:pt x="6875" y="2183"/>
                    <a:pt x="6800" y="2277"/>
                    <a:pt x="6776" y="2391"/>
                  </a:cubicBezTo>
                  <a:cubicBezTo>
                    <a:pt x="6791" y="2450"/>
                    <a:pt x="6805" y="2509"/>
                    <a:pt x="6840" y="2559"/>
                  </a:cubicBezTo>
                  <a:cubicBezTo>
                    <a:pt x="6855" y="2574"/>
                    <a:pt x="6875" y="2594"/>
                    <a:pt x="6899" y="2584"/>
                  </a:cubicBezTo>
                  <a:cubicBezTo>
                    <a:pt x="6993" y="2549"/>
                    <a:pt x="7083" y="2500"/>
                    <a:pt x="7177" y="2455"/>
                  </a:cubicBezTo>
                  <a:cubicBezTo>
                    <a:pt x="7196" y="2450"/>
                    <a:pt x="7216" y="2435"/>
                    <a:pt x="7231" y="2415"/>
                  </a:cubicBezTo>
                  <a:cubicBezTo>
                    <a:pt x="7246" y="2445"/>
                    <a:pt x="7256" y="2480"/>
                    <a:pt x="7261" y="2514"/>
                  </a:cubicBezTo>
                  <a:cubicBezTo>
                    <a:pt x="7281" y="2673"/>
                    <a:pt x="7335" y="2831"/>
                    <a:pt x="7424" y="2965"/>
                  </a:cubicBezTo>
                  <a:cubicBezTo>
                    <a:pt x="7488" y="3083"/>
                    <a:pt x="7582" y="3187"/>
                    <a:pt x="7647" y="3311"/>
                  </a:cubicBezTo>
                  <a:cubicBezTo>
                    <a:pt x="7662" y="3311"/>
                    <a:pt x="7686" y="3311"/>
                    <a:pt x="7701" y="3311"/>
                  </a:cubicBezTo>
                  <a:cubicBezTo>
                    <a:pt x="7691" y="3311"/>
                    <a:pt x="7671" y="3321"/>
                    <a:pt x="7662" y="3321"/>
                  </a:cubicBezTo>
                  <a:cubicBezTo>
                    <a:pt x="7691" y="3361"/>
                    <a:pt x="7706" y="3410"/>
                    <a:pt x="7741" y="3445"/>
                  </a:cubicBezTo>
                  <a:cubicBezTo>
                    <a:pt x="7741" y="3375"/>
                    <a:pt x="7716" y="3311"/>
                    <a:pt x="7721" y="3242"/>
                  </a:cubicBezTo>
                  <a:cubicBezTo>
                    <a:pt x="7726" y="3163"/>
                    <a:pt x="7696" y="3083"/>
                    <a:pt x="7696" y="3004"/>
                  </a:cubicBezTo>
                  <a:cubicBezTo>
                    <a:pt x="7671" y="2920"/>
                    <a:pt x="7691" y="2831"/>
                    <a:pt x="7667" y="2742"/>
                  </a:cubicBezTo>
                  <a:cubicBezTo>
                    <a:pt x="7657" y="2594"/>
                    <a:pt x="7622" y="2445"/>
                    <a:pt x="7617" y="2292"/>
                  </a:cubicBezTo>
                  <a:cubicBezTo>
                    <a:pt x="7592" y="2198"/>
                    <a:pt x="7612" y="2094"/>
                    <a:pt x="7582" y="1995"/>
                  </a:cubicBezTo>
                  <a:cubicBezTo>
                    <a:pt x="7592" y="1955"/>
                    <a:pt x="7627" y="1921"/>
                    <a:pt x="7657" y="1886"/>
                  </a:cubicBezTo>
                  <a:cubicBezTo>
                    <a:pt x="7667" y="1841"/>
                    <a:pt x="7662" y="1792"/>
                    <a:pt x="7657" y="1742"/>
                  </a:cubicBezTo>
                  <a:cubicBezTo>
                    <a:pt x="7617" y="1638"/>
                    <a:pt x="7493" y="1604"/>
                    <a:pt x="7389" y="1599"/>
                  </a:cubicBezTo>
                  <a:cubicBezTo>
                    <a:pt x="7300" y="1361"/>
                    <a:pt x="7206" y="1114"/>
                    <a:pt x="7038" y="916"/>
                  </a:cubicBezTo>
                  <a:cubicBezTo>
                    <a:pt x="7003" y="886"/>
                    <a:pt x="6969" y="862"/>
                    <a:pt x="6929" y="842"/>
                  </a:cubicBezTo>
                  <a:cubicBezTo>
                    <a:pt x="6909" y="852"/>
                    <a:pt x="6890" y="862"/>
                    <a:pt x="6875" y="871"/>
                  </a:cubicBezTo>
                  <a:close/>
                  <a:moveTo>
                    <a:pt x="6103" y="1188"/>
                  </a:moveTo>
                  <a:cubicBezTo>
                    <a:pt x="6108" y="1193"/>
                    <a:pt x="6113" y="1208"/>
                    <a:pt x="6113" y="1218"/>
                  </a:cubicBezTo>
                  <a:cubicBezTo>
                    <a:pt x="6093" y="1223"/>
                    <a:pt x="6078" y="1233"/>
                    <a:pt x="6073" y="1252"/>
                  </a:cubicBezTo>
                  <a:cubicBezTo>
                    <a:pt x="6009" y="1366"/>
                    <a:pt x="5994" y="1495"/>
                    <a:pt x="5999" y="1619"/>
                  </a:cubicBezTo>
                  <a:cubicBezTo>
                    <a:pt x="6004" y="1732"/>
                    <a:pt x="5984" y="1846"/>
                    <a:pt x="6023" y="1955"/>
                  </a:cubicBezTo>
                  <a:cubicBezTo>
                    <a:pt x="6033" y="2089"/>
                    <a:pt x="5890" y="2143"/>
                    <a:pt x="5830" y="2242"/>
                  </a:cubicBezTo>
                  <a:cubicBezTo>
                    <a:pt x="5741" y="2366"/>
                    <a:pt x="5637" y="2534"/>
                    <a:pt x="5707" y="2688"/>
                  </a:cubicBezTo>
                  <a:cubicBezTo>
                    <a:pt x="5806" y="2633"/>
                    <a:pt x="5885" y="2549"/>
                    <a:pt x="5964" y="2470"/>
                  </a:cubicBezTo>
                  <a:cubicBezTo>
                    <a:pt x="5969" y="2475"/>
                    <a:pt x="5984" y="2475"/>
                    <a:pt x="5989" y="2475"/>
                  </a:cubicBezTo>
                  <a:cubicBezTo>
                    <a:pt x="6019" y="2668"/>
                    <a:pt x="5994" y="2871"/>
                    <a:pt x="5929" y="3054"/>
                  </a:cubicBezTo>
                  <a:cubicBezTo>
                    <a:pt x="5905" y="3128"/>
                    <a:pt x="5929" y="3227"/>
                    <a:pt x="5999" y="3267"/>
                  </a:cubicBezTo>
                  <a:cubicBezTo>
                    <a:pt x="6073" y="3281"/>
                    <a:pt x="6117" y="3212"/>
                    <a:pt x="6162" y="3163"/>
                  </a:cubicBezTo>
                  <a:cubicBezTo>
                    <a:pt x="6241" y="3059"/>
                    <a:pt x="6345" y="2975"/>
                    <a:pt x="6424" y="2866"/>
                  </a:cubicBezTo>
                  <a:cubicBezTo>
                    <a:pt x="6444" y="2955"/>
                    <a:pt x="6484" y="3039"/>
                    <a:pt x="6508" y="3128"/>
                  </a:cubicBezTo>
                  <a:cubicBezTo>
                    <a:pt x="6523" y="3158"/>
                    <a:pt x="6504" y="3187"/>
                    <a:pt x="6494" y="3217"/>
                  </a:cubicBezTo>
                  <a:cubicBezTo>
                    <a:pt x="6449" y="3247"/>
                    <a:pt x="6405" y="3232"/>
                    <a:pt x="6360" y="3217"/>
                  </a:cubicBezTo>
                  <a:cubicBezTo>
                    <a:pt x="6380" y="3361"/>
                    <a:pt x="6558" y="3420"/>
                    <a:pt x="6672" y="3356"/>
                  </a:cubicBezTo>
                  <a:cubicBezTo>
                    <a:pt x="6652" y="3148"/>
                    <a:pt x="6558" y="2955"/>
                    <a:pt x="6479" y="2762"/>
                  </a:cubicBezTo>
                  <a:cubicBezTo>
                    <a:pt x="6469" y="2732"/>
                    <a:pt x="6444" y="2702"/>
                    <a:pt x="6454" y="2673"/>
                  </a:cubicBezTo>
                  <a:cubicBezTo>
                    <a:pt x="6513" y="2445"/>
                    <a:pt x="6578" y="2222"/>
                    <a:pt x="6632" y="1995"/>
                  </a:cubicBezTo>
                  <a:cubicBezTo>
                    <a:pt x="6642" y="1950"/>
                    <a:pt x="6612" y="1916"/>
                    <a:pt x="6588" y="1886"/>
                  </a:cubicBezTo>
                  <a:cubicBezTo>
                    <a:pt x="6568" y="1881"/>
                    <a:pt x="6553" y="1911"/>
                    <a:pt x="6533" y="1921"/>
                  </a:cubicBezTo>
                  <a:cubicBezTo>
                    <a:pt x="6533" y="1965"/>
                    <a:pt x="6533" y="2015"/>
                    <a:pt x="6518" y="2059"/>
                  </a:cubicBezTo>
                  <a:cubicBezTo>
                    <a:pt x="6494" y="2178"/>
                    <a:pt x="6459" y="2307"/>
                    <a:pt x="6370" y="2391"/>
                  </a:cubicBezTo>
                  <a:cubicBezTo>
                    <a:pt x="6345" y="2415"/>
                    <a:pt x="6315" y="2386"/>
                    <a:pt x="6301" y="2366"/>
                  </a:cubicBezTo>
                  <a:cubicBezTo>
                    <a:pt x="6281" y="2282"/>
                    <a:pt x="6271" y="2203"/>
                    <a:pt x="6246" y="2123"/>
                  </a:cubicBezTo>
                  <a:cubicBezTo>
                    <a:pt x="6216" y="2034"/>
                    <a:pt x="6157" y="1965"/>
                    <a:pt x="6137" y="1876"/>
                  </a:cubicBezTo>
                  <a:cubicBezTo>
                    <a:pt x="6137" y="1802"/>
                    <a:pt x="6137" y="1732"/>
                    <a:pt x="6137" y="1658"/>
                  </a:cubicBezTo>
                  <a:cubicBezTo>
                    <a:pt x="6162" y="1520"/>
                    <a:pt x="6241" y="1386"/>
                    <a:pt x="6236" y="1243"/>
                  </a:cubicBezTo>
                  <a:cubicBezTo>
                    <a:pt x="6236" y="1203"/>
                    <a:pt x="6241" y="1158"/>
                    <a:pt x="6212" y="1124"/>
                  </a:cubicBezTo>
                  <a:cubicBezTo>
                    <a:pt x="6177" y="1144"/>
                    <a:pt x="6142" y="1173"/>
                    <a:pt x="6103" y="1188"/>
                  </a:cubicBezTo>
                  <a:close/>
                  <a:moveTo>
                    <a:pt x="12814" y="1361"/>
                  </a:moveTo>
                  <a:cubicBezTo>
                    <a:pt x="12700" y="1495"/>
                    <a:pt x="12596" y="1643"/>
                    <a:pt x="12517" y="1802"/>
                  </a:cubicBezTo>
                  <a:cubicBezTo>
                    <a:pt x="12428" y="1886"/>
                    <a:pt x="12319" y="1777"/>
                    <a:pt x="12235" y="1737"/>
                  </a:cubicBezTo>
                  <a:cubicBezTo>
                    <a:pt x="12225" y="1861"/>
                    <a:pt x="12304" y="1960"/>
                    <a:pt x="12393" y="2034"/>
                  </a:cubicBezTo>
                  <a:cubicBezTo>
                    <a:pt x="12343" y="2138"/>
                    <a:pt x="12314" y="2252"/>
                    <a:pt x="12254" y="2351"/>
                  </a:cubicBezTo>
                  <a:cubicBezTo>
                    <a:pt x="12220" y="2420"/>
                    <a:pt x="12180" y="2509"/>
                    <a:pt x="12101" y="2534"/>
                  </a:cubicBezTo>
                  <a:cubicBezTo>
                    <a:pt x="11992" y="2569"/>
                    <a:pt x="11873" y="2608"/>
                    <a:pt x="11759" y="2574"/>
                  </a:cubicBezTo>
                  <a:cubicBezTo>
                    <a:pt x="11750" y="2673"/>
                    <a:pt x="11779" y="2767"/>
                    <a:pt x="11784" y="2861"/>
                  </a:cubicBezTo>
                  <a:cubicBezTo>
                    <a:pt x="11819" y="2886"/>
                    <a:pt x="11858" y="2945"/>
                    <a:pt x="11908" y="2915"/>
                  </a:cubicBezTo>
                  <a:cubicBezTo>
                    <a:pt x="11957" y="2890"/>
                    <a:pt x="12017" y="2871"/>
                    <a:pt x="12051" y="2826"/>
                  </a:cubicBezTo>
                  <a:cubicBezTo>
                    <a:pt x="12066" y="2816"/>
                    <a:pt x="12086" y="2816"/>
                    <a:pt x="12106" y="2816"/>
                  </a:cubicBezTo>
                  <a:cubicBezTo>
                    <a:pt x="12126" y="2881"/>
                    <a:pt x="12155" y="2940"/>
                    <a:pt x="12180" y="3004"/>
                  </a:cubicBezTo>
                  <a:cubicBezTo>
                    <a:pt x="12244" y="3004"/>
                    <a:pt x="12329" y="2989"/>
                    <a:pt x="12348" y="2920"/>
                  </a:cubicBezTo>
                  <a:cubicBezTo>
                    <a:pt x="12378" y="2796"/>
                    <a:pt x="12378" y="2663"/>
                    <a:pt x="12403" y="2539"/>
                  </a:cubicBezTo>
                  <a:cubicBezTo>
                    <a:pt x="12556" y="2480"/>
                    <a:pt x="12685" y="2376"/>
                    <a:pt x="12804" y="2267"/>
                  </a:cubicBezTo>
                  <a:cubicBezTo>
                    <a:pt x="12853" y="2198"/>
                    <a:pt x="12913" y="2138"/>
                    <a:pt x="12967" y="2069"/>
                  </a:cubicBezTo>
                  <a:cubicBezTo>
                    <a:pt x="13036" y="2148"/>
                    <a:pt x="13091" y="2247"/>
                    <a:pt x="13190" y="2297"/>
                  </a:cubicBezTo>
                  <a:cubicBezTo>
                    <a:pt x="13130" y="2351"/>
                    <a:pt x="13056" y="2386"/>
                    <a:pt x="12987" y="2430"/>
                  </a:cubicBezTo>
                  <a:cubicBezTo>
                    <a:pt x="12932" y="2410"/>
                    <a:pt x="12873" y="2406"/>
                    <a:pt x="12819" y="2391"/>
                  </a:cubicBezTo>
                  <a:cubicBezTo>
                    <a:pt x="12799" y="2475"/>
                    <a:pt x="12754" y="2544"/>
                    <a:pt x="12739" y="2628"/>
                  </a:cubicBezTo>
                  <a:cubicBezTo>
                    <a:pt x="12814" y="2702"/>
                    <a:pt x="12888" y="2777"/>
                    <a:pt x="12952" y="2861"/>
                  </a:cubicBezTo>
                  <a:cubicBezTo>
                    <a:pt x="12997" y="2915"/>
                    <a:pt x="13071" y="2950"/>
                    <a:pt x="13091" y="3019"/>
                  </a:cubicBezTo>
                  <a:cubicBezTo>
                    <a:pt x="12937" y="3034"/>
                    <a:pt x="12734" y="3034"/>
                    <a:pt x="12660" y="2876"/>
                  </a:cubicBezTo>
                  <a:cubicBezTo>
                    <a:pt x="12635" y="2796"/>
                    <a:pt x="12640" y="2707"/>
                    <a:pt x="12650" y="2623"/>
                  </a:cubicBezTo>
                  <a:cubicBezTo>
                    <a:pt x="12601" y="2643"/>
                    <a:pt x="12576" y="2697"/>
                    <a:pt x="12546" y="2742"/>
                  </a:cubicBezTo>
                  <a:cubicBezTo>
                    <a:pt x="12497" y="2836"/>
                    <a:pt x="12462" y="2940"/>
                    <a:pt x="12432" y="3044"/>
                  </a:cubicBezTo>
                  <a:cubicBezTo>
                    <a:pt x="12680" y="3187"/>
                    <a:pt x="12977" y="3237"/>
                    <a:pt x="13259" y="3222"/>
                  </a:cubicBezTo>
                  <a:cubicBezTo>
                    <a:pt x="13323" y="3272"/>
                    <a:pt x="13318" y="3356"/>
                    <a:pt x="13333" y="3430"/>
                  </a:cubicBezTo>
                  <a:cubicBezTo>
                    <a:pt x="13353" y="3529"/>
                    <a:pt x="13457" y="3559"/>
                    <a:pt x="13546" y="3573"/>
                  </a:cubicBezTo>
                  <a:cubicBezTo>
                    <a:pt x="13635" y="3578"/>
                    <a:pt x="13724" y="3603"/>
                    <a:pt x="13818" y="3598"/>
                  </a:cubicBezTo>
                  <a:cubicBezTo>
                    <a:pt x="13952" y="3623"/>
                    <a:pt x="14095" y="3613"/>
                    <a:pt x="14219" y="3677"/>
                  </a:cubicBezTo>
                  <a:cubicBezTo>
                    <a:pt x="14214" y="3648"/>
                    <a:pt x="14199" y="3628"/>
                    <a:pt x="14180" y="3613"/>
                  </a:cubicBezTo>
                  <a:cubicBezTo>
                    <a:pt x="14081" y="3554"/>
                    <a:pt x="13977" y="3504"/>
                    <a:pt x="13883" y="3435"/>
                  </a:cubicBezTo>
                  <a:cubicBezTo>
                    <a:pt x="13719" y="3341"/>
                    <a:pt x="13600" y="3192"/>
                    <a:pt x="13492" y="3044"/>
                  </a:cubicBezTo>
                  <a:cubicBezTo>
                    <a:pt x="13645" y="2876"/>
                    <a:pt x="13793" y="2683"/>
                    <a:pt x="13813" y="2455"/>
                  </a:cubicBezTo>
                  <a:cubicBezTo>
                    <a:pt x="13808" y="2406"/>
                    <a:pt x="13789" y="2346"/>
                    <a:pt x="13734" y="2331"/>
                  </a:cubicBezTo>
                  <a:cubicBezTo>
                    <a:pt x="13645" y="2341"/>
                    <a:pt x="13561" y="2376"/>
                    <a:pt x="13467" y="2371"/>
                  </a:cubicBezTo>
                  <a:cubicBezTo>
                    <a:pt x="13487" y="2326"/>
                    <a:pt x="13506" y="2282"/>
                    <a:pt x="13531" y="2242"/>
                  </a:cubicBezTo>
                  <a:cubicBezTo>
                    <a:pt x="13561" y="2222"/>
                    <a:pt x="13591" y="2208"/>
                    <a:pt x="13625" y="2198"/>
                  </a:cubicBezTo>
                  <a:cubicBezTo>
                    <a:pt x="13694" y="2173"/>
                    <a:pt x="13764" y="2237"/>
                    <a:pt x="13833" y="2203"/>
                  </a:cubicBezTo>
                  <a:cubicBezTo>
                    <a:pt x="13892" y="2168"/>
                    <a:pt x="13957" y="2133"/>
                    <a:pt x="14011" y="2089"/>
                  </a:cubicBezTo>
                  <a:cubicBezTo>
                    <a:pt x="14046" y="1990"/>
                    <a:pt x="14090" y="1896"/>
                    <a:pt x="14095" y="1792"/>
                  </a:cubicBezTo>
                  <a:cubicBezTo>
                    <a:pt x="13952" y="1846"/>
                    <a:pt x="13813" y="1945"/>
                    <a:pt x="13650" y="1935"/>
                  </a:cubicBezTo>
                  <a:cubicBezTo>
                    <a:pt x="13670" y="1861"/>
                    <a:pt x="13714" y="1797"/>
                    <a:pt x="13724" y="1723"/>
                  </a:cubicBezTo>
                  <a:cubicBezTo>
                    <a:pt x="13764" y="1594"/>
                    <a:pt x="13719" y="1460"/>
                    <a:pt x="13660" y="1347"/>
                  </a:cubicBezTo>
                  <a:cubicBezTo>
                    <a:pt x="13605" y="1411"/>
                    <a:pt x="13561" y="1485"/>
                    <a:pt x="13521" y="1559"/>
                  </a:cubicBezTo>
                  <a:cubicBezTo>
                    <a:pt x="13472" y="1663"/>
                    <a:pt x="13402" y="1772"/>
                    <a:pt x="13398" y="1891"/>
                  </a:cubicBezTo>
                  <a:cubicBezTo>
                    <a:pt x="13353" y="1955"/>
                    <a:pt x="13274" y="1980"/>
                    <a:pt x="13200" y="1990"/>
                  </a:cubicBezTo>
                  <a:cubicBezTo>
                    <a:pt x="13130" y="1980"/>
                    <a:pt x="13061" y="1970"/>
                    <a:pt x="12992" y="1975"/>
                  </a:cubicBezTo>
                  <a:cubicBezTo>
                    <a:pt x="12833" y="2034"/>
                    <a:pt x="12715" y="2163"/>
                    <a:pt x="12561" y="2217"/>
                  </a:cubicBezTo>
                  <a:cubicBezTo>
                    <a:pt x="12536" y="2173"/>
                    <a:pt x="12527" y="2123"/>
                    <a:pt x="12527" y="2074"/>
                  </a:cubicBezTo>
                  <a:cubicBezTo>
                    <a:pt x="12606" y="1955"/>
                    <a:pt x="12754" y="1921"/>
                    <a:pt x="12843" y="1812"/>
                  </a:cubicBezTo>
                  <a:cubicBezTo>
                    <a:pt x="12843" y="1797"/>
                    <a:pt x="12843" y="1787"/>
                    <a:pt x="12843" y="1772"/>
                  </a:cubicBezTo>
                  <a:cubicBezTo>
                    <a:pt x="12853" y="1767"/>
                    <a:pt x="12873" y="1762"/>
                    <a:pt x="12878" y="1757"/>
                  </a:cubicBezTo>
                  <a:cubicBezTo>
                    <a:pt x="12903" y="1663"/>
                    <a:pt x="12952" y="1569"/>
                    <a:pt x="12913" y="1475"/>
                  </a:cubicBezTo>
                  <a:cubicBezTo>
                    <a:pt x="12903" y="1436"/>
                    <a:pt x="12888" y="1381"/>
                    <a:pt x="12838" y="1386"/>
                  </a:cubicBezTo>
                  <a:cubicBezTo>
                    <a:pt x="12833" y="1381"/>
                    <a:pt x="12819" y="1366"/>
                    <a:pt x="12814" y="1361"/>
                  </a:cubicBezTo>
                  <a:close/>
                  <a:moveTo>
                    <a:pt x="9602" y="3356"/>
                  </a:moveTo>
                  <a:cubicBezTo>
                    <a:pt x="8285" y="3410"/>
                    <a:pt x="6984" y="3895"/>
                    <a:pt x="5934" y="4702"/>
                  </a:cubicBezTo>
                  <a:cubicBezTo>
                    <a:pt x="5766" y="4835"/>
                    <a:pt x="5598" y="4969"/>
                    <a:pt x="5439" y="5117"/>
                  </a:cubicBezTo>
                  <a:cubicBezTo>
                    <a:pt x="5207" y="5350"/>
                    <a:pt x="4974" y="5578"/>
                    <a:pt x="4771" y="5840"/>
                  </a:cubicBezTo>
                  <a:cubicBezTo>
                    <a:pt x="4776" y="5845"/>
                    <a:pt x="4781" y="5860"/>
                    <a:pt x="4781" y="5865"/>
                  </a:cubicBezTo>
                  <a:cubicBezTo>
                    <a:pt x="4776" y="5865"/>
                    <a:pt x="4761" y="5865"/>
                    <a:pt x="4752" y="5865"/>
                  </a:cubicBezTo>
                  <a:cubicBezTo>
                    <a:pt x="4633" y="6003"/>
                    <a:pt x="4534" y="6157"/>
                    <a:pt x="4430" y="6305"/>
                  </a:cubicBezTo>
                  <a:cubicBezTo>
                    <a:pt x="4366" y="6384"/>
                    <a:pt x="4326" y="6478"/>
                    <a:pt x="4267" y="6557"/>
                  </a:cubicBezTo>
                  <a:cubicBezTo>
                    <a:pt x="4217" y="6637"/>
                    <a:pt x="4173" y="6716"/>
                    <a:pt x="4128" y="6800"/>
                  </a:cubicBezTo>
                  <a:cubicBezTo>
                    <a:pt x="3782" y="7414"/>
                    <a:pt x="3544" y="8087"/>
                    <a:pt x="3400" y="8774"/>
                  </a:cubicBezTo>
                  <a:cubicBezTo>
                    <a:pt x="3356" y="9002"/>
                    <a:pt x="3316" y="9230"/>
                    <a:pt x="3301" y="9457"/>
                  </a:cubicBezTo>
                  <a:cubicBezTo>
                    <a:pt x="3282" y="9522"/>
                    <a:pt x="3287" y="9591"/>
                    <a:pt x="3287" y="9655"/>
                  </a:cubicBezTo>
                  <a:cubicBezTo>
                    <a:pt x="3292" y="9710"/>
                    <a:pt x="3267" y="9759"/>
                    <a:pt x="3267" y="9814"/>
                  </a:cubicBezTo>
                  <a:cubicBezTo>
                    <a:pt x="3267" y="10036"/>
                    <a:pt x="3262" y="10264"/>
                    <a:pt x="3272" y="10487"/>
                  </a:cubicBezTo>
                  <a:cubicBezTo>
                    <a:pt x="3292" y="10566"/>
                    <a:pt x="3287" y="10645"/>
                    <a:pt x="3287" y="10724"/>
                  </a:cubicBezTo>
                  <a:cubicBezTo>
                    <a:pt x="3316" y="10892"/>
                    <a:pt x="3316" y="11066"/>
                    <a:pt x="3356" y="11229"/>
                  </a:cubicBezTo>
                  <a:cubicBezTo>
                    <a:pt x="3470" y="11956"/>
                    <a:pt x="3707" y="12664"/>
                    <a:pt x="4044" y="13317"/>
                  </a:cubicBezTo>
                  <a:cubicBezTo>
                    <a:pt x="4049" y="13312"/>
                    <a:pt x="4064" y="13312"/>
                    <a:pt x="4074" y="13307"/>
                  </a:cubicBezTo>
                  <a:cubicBezTo>
                    <a:pt x="4069" y="13322"/>
                    <a:pt x="4064" y="13337"/>
                    <a:pt x="4064" y="13352"/>
                  </a:cubicBezTo>
                  <a:cubicBezTo>
                    <a:pt x="4078" y="13372"/>
                    <a:pt x="4093" y="13392"/>
                    <a:pt x="4103" y="13411"/>
                  </a:cubicBezTo>
                  <a:cubicBezTo>
                    <a:pt x="4182" y="13580"/>
                    <a:pt x="4286" y="13728"/>
                    <a:pt x="4380" y="13886"/>
                  </a:cubicBezTo>
                  <a:cubicBezTo>
                    <a:pt x="4489" y="14055"/>
                    <a:pt x="4613" y="14218"/>
                    <a:pt x="4737" y="14376"/>
                  </a:cubicBezTo>
                  <a:cubicBezTo>
                    <a:pt x="4752" y="14376"/>
                    <a:pt x="4766" y="14361"/>
                    <a:pt x="4781" y="14366"/>
                  </a:cubicBezTo>
                  <a:cubicBezTo>
                    <a:pt x="4776" y="14376"/>
                    <a:pt x="4761" y="14391"/>
                    <a:pt x="4757" y="14401"/>
                  </a:cubicBezTo>
                  <a:cubicBezTo>
                    <a:pt x="4890" y="14559"/>
                    <a:pt x="5019" y="14733"/>
                    <a:pt x="5177" y="14871"/>
                  </a:cubicBezTo>
                  <a:cubicBezTo>
                    <a:pt x="5365" y="15079"/>
                    <a:pt x="5573" y="15272"/>
                    <a:pt x="5791" y="15445"/>
                  </a:cubicBezTo>
                  <a:cubicBezTo>
                    <a:pt x="5806" y="15460"/>
                    <a:pt x="5826" y="15470"/>
                    <a:pt x="5850" y="15470"/>
                  </a:cubicBezTo>
                  <a:cubicBezTo>
                    <a:pt x="5850" y="15475"/>
                    <a:pt x="5855" y="15490"/>
                    <a:pt x="5855" y="15495"/>
                  </a:cubicBezTo>
                  <a:cubicBezTo>
                    <a:pt x="6617" y="16103"/>
                    <a:pt x="7518" y="16534"/>
                    <a:pt x="8463" y="16752"/>
                  </a:cubicBezTo>
                  <a:cubicBezTo>
                    <a:pt x="8651" y="16801"/>
                    <a:pt x="8839" y="16821"/>
                    <a:pt x="9028" y="16856"/>
                  </a:cubicBezTo>
                  <a:cubicBezTo>
                    <a:pt x="9201" y="16865"/>
                    <a:pt x="9369" y="16905"/>
                    <a:pt x="9542" y="16900"/>
                  </a:cubicBezTo>
                  <a:cubicBezTo>
                    <a:pt x="9780" y="16920"/>
                    <a:pt x="10017" y="16930"/>
                    <a:pt x="10255" y="16900"/>
                  </a:cubicBezTo>
                  <a:cubicBezTo>
                    <a:pt x="10329" y="16895"/>
                    <a:pt x="10408" y="16910"/>
                    <a:pt x="10483" y="16890"/>
                  </a:cubicBezTo>
                  <a:cubicBezTo>
                    <a:pt x="11873" y="16776"/>
                    <a:pt x="13229" y="16188"/>
                    <a:pt x="14269" y="15252"/>
                  </a:cubicBezTo>
                  <a:cubicBezTo>
                    <a:pt x="14303" y="15223"/>
                    <a:pt x="14373" y="15193"/>
                    <a:pt x="14338" y="15143"/>
                  </a:cubicBezTo>
                  <a:cubicBezTo>
                    <a:pt x="14343" y="15153"/>
                    <a:pt x="14358" y="15168"/>
                    <a:pt x="14368" y="15173"/>
                  </a:cubicBezTo>
                  <a:cubicBezTo>
                    <a:pt x="14501" y="15034"/>
                    <a:pt x="14640" y="14901"/>
                    <a:pt x="14773" y="14767"/>
                  </a:cubicBezTo>
                  <a:cubicBezTo>
                    <a:pt x="14867" y="14639"/>
                    <a:pt x="14986" y="14530"/>
                    <a:pt x="15080" y="14401"/>
                  </a:cubicBezTo>
                  <a:cubicBezTo>
                    <a:pt x="15422" y="13975"/>
                    <a:pt x="15709" y="13510"/>
                    <a:pt x="15936" y="13015"/>
                  </a:cubicBezTo>
                  <a:cubicBezTo>
                    <a:pt x="15931" y="13006"/>
                    <a:pt x="15912" y="12991"/>
                    <a:pt x="15907" y="12986"/>
                  </a:cubicBezTo>
                  <a:cubicBezTo>
                    <a:pt x="15912" y="12976"/>
                    <a:pt x="15922" y="12961"/>
                    <a:pt x="15927" y="12951"/>
                  </a:cubicBezTo>
                  <a:cubicBezTo>
                    <a:pt x="15931" y="12956"/>
                    <a:pt x="15936" y="12976"/>
                    <a:pt x="15936" y="12981"/>
                  </a:cubicBezTo>
                  <a:cubicBezTo>
                    <a:pt x="15966" y="12981"/>
                    <a:pt x="15966" y="12941"/>
                    <a:pt x="15981" y="12921"/>
                  </a:cubicBezTo>
                  <a:cubicBezTo>
                    <a:pt x="16209" y="12402"/>
                    <a:pt x="16377" y="11857"/>
                    <a:pt x="16471" y="11298"/>
                  </a:cubicBezTo>
                  <a:cubicBezTo>
                    <a:pt x="16496" y="11135"/>
                    <a:pt x="16530" y="10972"/>
                    <a:pt x="16535" y="10803"/>
                  </a:cubicBezTo>
                  <a:cubicBezTo>
                    <a:pt x="16550" y="10744"/>
                    <a:pt x="16550" y="10685"/>
                    <a:pt x="16550" y="10625"/>
                  </a:cubicBezTo>
                  <a:cubicBezTo>
                    <a:pt x="16545" y="10556"/>
                    <a:pt x="16575" y="10497"/>
                    <a:pt x="16570" y="10427"/>
                  </a:cubicBezTo>
                  <a:cubicBezTo>
                    <a:pt x="16570" y="10210"/>
                    <a:pt x="16575" y="9992"/>
                    <a:pt x="16565" y="9774"/>
                  </a:cubicBezTo>
                  <a:cubicBezTo>
                    <a:pt x="16550" y="9705"/>
                    <a:pt x="16545" y="9631"/>
                    <a:pt x="16550" y="9556"/>
                  </a:cubicBezTo>
                  <a:cubicBezTo>
                    <a:pt x="16525" y="9408"/>
                    <a:pt x="16525" y="9259"/>
                    <a:pt x="16496" y="9116"/>
                  </a:cubicBezTo>
                  <a:cubicBezTo>
                    <a:pt x="16416" y="8611"/>
                    <a:pt x="16293" y="8106"/>
                    <a:pt x="16100" y="7631"/>
                  </a:cubicBezTo>
                  <a:cubicBezTo>
                    <a:pt x="15669" y="6513"/>
                    <a:pt x="14932" y="5513"/>
                    <a:pt x="13991" y="4771"/>
                  </a:cubicBezTo>
                  <a:cubicBezTo>
                    <a:pt x="13061" y="4034"/>
                    <a:pt x="11928" y="3549"/>
                    <a:pt x="10750" y="3400"/>
                  </a:cubicBezTo>
                  <a:cubicBezTo>
                    <a:pt x="10646" y="3380"/>
                    <a:pt x="10537" y="3385"/>
                    <a:pt x="10433" y="3361"/>
                  </a:cubicBezTo>
                  <a:cubicBezTo>
                    <a:pt x="10334" y="3361"/>
                    <a:pt x="10230" y="3366"/>
                    <a:pt x="10131" y="3346"/>
                  </a:cubicBezTo>
                  <a:cubicBezTo>
                    <a:pt x="9958" y="3341"/>
                    <a:pt x="9780" y="3331"/>
                    <a:pt x="9602" y="3356"/>
                  </a:cubicBezTo>
                  <a:close/>
                  <a:moveTo>
                    <a:pt x="2237" y="4924"/>
                  </a:moveTo>
                  <a:cubicBezTo>
                    <a:pt x="2124" y="4964"/>
                    <a:pt x="2114" y="5103"/>
                    <a:pt x="2099" y="5202"/>
                  </a:cubicBezTo>
                  <a:cubicBezTo>
                    <a:pt x="2109" y="5281"/>
                    <a:pt x="2079" y="5360"/>
                    <a:pt x="2079" y="5439"/>
                  </a:cubicBezTo>
                  <a:cubicBezTo>
                    <a:pt x="2163" y="5404"/>
                    <a:pt x="2232" y="5350"/>
                    <a:pt x="2312" y="5300"/>
                  </a:cubicBezTo>
                  <a:cubicBezTo>
                    <a:pt x="2331" y="5340"/>
                    <a:pt x="2356" y="5385"/>
                    <a:pt x="2401" y="5399"/>
                  </a:cubicBezTo>
                  <a:cubicBezTo>
                    <a:pt x="2445" y="5404"/>
                    <a:pt x="2490" y="5390"/>
                    <a:pt x="2529" y="5380"/>
                  </a:cubicBezTo>
                  <a:cubicBezTo>
                    <a:pt x="2609" y="5518"/>
                    <a:pt x="2683" y="5662"/>
                    <a:pt x="2782" y="5790"/>
                  </a:cubicBezTo>
                  <a:cubicBezTo>
                    <a:pt x="2836" y="5790"/>
                    <a:pt x="2886" y="5800"/>
                    <a:pt x="2935" y="5820"/>
                  </a:cubicBezTo>
                  <a:cubicBezTo>
                    <a:pt x="2851" y="5959"/>
                    <a:pt x="2698" y="6087"/>
                    <a:pt x="2713" y="6265"/>
                  </a:cubicBezTo>
                  <a:cubicBezTo>
                    <a:pt x="2762" y="6315"/>
                    <a:pt x="2826" y="6369"/>
                    <a:pt x="2896" y="6335"/>
                  </a:cubicBezTo>
                  <a:cubicBezTo>
                    <a:pt x="3064" y="6285"/>
                    <a:pt x="3237" y="6364"/>
                    <a:pt x="3366" y="6473"/>
                  </a:cubicBezTo>
                  <a:cubicBezTo>
                    <a:pt x="3430" y="6389"/>
                    <a:pt x="3480" y="6295"/>
                    <a:pt x="3559" y="6226"/>
                  </a:cubicBezTo>
                  <a:cubicBezTo>
                    <a:pt x="3648" y="6122"/>
                    <a:pt x="3712" y="5998"/>
                    <a:pt x="3777" y="5875"/>
                  </a:cubicBezTo>
                  <a:cubicBezTo>
                    <a:pt x="3732" y="5766"/>
                    <a:pt x="3678" y="5657"/>
                    <a:pt x="3598" y="5563"/>
                  </a:cubicBezTo>
                  <a:cubicBezTo>
                    <a:pt x="3554" y="5518"/>
                    <a:pt x="3519" y="5469"/>
                    <a:pt x="3480" y="5424"/>
                  </a:cubicBezTo>
                  <a:cubicBezTo>
                    <a:pt x="3470" y="5424"/>
                    <a:pt x="3445" y="5429"/>
                    <a:pt x="3430" y="5434"/>
                  </a:cubicBezTo>
                  <a:cubicBezTo>
                    <a:pt x="3440" y="5424"/>
                    <a:pt x="3455" y="5414"/>
                    <a:pt x="3460" y="5409"/>
                  </a:cubicBezTo>
                  <a:cubicBezTo>
                    <a:pt x="3440" y="5385"/>
                    <a:pt x="3420" y="5365"/>
                    <a:pt x="3400" y="5345"/>
                  </a:cubicBezTo>
                  <a:cubicBezTo>
                    <a:pt x="3420" y="5315"/>
                    <a:pt x="3440" y="5291"/>
                    <a:pt x="3440" y="5256"/>
                  </a:cubicBezTo>
                  <a:cubicBezTo>
                    <a:pt x="3504" y="5226"/>
                    <a:pt x="3524" y="5157"/>
                    <a:pt x="3564" y="5103"/>
                  </a:cubicBezTo>
                  <a:cubicBezTo>
                    <a:pt x="3544" y="5058"/>
                    <a:pt x="3529" y="5009"/>
                    <a:pt x="3490" y="4979"/>
                  </a:cubicBezTo>
                  <a:cubicBezTo>
                    <a:pt x="3455" y="4949"/>
                    <a:pt x="3415" y="4989"/>
                    <a:pt x="3386" y="4999"/>
                  </a:cubicBezTo>
                  <a:cubicBezTo>
                    <a:pt x="3232" y="5122"/>
                    <a:pt x="3133" y="5291"/>
                    <a:pt x="3014" y="5444"/>
                  </a:cubicBezTo>
                  <a:cubicBezTo>
                    <a:pt x="3000" y="5464"/>
                    <a:pt x="2975" y="5479"/>
                    <a:pt x="2970" y="5503"/>
                  </a:cubicBezTo>
                  <a:cubicBezTo>
                    <a:pt x="2935" y="5508"/>
                    <a:pt x="2906" y="5528"/>
                    <a:pt x="2876" y="5538"/>
                  </a:cubicBezTo>
                  <a:cubicBezTo>
                    <a:pt x="2762" y="5330"/>
                    <a:pt x="2653" y="5107"/>
                    <a:pt x="2470" y="4949"/>
                  </a:cubicBezTo>
                  <a:cubicBezTo>
                    <a:pt x="2401" y="4914"/>
                    <a:pt x="2312" y="4880"/>
                    <a:pt x="2237" y="4924"/>
                  </a:cubicBezTo>
                  <a:close/>
                  <a:moveTo>
                    <a:pt x="16412" y="5206"/>
                  </a:moveTo>
                  <a:cubicBezTo>
                    <a:pt x="16436" y="5261"/>
                    <a:pt x="16486" y="5310"/>
                    <a:pt x="16471" y="5380"/>
                  </a:cubicBezTo>
                  <a:cubicBezTo>
                    <a:pt x="16456" y="5508"/>
                    <a:pt x="16466" y="5657"/>
                    <a:pt x="16570" y="5746"/>
                  </a:cubicBezTo>
                  <a:cubicBezTo>
                    <a:pt x="16486" y="5805"/>
                    <a:pt x="16372" y="5771"/>
                    <a:pt x="16278" y="5751"/>
                  </a:cubicBezTo>
                  <a:cubicBezTo>
                    <a:pt x="16164" y="5726"/>
                    <a:pt x="16040" y="5632"/>
                    <a:pt x="15931" y="5721"/>
                  </a:cubicBezTo>
                  <a:cubicBezTo>
                    <a:pt x="15956" y="5790"/>
                    <a:pt x="16016" y="5845"/>
                    <a:pt x="16065" y="5904"/>
                  </a:cubicBezTo>
                  <a:cubicBezTo>
                    <a:pt x="16184" y="6008"/>
                    <a:pt x="16298" y="6122"/>
                    <a:pt x="16426" y="6216"/>
                  </a:cubicBezTo>
                  <a:cubicBezTo>
                    <a:pt x="16456" y="6265"/>
                    <a:pt x="16520" y="6251"/>
                    <a:pt x="16570" y="6251"/>
                  </a:cubicBezTo>
                  <a:cubicBezTo>
                    <a:pt x="16758" y="6256"/>
                    <a:pt x="16941" y="6196"/>
                    <a:pt x="17119" y="6152"/>
                  </a:cubicBezTo>
                  <a:cubicBezTo>
                    <a:pt x="17203" y="6226"/>
                    <a:pt x="17258" y="6320"/>
                    <a:pt x="17337" y="6394"/>
                  </a:cubicBezTo>
                  <a:cubicBezTo>
                    <a:pt x="17441" y="6503"/>
                    <a:pt x="17535" y="6617"/>
                    <a:pt x="17659" y="6706"/>
                  </a:cubicBezTo>
                  <a:cubicBezTo>
                    <a:pt x="17674" y="6721"/>
                    <a:pt x="17693" y="6726"/>
                    <a:pt x="17713" y="6726"/>
                  </a:cubicBezTo>
                  <a:cubicBezTo>
                    <a:pt x="17748" y="6612"/>
                    <a:pt x="17698" y="6493"/>
                    <a:pt x="17693" y="6374"/>
                  </a:cubicBezTo>
                  <a:cubicBezTo>
                    <a:pt x="17654" y="6359"/>
                    <a:pt x="17624" y="6325"/>
                    <a:pt x="17584" y="6305"/>
                  </a:cubicBezTo>
                  <a:cubicBezTo>
                    <a:pt x="17485" y="6241"/>
                    <a:pt x="17362" y="6201"/>
                    <a:pt x="17283" y="6107"/>
                  </a:cubicBezTo>
                  <a:cubicBezTo>
                    <a:pt x="17283" y="6092"/>
                    <a:pt x="17283" y="6068"/>
                    <a:pt x="17283" y="6053"/>
                  </a:cubicBezTo>
                  <a:cubicBezTo>
                    <a:pt x="17401" y="6003"/>
                    <a:pt x="17525" y="5959"/>
                    <a:pt x="17644" y="5919"/>
                  </a:cubicBezTo>
                  <a:cubicBezTo>
                    <a:pt x="17837" y="5850"/>
                    <a:pt x="17931" y="5657"/>
                    <a:pt x="17995" y="5479"/>
                  </a:cubicBezTo>
                  <a:cubicBezTo>
                    <a:pt x="17956" y="5375"/>
                    <a:pt x="17777" y="5424"/>
                    <a:pt x="17753" y="5300"/>
                  </a:cubicBezTo>
                  <a:cubicBezTo>
                    <a:pt x="17614" y="5380"/>
                    <a:pt x="17466" y="5434"/>
                    <a:pt x="17317" y="5493"/>
                  </a:cubicBezTo>
                  <a:cubicBezTo>
                    <a:pt x="17233" y="5528"/>
                    <a:pt x="17149" y="5563"/>
                    <a:pt x="17060" y="5592"/>
                  </a:cubicBezTo>
                  <a:cubicBezTo>
                    <a:pt x="16991" y="5597"/>
                    <a:pt x="16916" y="5612"/>
                    <a:pt x="16847" y="5622"/>
                  </a:cubicBezTo>
                  <a:cubicBezTo>
                    <a:pt x="16842" y="5627"/>
                    <a:pt x="16837" y="5647"/>
                    <a:pt x="16837" y="5657"/>
                  </a:cubicBezTo>
                  <a:cubicBezTo>
                    <a:pt x="16837" y="5642"/>
                    <a:pt x="16837" y="5622"/>
                    <a:pt x="16837" y="5607"/>
                  </a:cubicBezTo>
                  <a:cubicBezTo>
                    <a:pt x="16827" y="5607"/>
                    <a:pt x="16802" y="5597"/>
                    <a:pt x="16788" y="5592"/>
                  </a:cubicBezTo>
                  <a:cubicBezTo>
                    <a:pt x="16763" y="5518"/>
                    <a:pt x="16728" y="5439"/>
                    <a:pt x="16728" y="5360"/>
                  </a:cubicBezTo>
                  <a:cubicBezTo>
                    <a:pt x="16723" y="5330"/>
                    <a:pt x="16723" y="5296"/>
                    <a:pt x="16713" y="5266"/>
                  </a:cubicBezTo>
                  <a:cubicBezTo>
                    <a:pt x="16674" y="5206"/>
                    <a:pt x="16600" y="5206"/>
                    <a:pt x="16540" y="5187"/>
                  </a:cubicBezTo>
                  <a:cubicBezTo>
                    <a:pt x="16496" y="5172"/>
                    <a:pt x="16451" y="5197"/>
                    <a:pt x="16412" y="5206"/>
                  </a:cubicBezTo>
                  <a:close/>
                  <a:moveTo>
                    <a:pt x="16595" y="6364"/>
                  </a:moveTo>
                  <a:cubicBezTo>
                    <a:pt x="16540" y="6444"/>
                    <a:pt x="16545" y="6543"/>
                    <a:pt x="16515" y="6632"/>
                  </a:cubicBezTo>
                  <a:cubicBezTo>
                    <a:pt x="16511" y="6716"/>
                    <a:pt x="16461" y="6785"/>
                    <a:pt x="16431" y="6864"/>
                  </a:cubicBezTo>
                  <a:cubicBezTo>
                    <a:pt x="16446" y="6958"/>
                    <a:pt x="16486" y="7042"/>
                    <a:pt x="16530" y="7122"/>
                  </a:cubicBezTo>
                  <a:cubicBezTo>
                    <a:pt x="16580" y="7171"/>
                    <a:pt x="16644" y="7226"/>
                    <a:pt x="16718" y="7201"/>
                  </a:cubicBezTo>
                  <a:cubicBezTo>
                    <a:pt x="16718" y="7191"/>
                    <a:pt x="16713" y="7161"/>
                    <a:pt x="16713" y="7146"/>
                  </a:cubicBezTo>
                  <a:cubicBezTo>
                    <a:pt x="16723" y="7156"/>
                    <a:pt x="16738" y="7171"/>
                    <a:pt x="16743" y="7176"/>
                  </a:cubicBezTo>
                  <a:cubicBezTo>
                    <a:pt x="16763" y="7131"/>
                    <a:pt x="16788" y="7087"/>
                    <a:pt x="16802" y="7037"/>
                  </a:cubicBezTo>
                  <a:cubicBezTo>
                    <a:pt x="16812" y="6973"/>
                    <a:pt x="16807" y="6909"/>
                    <a:pt x="16807" y="6844"/>
                  </a:cubicBezTo>
                  <a:cubicBezTo>
                    <a:pt x="16788" y="6666"/>
                    <a:pt x="16689" y="6513"/>
                    <a:pt x="16595" y="6364"/>
                  </a:cubicBezTo>
                  <a:close/>
                  <a:moveTo>
                    <a:pt x="17995" y="9443"/>
                  </a:moveTo>
                  <a:cubicBezTo>
                    <a:pt x="18000" y="9472"/>
                    <a:pt x="17995" y="9512"/>
                    <a:pt x="18015" y="9537"/>
                  </a:cubicBezTo>
                  <a:cubicBezTo>
                    <a:pt x="18035" y="9581"/>
                    <a:pt x="18089" y="9596"/>
                    <a:pt x="18119" y="9631"/>
                  </a:cubicBezTo>
                  <a:cubicBezTo>
                    <a:pt x="18163" y="9640"/>
                    <a:pt x="18238" y="9616"/>
                    <a:pt x="18253" y="9675"/>
                  </a:cubicBezTo>
                  <a:cubicBezTo>
                    <a:pt x="18312" y="9804"/>
                    <a:pt x="18411" y="9903"/>
                    <a:pt x="18475" y="10026"/>
                  </a:cubicBezTo>
                  <a:cubicBezTo>
                    <a:pt x="18545" y="10130"/>
                    <a:pt x="18614" y="10269"/>
                    <a:pt x="18545" y="10393"/>
                  </a:cubicBezTo>
                  <a:cubicBezTo>
                    <a:pt x="18525" y="10388"/>
                    <a:pt x="18505" y="10383"/>
                    <a:pt x="18490" y="10368"/>
                  </a:cubicBezTo>
                  <a:cubicBezTo>
                    <a:pt x="18347" y="10234"/>
                    <a:pt x="18287" y="10026"/>
                    <a:pt x="18119" y="9923"/>
                  </a:cubicBezTo>
                  <a:cubicBezTo>
                    <a:pt x="18065" y="9883"/>
                    <a:pt x="17995" y="9883"/>
                    <a:pt x="17941" y="9923"/>
                  </a:cubicBezTo>
                  <a:cubicBezTo>
                    <a:pt x="17906" y="9962"/>
                    <a:pt x="17931" y="10017"/>
                    <a:pt x="17941" y="10066"/>
                  </a:cubicBezTo>
                  <a:cubicBezTo>
                    <a:pt x="18015" y="10130"/>
                    <a:pt x="18124" y="10125"/>
                    <a:pt x="18208" y="10165"/>
                  </a:cubicBezTo>
                  <a:cubicBezTo>
                    <a:pt x="18243" y="10244"/>
                    <a:pt x="18292" y="10323"/>
                    <a:pt x="18277" y="10412"/>
                  </a:cubicBezTo>
                  <a:cubicBezTo>
                    <a:pt x="18114" y="10363"/>
                    <a:pt x="17961" y="10299"/>
                    <a:pt x="17797" y="10249"/>
                  </a:cubicBezTo>
                  <a:cubicBezTo>
                    <a:pt x="17743" y="10125"/>
                    <a:pt x="17708" y="10002"/>
                    <a:pt x="17678" y="9873"/>
                  </a:cubicBezTo>
                  <a:cubicBezTo>
                    <a:pt x="17664" y="9809"/>
                    <a:pt x="17698" y="9754"/>
                    <a:pt x="17718" y="9695"/>
                  </a:cubicBezTo>
                  <a:cubicBezTo>
                    <a:pt x="17698" y="9636"/>
                    <a:pt x="17619" y="9611"/>
                    <a:pt x="17570" y="9640"/>
                  </a:cubicBezTo>
                  <a:cubicBezTo>
                    <a:pt x="17481" y="9685"/>
                    <a:pt x="17416" y="9769"/>
                    <a:pt x="17357" y="9848"/>
                  </a:cubicBezTo>
                  <a:cubicBezTo>
                    <a:pt x="17307" y="9883"/>
                    <a:pt x="17238" y="9878"/>
                    <a:pt x="17189" y="9918"/>
                  </a:cubicBezTo>
                  <a:cubicBezTo>
                    <a:pt x="17149" y="9962"/>
                    <a:pt x="17099" y="9997"/>
                    <a:pt x="17085" y="10056"/>
                  </a:cubicBezTo>
                  <a:cubicBezTo>
                    <a:pt x="17075" y="10150"/>
                    <a:pt x="17085" y="10244"/>
                    <a:pt x="17119" y="10333"/>
                  </a:cubicBezTo>
                  <a:cubicBezTo>
                    <a:pt x="17159" y="10427"/>
                    <a:pt x="17203" y="10536"/>
                    <a:pt x="17302" y="10586"/>
                  </a:cubicBezTo>
                  <a:cubicBezTo>
                    <a:pt x="17406" y="10630"/>
                    <a:pt x="17535" y="10645"/>
                    <a:pt x="17644" y="10605"/>
                  </a:cubicBezTo>
                  <a:cubicBezTo>
                    <a:pt x="17654" y="10744"/>
                    <a:pt x="17693" y="10883"/>
                    <a:pt x="17748" y="11016"/>
                  </a:cubicBezTo>
                  <a:cubicBezTo>
                    <a:pt x="17777" y="11026"/>
                    <a:pt x="17812" y="11051"/>
                    <a:pt x="17852" y="11036"/>
                  </a:cubicBezTo>
                  <a:cubicBezTo>
                    <a:pt x="17886" y="11006"/>
                    <a:pt x="17921" y="10967"/>
                    <a:pt x="17936" y="10917"/>
                  </a:cubicBezTo>
                  <a:cubicBezTo>
                    <a:pt x="17941" y="10878"/>
                    <a:pt x="17916" y="10838"/>
                    <a:pt x="17901" y="10798"/>
                  </a:cubicBezTo>
                  <a:cubicBezTo>
                    <a:pt x="17862" y="10724"/>
                    <a:pt x="17842" y="10645"/>
                    <a:pt x="17817" y="10566"/>
                  </a:cubicBezTo>
                  <a:cubicBezTo>
                    <a:pt x="17807" y="10531"/>
                    <a:pt x="17832" y="10497"/>
                    <a:pt x="17842" y="10467"/>
                  </a:cubicBezTo>
                  <a:cubicBezTo>
                    <a:pt x="17901" y="10447"/>
                    <a:pt x="17966" y="10482"/>
                    <a:pt x="18025" y="10497"/>
                  </a:cubicBezTo>
                  <a:cubicBezTo>
                    <a:pt x="18119" y="10531"/>
                    <a:pt x="18213" y="10551"/>
                    <a:pt x="18312" y="10566"/>
                  </a:cubicBezTo>
                  <a:cubicBezTo>
                    <a:pt x="18371" y="10566"/>
                    <a:pt x="18441" y="10516"/>
                    <a:pt x="18490" y="10566"/>
                  </a:cubicBezTo>
                  <a:cubicBezTo>
                    <a:pt x="18559" y="10610"/>
                    <a:pt x="18599" y="10685"/>
                    <a:pt x="18673" y="10719"/>
                  </a:cubicBezTo>
                  <a:cubicBezTo>
                    <a:pt x="18713" y="10704"/>
                    <a:pt x="18752" y="10690"/>
                    <a:pt x="18782" y="10660"/>
                  </a:cubicBezTo>
                  <a:cubicBezTo>
                    <a:pt x="18807" y="10635"/>
                    <a:pt x="18856" y="10615"/>
                    <a:pt x="18851" y="10566"/>
                  </a:cubicBezTo>
                  <a:cubicBezTo>
                    <a:pt x="18842" y="10487"/>
                    <a:pt x="18856" y="10403"/>
                    <a:pt x="18832" y="10323"/>
                  </a:cubicBezTo>
                  <a:cubicBezTo>
                    <a:pt x="18812" y="9992"/>
                    <a:pt x="18723" y="9645"/>
                    <a:pt x="18485" y="9398"/>
                  </a:cubicBezTo>
                  <a:cubicBezTo>
                    <a:pt x="18406" y="9398"/>
                    <a:pt x="18322" y="9408"/>
                    <a:pt x="18248" y="9383"/>
                  </a:cubicBezTo>
                  <a:cubicBezTo>
                    <a:pt x="18159" y="9373"/>
                    <a:pt x="18060" y="9368"/>
                    <a:pt x="17995" y="9443"/>
                  </a:cubicBezTo>
                  <a:close/>
                  <a:moveTo>
                    <a:pt x="951" y="9833"/>
                  </a:moveTo>
                  <a:cubicBezTo>
                    <a:pt x="956" y="9843"/>
                    <a:pt x="956" y="9863"/>
                    <a:pt x="961" y="9873"/>
                  </a:cubicBezTo>
                  <a:cubicBezTo>
                    <a:pt x="941" y="9858"/>
                    <a:pt x="921" y="9828"/>
                    <a:pt x="891" y="9833"/>
                  </a:cubicBezTo>
                  <a:cubicBezTo>
                    <a:pt x="787" y="9833"/>
                    <a:pt x="678" y="9819"/>
                    <a:pt x="584" y="9863"/>
                  </a:cubicBezTo>
                  <a:cubicBezTo>
                    <a:pt x="476" y="9908"/>
                    <a:pt x="401" y="10002"/>
                    <a:pt x="352" y="10106"/>
                  </a:cubicBezTo>
                  <a:cubicBezTo>
                    <a:pt x="451" y="10076"/>
                    <a:pt x="555" y="10091"/>
                    <a:pt x="654" y="10086"/>
                  </a:cubicBezTo>
                  <a:cubicBezTo>
                    <a:pt x="738" y="10086"/>
                    <a:pt x="847" y="10106"/>
                    <a:pt x="886" y="10195"/>
                  </a:cubicBezTo>
                  <a:cubicBezTo>
                    <a:pt x="985" y="10373"/>
                    <a:pt x="1129" y="10516"/>
                    <a:pt x="1292" y="10635"/>
                  </a:cubicBezTo>
                  <a:cubicBezTo>
                    <a:pt x="1406" y="10640"/>
                    <a:pt x="1510" y="10531"/>
                    <a:pt x="1629" y="10581"/>
                  </a:cubicBezTo>
                  <a:cubicBezTo>
                    <a:pt x="1708" y="10586"/>
                    <a:pt x="1757" y="10645"/>
                    <a:pt x="1807" y="10699"/>
                  </a:cubicBezTo>
                  <a:cubicBezTo>
                    <a:pt x="1634" y="10828"/>
                    <a:pt x="1411" y="10823"/>
                    <a:pt x="1208" y="10868"/>
                  </a:cubicBezTo>
                  <a:cubicBezTo>
                    <a:pt x="1218" y="10883"/>
                    <a:pt x="1223" y="10902"/>
                    <a:pt x="1233" y="10917"/>
                  </a:cubicBezTo>
                  <a:cubicBezTo>
                    <a:pt x="1287" y="10932"/>
                    <a:pt x="1342" y="10947"/>
                    <a:pt x="1391" y="10977"/>
                  </a:cubicBezTo>
                  <a:cubicBezTo>
                    <a:pt x="1559" y="11071"/>
                    <a:pt x="1787" y="11085"/>
                    <a:pt x="1955" y="10977"/>
                  </a:cubicBezTo>
                  <a:cubicBezTo>
                    <a:pt x="2049" y="10883"/>
                    <a:pt x="2114" y="10769"/>
                    <a:pt x="2163" y="10645"/>
                  </a:cubicBezTo>
                  <a:cubicBezTo>
                    <a:pt x="2257" y="10640"/>
                    <a:pt x="2341" y="10620"/>
                    <a:pt x="2430" y="10625"/>
                  </a:cubicBezTo>
                  <a:cubicBezTo>
                    <a:pt x="2544" y="10561"/>
                    <a:pt x="2628" y="10457"/>
                    <a:pt x="2693" y="10348"/>
                  </a:cubicBezTo>
                  <a:cubicBezTo>
                    <a:pt x="2643" y="10175"/>
                    <a:pt x="2688" y="9992"/>
                    <a:pt x="2722" y="9819"/>
                  </a:cubicBezTo>
                  <a:cubicBezTo>
                    <a:pt x="2713" y="9759"/>
                    <a:pt x="2663" y="9720"/>
                    <a:pt x="2648" y="9660"/>
                  </a:cubicBezTo>
                  <a:cubicBezTo>
                    <a:pt x="2584" y="9660"/>
                    <a:pt x="2520" y="9660"/>
                    <a:pt x="2455" y="9640"/>
                  </a:cubicBezTo>
                  <a:cubicBezTo>
                    <a:pt x="2430" y="9730"/>
                    <a:pt x="2416" y="9819"/>
                    <a:pt x="2411" y="9908"/>
                  </a:cubicBezTo>
                  <a:cubicBezTo>
                    <a:pt x="2371" y="10031"/>
                    <a:pt x="2445" y="10150"/>
                    <a:pt x="2416" y="10269"/>
                  </a:cubicBezTo>
                  <a:cubicBezTo>
                    <a:pt x="2411" y="10358"/>
                    <a:pt x="2322" y="10417"/>
                    <a:pt x="2237" y="10407"/>
                  </a:cubicBezTo>
                  <a:cubicBezTo>
                    <a:pt x="2232" y="10338"/>
                    <a:pt x="2237" y="10264"/>
                    <a:pt x="2232" y="10195"/>
                  </a:cubicBezTo>
                  <a:cubicBezTo>
                    <a:pt x="2208" y="10091"/>
                    <a:pt x="2158" y="10002"/>
                    <a:pt x="2109" y="9913"/>
                  </a:cubicBezTo>
                  <a:cubicBezTo>
                    <a:pt x="2000" y="9932"/>
                    <a:pt x="1881" y="9913"/>
                    <a:pt x="1787" y="9848"/>
                  </a:cubicBezTo>
                  <a:cubicBezTo>
                    <a:pt x="1698" y="9779"/>
                    <a:pt x="1639" y="9680"/>
                    <a:pt x="1559" y="9601"/>
                  </a:cubicBezTo>
                  <a:cubicBezTo>
                    <a:pt x="1510" y="9556"/>
                    <a:pt x="1480" y="9492"/>
                    <a:pt x="1426" y="9452"/>
                  </a:cubicBezTo>
                  <a:cubicBezTo>
                    <a:pt x="1243" y="9541"/>
                    <a:pt x="1094" y="9690"/>
                    <a:pt x="951" y="9833"/>
                  </a:cubicBezTo>
                  <a:close/>
                  <a:moveTo>
                    <a:pt x="19109" y="9482"/>
                  </a:moveTo>
                  <a:cubicBezTo>
                    <a:pt x="19010" y="9522"/>
                    <a:pt x="18931" y="9591"/>
                    <a:pt x="18871" y="9675"/>
                  </a:cubicBezTo>
                  <a:cubicBezTo>
                    <a:pt x="18881" y="9734"/>
                    <a:pt x="18881" y="9794"/>
                    <a:pt x="18931" y="9833"/>
                  </a:cubicBezTo>
                  <a:cubicBezTo>
                    <a:pt x="18980" y="9833"/>
                    <a:pt x="19030" y="9838"/>
                    <a:pt x="19074" y="9824"/>
                  </a:cubicBezTo>
                  <a:cubicBezTo>
                    <a:pt x="19134" y="9809"/>
                    <a:pt x="19198" y="9819"/>
                    <a:pt x="19252" y="9789"/>
                  </a:cubicBezTo>
                  <a:cubicBezTo>
                    <a:pt x="19341" y="9720"/>
                    <a:pt x="19376" y="9606"/>
                    <a:pt x="19361" y="9497"/>
                  </a:cubicBezTo>
                  <a:cubicBezTo>
                    <a:pt x="19272" y="9497"/>
                    <a:pt x="19193" y="9462"/>
                    <a:pt x="19109" y="9482"/>
                  </a:cubicBezTo>
                  <a:close/>
                  <a:moveTo>
                    <a:pt x="19074" y="10116"/>
                  </a:moveTo>
                  <a:cubicBezTo>
                    <a:pt x="19084" y="10165"/>
                    <a:pt x="19153" y="10185"/>
                    <a:pt x="19198" y="10219"/>
                  </a:cubicBezTo>
                  <a:cubicBezTo>
                    <a:pt x="19247" y="10264"/>
                    <a:pt x="19307" y="10210"/>
                    <a:pt x="19331" y="10160"/>
                  </a:cubicBezTo>
                  <a:cubicBezTo>
                    <a:pt x="19336" y="10160"/>
                    <a:pt x="19351" y="10165"/>
                    <a:pt x="19361" y="10165"/>
                  </a:cubicBezTo>
                  <a:cubicBezTo>
                    <a:pt x="19371" y="10111"/>
                    <a:pt x="19396" y="10046"/>
                    <a:pt x="19356" y="9997"/>
                  </a:cubicBezTo>
                  <a:cubicBezTo>
                    <a:pt x="19317" y="9992"/>
                    <a:pt x="19282" y="9987"/>
                    <a:pt x="19242" y="9987"/>
                  </a:cubicBezTo>
                  <a:cubicBezTo>
                    <a:pt x="19163" y="9987"/>
                    <a:pt x="19124" y="10066"/>
                    <a:pt x="19074" y="10116"/>
                  </a:cubicBezTo>
                  <a:close/>
                  <a:moveTo>
                    <a:pt x="19079" y="10447"/>
                  </a:moveTo>
                  <a:cubicBezTo>
                    <a:pt x="19143" y="10526"/>
                    <a:pt x="19203" y="10615"/>
                    <a:pt x="19228" y="10719"/>
                  </a:cubicBezTo>
                  <a:cubicBezTo>
                    <a:pt x="19242" y="10764"/>
                    <a:pt x="19232" y="10818"/>
                    <a:pt x="19262" y="10858"/>
                  </a:cubicBezTo>
                  <a:cubicBezTo>
                    <a:pt x="19307" y="10927"/>
                    <a:pt x="19371" y="10986"/>
                    <a:pt x="19440" y="11026"/>
                  </a:cubicBezTo>
                  <a:cubicBezTo>
                    <a:pt x="19524" y="10947"/>
                    <a:pt x="19638" y="10892"/>
                    <a:pt x="19678" y="10779"/>
                  </a:cubicBezTo>
                  <a:cubicBezTo>
                    <a:pt x="19683" y="10729"/>
                    <a:pt x="19683" y="10665"/>
                    <a:pt x="19633" y="10630"/>
                  </a:cubicBezTo>
                  <a:cubicBezTo>
                    <a:pt x="19440" y="10600"/>
                    <a:pt x="19262" y="10506"/>
                    <a:pt x="19079" y="10447"/>
                  </a:cubicBezTo>
                  <a:close/>
                  <a:moveTo>
                    <a:pt x="11279" y="17806"/>
                  </a:moveTo>
                  <a:cubicBezTo>
                    <a:pt x="11200" y="17821"/>
                    <a:pt x="11121" y="17816"/>
                    <a:pt x="11042" y="17821"/>
                  </a:cubicBezTo>
                  <a:cubicBezTo>
                    <a:pt x="10938" y="17830"/>
                    <a:pt x="10824" y="17801"/>
                    <a:pt x="10735" y="17855"/>
                  </a:cubicBezTo>
                  <a:cubicBezTo>
                    <a:pt x="10700" y="17924"/>
                    <a:pt x="10681" y="17999"/>
                    <a:pt x="10656" y="18073"/>
                  </a:cubicBezTo>
                  <a:cubicBezTo>
                    <a:pt x="10631" y="18172"/>
                    <a:pt x="10582" y="18276"/>
                    <a:pt x="10591" y="18380"/>
                  </a:cubicBezTo>
                  <a:cubicBezTo>
                    <a:pt x="10651" y="18419"/>
                    <a:pt x="10710" y="18454"/>
                    <a:pt x="10770" y="18489"/>
                  </a:cubicBezTo>
                  <a:cubicBezTo>
                    <a:pt x="10893" y="18558"/>
                    <a:pt x="10958" y="18701"/>
                    <a:pt x="10968" y="18840"/>
                  </a:cubicBezTo>
                  <a:cubicBezTo>
                    <a:pt x="10958" y="18899"/>
                    <a:pt x="10948" y="18964"/>
                    <a:pt x="10928" y="19023"/>
                  </a:cubicBezTo>
                  <a:cubicBezTo>
                    <a:pt x="10844" y="19186"/>
                    <a:pt x="10690" y="19340"/>
                    <a:pt x="10492" y="19355"/>
                  </a:cubicBezTo>
                  <a:cubicBezTo>
                    <a:pt x="10408" y="19355"/>
                    <a:pt x="10329" y="19315"/>
                    <a:pt x="10265" y="19266"/>
                  </a:cubicBezTo>
                  <a:cubicBezTo>
                    <a:pt x="10225" y="19236"/>
                    <a:pt x="10186" y="19271"/>
                    <a:pt x="10156" y="19295"/>
                  </a:cubicBezTo>
                  <a:cubicBezTo>
                    <a:pt x="10156" y="19325"/>
                    <a:pt x="10156" y="19360"/>
                    <a:pt x="10161" y="19389"/>
                  </a:cubicBezTo>
                  <a:cubicBezTo>
                    <a:pt x="10181" y="19409"/>
                    <a:pt x="10210" y="19424"/>
                    <a:pt x="10235" y="19439"/>
                  </a:cubicBezTo>
                  <a:cubicBezTo>
                    <a:pt x="10235" y="19429"/>
                    <a:pt x="10245" y="19404"/>
                    <a:pt x="10250" y="19394"/>
                  </a:cubicBezTo>
                  <a:cubicBezTo>
                    <a:pt x="10245" y="19409"/>
                    <a:pt x="10245" y="19439"/>
                    <a:pt x="10245" y="19454"/>
                  </a:cubicBezTo>
                  <a:cubicBezTo>
                    <a:pt x="10309" y="19444"/>
                    <a:pt x="10374" y="19483"/>
                    <a:pt x="10443" y="19464"/>
                  </a:cubicBezTo>
                  <a:cubicBezTo>
                    <a:pt x="10775" y="19429"/>
                    <a:pt x="11062" y="19147"/>
                    <a:pt x="11121" y="18815"/>
                  </a:cubicBezTo>
                  <a:cubicBezTo>
                    <a:pt x="11136" y="18682"/>
                    <a:pt x="11126" y="18538"/>
                    <a:pt x="11042" y="18429"/>
                  </a:cubicBezTo>
                  <a:cubicBezTo>
                    <a:pt x="10973" y="18325"/>
                    <a:pt x="10854" y="18281"/>
                    <a:pt x="10745" y="18231"/>
                  </a:cubicBezTo>
                  <a:cubicBezTo>
                    <a:pt x="10671" y="18167"/>
                    <a:pt x="10740" y="18083"/>
                    <a:pt x="10760" y="18014"/>
                  </a:cubicBezTo>
                  <a:cubicBezTo>
                    <a:pt x="10938" y="17954"/>
                    <a:pt x="11136" y="18028"/>
                    <a:pt x="11314" y="17964"/>
                  </a:cubicBezTo>
                  <a:cubicBezTo>
                    <a:pt x="11344" y="17890"/>
                    <a:pt x="11383" y="17826"/>
                    <a:pt x="11408" y="17751"/>
                  </a:cubicBezTo>
                  <a:cubicBezTo>
                    <a:pt x="11354" y="17741"/>
                    <a:pt x="11319" y="17776"/>
                    <a:pt x="11279" y="17806"/>
                  </a:cubicBezTo>
                  <a:close/>
                  <a:moveTo>
                    <a:pt x="8236" y="17905"/>
                  </a:moveTo>
                  <a:cubicBezTo>
                    <a:pt x="8112" y="17974"/>
                    <a:pt x="7993" y="18043"/>
                    <a:pt x="7869" y="18098"/>
                  </a:cubicBezTo>
                  <a:cubicBezTo>
                    <a:pt x="7825" y="18108"/>
                    <a:pt x="7810" y="18152"/>
                    <a:pt x="7840" y="18187"/>
                  </a:cubicBezTo>
                  <a:cubicBezTo>
                    <a:pt x="7939" y="18157"/>
                    <a:pt x="8028" y="18083"/>
                    <a:pt x="8137" y="18088"/>
                  </a:cubicBezTo>
                  <a:cubicBezTo>
                    <a:pt x="8147" y="18108"/>
                    <a:pt x="8152" y="18132"/>
                    <a:pt x="8147" y="18157"/>
                  </a:cubicBezTo>
                  <a:cubicBezTo>
                    <a:pt x="8107" y="18409"/>
                    <a:pt x="8038" y="18652"/>
                    <a:pt x="7978" y="18894"/>
                  </a:cubicBezTo>
                  <a:cubicBezTo>
                    <a:pt x="7939" y="19023"/>
                    <a:pt x="7919" y="19157"/>
                    <a:pt x="7855" y="19275"/>
                  </a:cubicBezTo>
                  <a:cubicBezTo>
                    <a:pt x="7845" y="19300"/>
                    <a:pt x="7820" y="19315"/>
                    <a:pt x="7795" y="19330"/>
                  </a:cubicBezTo>
                  <a:cubicBezTo>
                    <a:pt x="7721" y="19355"/>
                    <a:pt x="7647" y="19374"/>
                    <a:pt x="7573" y="19379"/>
                  </a:cubicBezTo>
                  <a:cubicBezTo>
                    <a:pt x="7558" y="19404"/>
                    <a:pt x="7543" y="19424"/>
                    <a:pt x="7543" y="19454"/>
                  </a:cubicBezTo>
                  <a:cubicBezTo>
                    <a:pt x="7751" y="19414"/>
                    <a:pt x="7963" y="19424"/>
                    <a:pt x="8176" y="19434"/>
                  </a:cubicBezTo>
                  <a:cubicBezTo>
                    <a:pt x="8216" y="19444"/>
                    <a:pt x="8265" y="19468"/>
                    <a:pt x="8310" y="19444"/>
                  </a:cubicBezTo>
                  <a:cubicBezTo>
                    <a:pt x="8310" y="19424"/>
                    <a:pt x="8310" y="19404"/>
                    <a:pt x="8315" y="19379"/>
                  </a:cubicBezTo>
                  <a:cubicBezTo>
                    <a:pt x="8270" y="19374"/>
                    <a:pt x="8221" y="19379"/>
                    <a:pt x="8176" y="19374"/>
                  </a:cubicBezTo>
                  <a:cubicBezTo>
                    <a:pt x="8137" y="19365"/>
                    <a:pt x="8102" y="19345"/>
                    <a:pt x="8062" y="19340"/>
                  </a:cubicBezTo>
                  <a:cubicBezTo>
                    <a:pt x="8087" y="19285"/>
                    <a:pt x="8092" y="19226"/>
                    <a:pt x="8107" y="19167"/>
                  </a:cubicBezTo>
                  <a:cubicBezTo>
                    <a:pt x="8176" y="18875"/>
                    <a:pt x="8236" y="18578"/>
                    <a:pt x="8315" y="18281"/>
                  </a:cubicBezTo>
                  <a:cubicBezTo>
                    <a:pt x="8354" y="18113"/>
                    <a:pt x="8404" y="17939"/>
                    <a:pt x="8439" y="17766"/>
                  </a:cubicBezTo>
                  <a:cubicBezTo>
                    <a:pt x="8350" y="17776"/>
                    <a:pt x="8305" y="17870"/>
                    <a:pt x="8236" y="17905"/>
                  </a:cubicBezTo>
                  <a:close/>
                  <a:moveTo>
                    <a:pt x="9305" y="17830"/>
                  </a:moveTo>
                  <a:cubicBezTo>
                    <a:pt x="9156" y="17910"/>
                    <a:pt x="9042" y="18063"/>
                    <a:pt x="9008" y="18226"/>
                  </a:cubicBezTo>
                  <a:cubicBezTo>
                    <a:pt x="8973" y="18385"/>
                    <a:pt x="8973" y="18568"/>
                    <a:pt x="9057" y="18711"/>
                  </a:cubicBezTo>
                  <a:cubicBezTo>
                    <a:pt x="9112" y="18805"/>
                    <a:pt x="9221" y="18850"/>
                    <a:pt x="9324" y="18855"/>
                  </a:cubicBezTo>
                  <a:cubicBezTo>
                    <a:pt x="9433" y="18850"/>
                    <a:pt x="9537" y="18800"/>
                    <a:pt x="9626" y="18736"/>
                  </a:cubicBezTo>
                  <a:cubicBezTo>
                    <a:pt x="9587" y="18929"/>
                    <a:pt x="9468" y="19102"/>
                    <a:pt x="9320" y="19231"/>
                  </a:cubicBezTo>
                  <a:cubicBezTo>
                    <a:pt x="9181" y="19325"/>
                    <a:pt x="9013" y="19389"/>
                    <a:pt x="8839" y="19379"/>
                  </a:cubicBezTo>
                  <a:cubicBezTo>
                    <a:pt x="8835" y="19404"/>
                    <a:pt x="8785" y="19439"/>
                    <a:pt x="8820" y="19464"/>
                  </a:cubicBezTo>
                  <a:cubicBezTo>
                    <a:pt x="9003" y="19459"/>
                    <a:pt x="9196" y="19419"/>
                    <a:pt x="9359" y="19330"/>
                  </a:cubicBezTo>
                  <a:cubicBezTo>
                    <a:pt x="9438" y="19285"/>
                    <a:pt x="9508" y="19226"/>
                    <a:pt x="9577" y="19172"/>
                  </a:cubicBezTo>
                  <a:cubicBezTo>
                    <a:pt x="9612" y="19132"/>
                    <a:pt x="9636" y="19087"/>
                    <a:pt x="9676" y="19053"/>
                  </a:cubicBezTo>
                  <a:cubicBezTo>
                    <a:pt x="9889" y="18795"/>
                    <a:pt x="9973" y="18444"/>
                    <a:pt x="9908" y="18117"/>
                  </a:cubicBezTo>
                  <a:cubicBezTo>
                    <a:pt x="9869" y="17969"/>
                    <a:pt x="9760" y="17826"/>
                    <a:pt x="9602" y="17791"/>
                  </a:cubicBezTo>
                  <a:cubicBezTo>
                    <a:pt x="9503" y="17791"/>
                    <a:pt x="9394" y="17776"/>
                    <a:pt x="9305" y="17830"/>
                  </a:cubicBezTo>
                  <a:close/>
                  <a:moveTo>
                    <a:pt x="11962" y="18113"/>
                  </a:moveTo>
                  <a:cubicBezTo>
                    <a:pt x="11799" y="18271"/>
                    <a:pt x="11695" y="18484"/>
                    <a:pt x="11651" y="18706"/>
                  </a:cubicBezTo>
                  <a:cubicBezTo>
                    <a:pt x="11631" y="18830"/>
                    <a:pt x="11636" y="18954"/>
                    <a:pt x="11641" y="19078"/>
                  </a:cubicBezTo>
                  <a:cubicBezTo>
                    <a:pt x="11670" y="19221"/>
                    <a:pt x="11750" y="19360"/>
                    <a:pt x="11883" y="19429"/>
                  </a:cubicBezTo>
                  <a:cubicBezTo>
                    <a:pt x="12046" y="19503"/>
                    <a:pt x="12244" y="19459"/>
                    <a:pt x="12378" y="19340"/>
                  </a:cubicBezTo>
                  <a:cubicBezTo>
                    <a:pt x="12482" y="19236"/>
                    <a:pt x="12546" y="19102"/>
                    <a:pt x="12571" y="18959"/>
                  </a:cubicBezTo>
                  <a:cubicBezTo>
                    <a:pt x="12571" y="18875"/>
                    <a:pt x="12571" y="18791"/>
                    <a:pt x="12571" y="18706"/>
                  </a:cubicBezTo>
                  <a:cubicBezTo>
                    <a:pt x="12541" y="18607"/>
                    <a:pt x="12507" y="18513"/>
                    <a:pt x="12428" y="18449"/>
                  </a:cubicBezTo>
                  <a:cubicBezTo>
                    <a:pt x="12423" y="18454"/>
                    <a:pt x="12408" y="18469"/>
                    <a:pt x="12403" y="18479"/>
                  </a:cubicBezTo>
                  <a:cubicBezTo>
                    <a:pt x="12403" y="18464"/>
                    <a:pt x="12398" y="18439"/>
                    <a:pt x="12393" y="18424"/>
                  </a:cubicBezTo>
                  <a:cubicBezTo>
                    <a:pt x="12378" y="18424"/>
                    <a:pt x="12363" y="18429"/>
                    <a:pt x="12343" y="18434"/>
                  </a:cubicBezTo>
                  <a:cubicBezTo>
                    <a:pt x="12343" y="18424"/>
                    <a:pt x="12338" y="18414"/>
                    <a:pt x="12338" y="18405"/>
                  </a:cubicBezTo>
                  <a:cubicBezTo>
                    <a:pt x="12249" y="18409"/>
                    <a:pt x="12150" y="18390"/>
                    <a:pt x="12066" y="18434"/>
                  </a:cubicBezTo>
                  <a:cubicBezTo>
                    <a:pt x="12017" y="18454"/>
                    <a:pt x="11987" y="18499"/>
                    <a:pt x="11933" y="18508"/>
                  </a:cubicBezTo>
                  <a:cubicBezTo>
                    <a:pt x="11972" y="18360"/>
                    <a:pt x="12051" y="18221"/>
                    <a:pt x="12150" y="18103"/>
                  </a:cubicBezTo>
                  <a:cubicBezTo>
                    <a:pt x="12304" y="17934"/>
                    <a:pt x="12531" y="17865"/>
                    <a:pt x="12754" y="17860"/>
                  </a:cubicBezTo>
                  <a:cubicBezTo>
                    <a:pt x="12744" y="17850"/>
                    <a:pt x="12724" y="17826"/>
                    <a:pt x="12715" y="17816"/>
                  </a:cubicBezTo>
                  <a:cubicBezTo>
                    <a:pt x="12739" y="17826"/>
                    <a:pt x="12759" y="17821"/>
                    <a:pt x="12774" y="17791"/>
                  </a:cubicBezTo>
                  <a:cubicBezTo>
                    <a:pt x="12472" y="17766"/>
                    <a:pt x="12165" y="17895"/>
                    <a:pt x="11962" y="18113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6"/>
            <p:cNvSpPr/>
            <p:nvPr/>
          </p:nvSpPr>
          <p:spPr bwMode="auto">
            <a:xfrm>
              <a:off x="1573213" y="1693863"/>
              <a:ext cx="50800" cy="34925"/>
            </a:xfrm>
            <a:custGeom>
              <a:avLst/>
              <a:gdLst>
                <a:gd name="T0" fmla="*/ 15 w 272"/>
                <a:gd name="T1" fmla="*/ 48 h 184"/>
                <a:gd name="T2" fmla="*/ 129 w 272"/>
                <a:gd name="T3" fmla="*/ 0 h 184"/>
                <a:gd name="T4" fmla="*/ 272 w 272"/>
                <a:gd name="T5" fmla="*/ 128 h 184"/>
                <a:gd name="T6" fmla="*/ 129 w 272"/>
                <a:gd name="T7" fmla="*/ 175 h 184"/>
                <a:gd name="T8" fmla="*/ 10 w 272"/>
                <a:gd name="T9" fmla="*/ 147 h 184"/>
                <a:gd name="T10" fmla="*/ 15 w 272"/>
                <a:gd name="T11" fmla="*/ 48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2" h="184">
                  <a:moveTo>
                    <a:pt x="15" y="48"/>
                  </a:moveTo>
                  <a:cubicBezTo>
                    <a:pt x="50" y="24"/>
                    <a:pt x="89" y="15"/>
                    <a:pt x="129" y="0"/>
                  </a:cubicBezTo>
                  <a:cubicBezTo>
                    <a:pt x="193" y="15"/>
                    <a:pt x="272" y="52"/>
                    <a:pt x="272" y="128"/>
                  </a:cubicBezTo>
                  <a:cubicBezTo>
                    <a:pt x="228" y="151"/>
                    <a:pt x="183" y="180"/>
                    <a:pt x="129" y="175"/>
                  </a:cubicBezTo>
                  <a:cubicBezTo>
                    <a:pt x="89" y="170"/>
                    <a:pt x="40" y="184"/>
                    <a:pt x="10" y="147"/>
                  </a:cubicBezTo>
                  <a:cubicBezTo>
                    <a:pt x="5" y="114"/>
                    <a:pt x="0" y="76"/>
                    <a:pt x="15" y="4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7"/>
            <p:cNvSpPr/>
            <p:nvPr/>
          </p:nvSpPr>
          <p:spPr bwMode="auto">
            <a:xfrm>
              <a:off x="1600200" y="1758950"/>
              <a:ext cx="38100" cy="46038"/>
            </a:xfrm>
            <a:custGeom>
              <a:avLst/>
              <a:gdLst>
                <a:gd name="T0" fmla="*/ 0 w 200"/>
                <a:gd name="T1" fmla="*/ 108 h 240"/>
                <a:gd name="T2" fmla="*/ 120 w 200"/>
                <a:gd name="T3" fmla="*/ 0 h 240"/>
                <a:gd name="T4" fmla="*/ 196 w 200"/>
                <a:gd name="T5" fmla="*/ 103 h 240"/>
                <a:gd name="T6" fmla="*/ 62 w 200"/>
                <a:gd name="T7" fmla="*/ 240 h 240"/>
                <a:gd name="T8" fmla="*/ 0 w 200"/>
                <a:gd name="T9" fmla="*/ 108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240">
                  <a:moveTo>
                    <a:pt x="0" y="108"/>
                  </a:moveTo>
                  <a:cubicBezTo>
                    <a:pt x="20" y="54"/>
                    <a:pt x="72" y="25"/>
                    <a:pt x="120" y="0"/>
                  </a:cubicBezTo>
                  <a:cubicBezTo>
                    <a:pt x="158" y="20"/>
                    <a:pt x="200" y="54"/>
                    <a:pt x="196" y="103"/>
                  </a:cubicBezTo>
                  <a:cubicBezTo>
                    <a:pt x="148" y="143"/>
                    <a:pt x="110" y="196"/>
                    <a:pt x="62" y="240"/>
                  </a:cubicBezTo>
                  <a:cubicBezTo>
                    <a:pt x="0" y="231"/>
                    <a:pt x="0" y="157"/>
                    <a:pt x="0" y="10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8"/>
            <p:cNvSpPr/>
            <p:nvPr/>
          </p:nvSpPr>
          <p:spPr bwMode="auto">
            <a:xfrm>
              <a:off x="2774950" y="1854200"/>
              <a:ext cx="71437" cy="65088"/>
            </a:xfrm>
            <a:custGeom>
              <a:avLst/>
              <a:gdLst>
                <a:gd name="T0" fmla="*/ 15 w 376"/>
                <a:gd name="T1" fmla="*/ 148 h 344"/>
                <a:gd name="T2" fmla="*/ 367 w 376"/>
                <a:gd name="T3" fmla="*/ 0 h 344"/>
                <a:gd name="T4" fmla="*/ 164 w 376"/>
                <a:gd name="T5" fmla="*/ 344 h 344"/>
                <a:gd name="T6" fmla="*/ 15 w 376"/>
                <a:gd name="T7" fmla="*/ 148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6" h="344">
                  <a:moveTo>
                    <a:pt x="15" y="148"/>
                  </a:moveTo>
                  <a:cubicBezTo>
                    <a:pt x="119" y="74"/>
                    <a:pt x="243" y="30"/>
                    <a:pt x="367" y="0"/>
                  </a:cubicBezTo>
                  <a:cubicBezTo>
                    <a:pt x="376" y="148"/>
                    <a:pt x="223" y="222"/>
                    <a:pt x="164" y="344"/>
                  </a:cubicBezTo>
                  <a:cubicBezTo>
                    <a:pt x="99" y="295"/>
                    <a:pt x="0" y="246"/>
                    <a:pt x="15" y="14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9"/>
            <p:cNvSpPr/>
            <p:nvPr/>
          </p:nvSpPr>
          <p:spPr bwMode="auto">
            <a:xfrm>
              <a:off x="1431925" y="1857375"/>
              <a:ext cx="36512" cy="38100"/>
            </a:xfrm>
            <a:custGeom>
              <a:avLst/>
              <a:gdLst>
                <a:gd name="T0" fmla="*/ 82 w 192"/>
                <a:gd name="T1" fmla="*/ 39 h 200"/>
                <a:gd name="T2" fmla="*/ 192 w 192"/>
                <a:gd name="T3" fmla="*/ 88 h 200"/>
                <a:gd name="T4" fmla="*/ 58 w 192"/>
                <a:gd name="T5" fmla="*/ 171 h 200"/>
                <a:gd name="T6" fmla="*/ 39 w 192"/>
                <a:gd name="T7" fmla="*/ 200 h 200"/>
                <a:gd name="T8" fmla="*/ 44 w 192"/>
                <a:gd name="T9" fmla="*/ 142 h 200"/>
                <a:gd name="T10" fmla="*/ 0 w 192"/>
                <a:gd name="T11" fmla="*/ 137 h 200"/>
                <a:gd name="T12" fmla="*/ 82 w 192"/>
                <a:gd name="T13" fmla="*/ 39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2" h="200">
                  <a:moveTo>
                    <a:pt x="82" y="39"/>
                  </a:moveTo>
                  <a:cubicBezTo>
                    <a:pt x="130" y="0"/>
                    <a:pt x="168" y="54"/>
                    <a:pt x="192" y="88"/>
                  </a:cubicBezTo>
                  <a:cubicBezTo>
                    <a:pt x="168" y="142"/>
                    <a:pt x="116" y="171"/>
                    <a:pt x="58" y="171"/>
                  </a:cubicBezTo>
                  <a:cubicBezTo>
                    <a:pt x="53" y="181"/>
                    <a:pt x="44" y="196"/>
                    <a:pt x="39" y="200"/>
                  </a:cubicBezTo>
                  <a:cubicBezTo>
                    <a:pt x="44" y="186"/>
                    <a:pt x="44" y="157"/>
                    <a:pt x="44" y="142"/>
                  </a:cubicBezTo>
                  <a:cubicBezTo>
                    <a:pt x="34" y="142"/>
                    <a:pt x="15" y="137"/>
                    <a:pt x="0" y="137"/>
                  </a:cubicBezTo>
                  <a:cubicBezTo>
                    <a:pt x="29" y="103"/>
                    <a:pt x="39" y="54"/>
                    <a:pt x="82" y="39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10"/>
            <p:cNvSpPr>
              <a:spLocks noEditPoints="1"/>
            </p:cNvSpPr>
            <p:nvPr/>
          </p:nvSpPr>
          <p:spPr bwMode="auto">
            <a:xfrm>
              <a:off x="1371600" y="2511425"/>
              <a:ext cx="1612900" cy="1630363"/>
            </a:xfrm>
            <a:custGeom>
              <a:avLst/>
              <a:gdLst>
                <a:gd name="T0" fmla="*/ 6848 w 8480"/>
                <a:gd name="T1" fmla="*/ 30 h 8552"/>
                <a:gd name="T2" fmla="*/ 8292 w 8480"/>
                <a:gd name="T3" fmla="*/ 1436 h 8552"/>
                <a:gd name="T4" fmla="*/ 7694 w 8480"/>
                <a:gd name="T5" fmla="*/ 2708 h 8552"/>
                <a:gd name="T6" fmla="*/ 7857 w 8480"/>
                <a:gd name="T7" fmla="*/ 2010 h 8552"/>
                <a:gd name="T8" fmla="*/ 7204 w 8480"/>
                <a:gd name="T9" fmla="*/ 288 h 8552"/>
                <a:gd name="T10" fmla="*/ 5126 w 8480"/>
                <a:gd name="T11" fmla="*/ 881 h 8552"/>
                <a:gd name="T12" fmla="*/ 4513 w 8480"/>
                <a:gd name="T13" fmla="*/ 1272 h 8552"/>
                <a:gd name="T14" fmla="*/ 5730 w 8480"/>
                <a:gd name="T15" fmla="*/ 2317 h 8552"/>
                <a:gd name="T16" fmla="*/ 5829 w 8480"/>
                <a:gd name="T17" fmla="*/ 2752 h 8552"/>
                <a:gd name="T18" fmla="*/ 4043 w 8480"/>
                <a:gd name="T19" fmla="*/ 1584 h 8552"/>
                <a:gd name="T20" fmla="*/ 3083 w 8480"/>
                <a:gd name="T21" fmla="*/ 2579 h 8552"/>
                <a:gd name="T22" fmla="*/ 2440 w 8480"/>
                <a:gd name="T23" fmla="*/ 2549 h 8552"/>
                <a:gd name="T24" fmla="*/ 3142 w 8480"/>
                <a:gd name="T25" fmla="*/ 1866 h 8552"/>
                <a:gd name="T26" fmla="*/ 2217 w 8480"/>
                <a:gd name="T27" fmla="*/ 584 h 8552"/>
                <a:gd name="T28" fmla="*/ 1030 w 8480"/>
                <a:gd name="T29" fmla="*/ 367 h 8552"/>
                <a:gd name="T30" fmla="*/ 297 w 8480"/>
                <a:gd name="T31" fmla="*/ 1455 h 8552"/>
                <a:gd name="T32" fmla="*/ 1074 w 8480"/>
                <a:gd name="T33" fmla="*/ 3123 h 8552"/>
                <a:gd name="T34" fmla="*/ 3286 w 8480"/>
                <a:gd name="T35" fmla="*/ 4484 h 8552"/>
                <a:gd name="T36" fmla="*/ 3573 w 8480"/>
                <a:gd name="T37" fmla="*/ 6395 h 8552"/>
                <a:gd name="T38" fmla="*/ 4359 w 8480"/>
                <a:gd name="T39" fmla="*/ 6726 h 8552"/>
                <a:gd name="T40" fmla="*/ 4715 w 8480"/>
                <a:gd name="T41" fmla="*/ 6449 h 8552"/>
                <a:gd name="T42" fmla="*/ 5784 w 8480"/>
                <a:gd name="T43" fmla="*/ 5237 h 8552"/>
                <a:gd name="T44" fmla="*/ 6378 w 8480"/>
                <a:gd name="T45" fmla="*/ 5494 h 8552"/>
                <a:gd name="T46" fmla="*/ 5408 w 8480"/>
                <a:gd name="T47" fmla="*/ 6489 h 8552"/>
                <a:gd name="T48" fmla="*/ 7065 w 8480"/>
                <a:gd name="T49" fmla="*/ 8028 h 8552"/>
                <a:gd name="T50" fmla="*/ 8119 w 8480"/>
                <a:gd name="T51" fmla="*/ 6994 h 8552"/>
                <a:gd name="T52" fmla="*/ 7684 w 8480"/>
                <a:gd name="T53" fmla="*/ 5618 h 8552"/>
                <a:gd name="T54" fmla="*/ 7540 w 8480"/>
                <a:gd name="T55" fmla="*/ 5281 h 8552"/>
                <a:gd name="T56" fmla="*/ 8337 w 8480"/>
                <a:gd name="T57" fmla="*/ 6241 h 8552"/>
                <a:gd name="T58" fmla="*/ 8189 w 8480"/>
                <a:gd name="T59" fmla="*/ 8082 h 8552"/>
                <a:gd name="T60" fmla="*/ 5339 w 8480"/>
                <a:gd name="T61" fmla="*/ 8171 h 8552"/>
                <a:gd name="T62" fmla="*/ 1999 w 8480"/>
                <a:gd name="T63" fmla="*/ 8463 h 8552"/>
                <a:gd name="T64" fmla="*/ 480 w 8480"/>
                <a:gd name="T65" fmla="*/ 8043 h 8552"/>
                <a:gd name="T66" fmla="*/ 90 w 8480"/>
                <a:gd name="T67" fmla="*/ 6513 h 8552"/>
                <a:gd name="T68" fmla="*/ 851 w 8480"/>
                <a:gd name="T69" fmla="*/ 5524 h 8552"/>
                <a:gd name="T70" fmla="*/ 555 w 8480"/>
                <a:gd name="T71" fmla="*/ 7771 h 8552"/>
                <a:gd name="T72" fmla="*/ 2850 w 8480"/>
                <a:gd name="T73" fmla="*/ 7790 h 8552"/>
                <a:gd name="T74" fmla="*/ 3375 w 8480"/>
                <a:gd name="T75" fmla="*/ 6870 h 8552"/>
                <a:gd name="T76" fmla="*/ 2756 w 8480"/>
                <a:gd name="T77" fmla="*/ 6315 h 8552"/>
                <a:gd name="T78" fmla="*/ 2172 w 8480"/>
                <a:gd name="T79" fmla="*/ 5736 h 8552"/>
                <a:gd name="T80" fmla="*/ 658 w 8480"/>
                <a:gd name="T81" fmla="*/ 4207 h 8552"/>
                <a:gd name="T82" fmla="*/ 555 w 8480"/>
                <a:gd name="T83" fmla="*/ 3361 h 8552"/>
                <a:gd name="T84" fmla="*/ 20 w 8480"/>
                <a:gd name="T85" fmla="*/ 1317 h 8552"/>
                <a:gd name="T86" fmla="*/ 1544 w 8480"/>
                <a:gd name="T87" fmla="*/ 129 h 8552"/>
                <a:gd name="T88" fmla="*/ 4191 w 8480"/>
                <a:gd name="T89" fmla="*/ 1050 h 8552"/>
                <a:gd name="T90" fmla="*/ 1371 w 8480"/>
                <a:gd name="T91" fmla="*/ 3598 h 8552"/>
                <a:gd name="T92" fmla="*/ 1381 w 8480"/>
                <a:gd name="T93" fmla="*/ 4945 h 8552"/>
                <a:gd name="T94" fmla="*/ 2138 w 8480"/>
                <a:gd name="T95" fmla="*/ 5118 h 8552"/>
                <a:gd name="T96" fmla="*/ 2286 w 8480"/>
                <a:gd name="T97" fmla="*/ 4608 h 8552"/>
                <a:gd name="T98" fmla="*/ 1673 w 8480"/>
                <a:gd name="T99" fmla="*/ 4371 h 8552"/>
                <a:gd name="T100" fmla="*/ 2351 w 8480"/>
                <a:gd name="T101" fmla="*/ 3405 h 85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480" h="8552">
                  <a:moveTo>
                    <a:pt x="6081" y="55"/>
                  </a:moveTo>
                  <a:cubicBezTo>
                    <a:pt x="6289" y="10"/>
                    <a:pt x="6497" y="0"/>
                    <a:pt x="6709" y="15"/>
                  </a:cubicBezTo>
                  <a:cubicBezTo>
                    <a:pt x="6754" y="25"/>
                    <a:pt x="6798" y="30"/>
                    <a:pt x="6848" y="30"/>
                  </a:cubicBezTo>
                  <a:cubicBezTo>
                    <a:pt x="7234" y="85"/>
                    <a:pt x="7610" y="238"/>
                    <a:pt x="7892" y="510"/>
                  </a:cubicBezTo>
                  <a:cubicBezTo>
                    <a:pt x="8050" y="683"/>
                    <a:pt x="8179" y="886"/>
                    <a:pt x="8233" y="1119"/>
                  </a:cubicBezTo>
                  <a:cubicBezTo>
                    <a:pt x="8268" y="1218"/>
                    <a:pt x="8268" y="1332"/>
                    <a:pt x="8292" y="1436"/>
                  </a:cubicBezTo>
                  <a:cubicBezTo>
                    <a:pt x="8302" y="1579"/>
                    <a:pt x="8283" y="1723"/>
                    <a:pt x="8263" y="1861"/>
                  </a:cubicBezTo>
                  <a:cubicBezTo>
                    <a:pt x="8218" y="2193"/>
                    <a:pt x="8095" y="2505"/>
                    <a:pt x="7971" y="2807"/>
                  </a:cubicBezTo>
                  <a:cubicBezTo>
                    <a:pt x="7882" y="2762"/>
                    <a:pt x="7793" y="2703"/>
                    <a:pt x="7694" y="2708"/>
                  </a:cubicBezTo>
                  <a:cubicBezTo>
                    <a:pt x="7674" y="2678"/>
                    <a:pt x="7639" y="2658"/>
                    <a:pt x="7615" y="2638"/>
                  </a:cubicBezTo>
                  <a:cubicBezTo>
                    <a:pt x="7620" y="2614"/>
                    <a:pt x="7625" y="2584"/>
                    <a:pt x="7634" y="2559"/>
                  </a:cubicBezTo>
                  <a:cubicBezTo>
                    <a:pt x="7724" y="2386"/>
                    <a:pt x="7803" y="2203"/>
                    <a:pt x="7857" y="2010"/>
                  </a:cubicBezTo>
                  <a:cubicBezTo>
                    <a:pt x="7926" y="1787"/>
                    <a:pt x="7976" y="1554"/>
                    <a:pt x="7956" y="1317"/>
                  </a:cubicBezTo>
                  <a:cubicBezTo>
                    <a:pt x="7961" y="1060"/>
                    <a:pt x="7887" y="797"/>
                    <a:pt x="7733" y="589"/>
                  </a:cubicBezTo>
                  <a:cubicBezTo>
                    <a:pt x="7605" y="426"/>
                    <a:pt x="7417" y="307"/>
                    <a:pt x="7204" y="288"/>
                  </a:cubicBezTo>
                  <a:cubicBezTo>
                    <a:pt x="7115" y="288"/>
                    <a:pt x="7021" y="283"/>
                    <a:pt x="6932" y="292"/>
                  </a:cubicBezTo>
                  <a:cubicBezTo>
                    <a:pt x="6863" y="312"/>
                    <a:pt x="6793" y="302"/>
                    <a:pt x="6724" y="322"/>
                  </a:cubicBezTo>
                  <a:cubicBezTo>
                    <a:pt x="6165" y="411"/>
                    <a:pt x="5631" y="619"/>
                    <a:pt x="5126" y="881"/>
                  </a:cubicBezTo>
                  <a:cubicBezTo>
                    <a:pt x="5057" y="931"/>
                    <a:pt x="4978" y="961"/>
                    <a:pt x="4908" y="1000"/>
                  </a:cubicBezTo>
                  <a:cubicBezTo>
                    <a:pt x="4775" y="1079"/>
                    <a:pt x="4646" y="1164"/>
                    <a:pt x="4513" y="1243"/>
                  </a:cubicBezTo>
                  <a:cubicBezTo>
                    <a:pt x="4513" y="1253"/>
                    <a:pt x="4513" y="1262"/>
                    <a:pt x="4513" y="1272"/>
                  </a:cubicBezTo>
                  <a:cubicBezTo>
                    <a:pt x="4730" y="1416"/>
                    <a:pt x="4933" y="1579"/>
                    <a:pt x="5131" y="1747"/>
                  </a:cubicBezTo>
                  <a:cubicBezTo>
                    <a:pt x="5190" y="1812"/>
                    <a:pt x="5274" y="1856"/>
                    <a:pt x="5329" y="1926"/>
                  </a:cubicBezTo>
                  <a:cubicBezTo>
                    <a:pt x="5462" y="2054"/>
                    <a:pt x="5611" y="2173"/>
                    <a:pt x="5730" y="2317"/>
                  </a:cubicBezTo>
                  <a:cubicBezTo>
                    <a:pt x="5799" y="2401"/>
                    <a:pt x="5888" y="2475"/>
                    <a:pt x="5952" y="2569"/>
                  </a:cubicBezTo>
                  <a:cubicBezTo>
                    <a:pt x="5997" y="2623"/>
                    <a:pt x="6056" y="2668"/>
                    <a:pt x="6076" y="2737"/>
                  </a:cubicBezTo>
                  <a:cubicBezTo>
                    <a:pt x="5997" y="2747"/>
                    <a:pt x="5913" y="2737"/>
                    <a:pt x="5829" y="2752"/>
                  </a:cubicBezTo>
                  <a:cubicBezTo>
                    <a:pt x="5764" y="2762"/>
                    <a:pt x="5695" y="2762"/>
                    <a:pt x="5626" y="2762"/>
                  </a:cubicBezTo>
                  <a:cubicBezTo>
                    <a:pt x="5601" y="2732"/>
                    <a:pt x="5576" y="2703"/>
                    <a:pt x="5542" y="2683"/>
                  </a:cubicBezTo>
                  <a:cubicBezTo>
                    <a:pt x="5062" y="2292"/>
                    <a:pt x="4562" y="1921"/>
                    <a:pt x="4043" y="1584"/>
                  </a:cubicBezTo>
                  <a:cubicBezTo>
                    <a:pt x="3973" y="1658"/>
                    <a:pt x="3889" y="1708"/>
                    <a:pt x="3825" y="1777"/>
                  </a:cubicBezTo>
                  <a:cubicBezTo>
                    <a:pt x="3672" y="1896"/>
                    <a:pt x="3548" y="2039"/>
                    <a:pt x="3409" y="2173"/>
                  </a:cubicBezTo>
                  <a:cubicBezTo>
                    <a:pt x="3295" y="2307"/>
                    <a:pt x="3182" y="2435"/>
                    <a:pt x="3083" y="2579"/>
                  </a:cubicBezTo>
                  <a:cubicBezTo>
                    <a:pt x="3028" y="2633"/>
                    <a:pt x="2999" y="2708"/>
                    <a:pt x="2944" y="2762"/>
                  </a:cubicBezTo>
                  <a:cubicBezTo>
                    <a:pt x="2736" y="2792"/>
                    <a:pt x="2539" y="2678"/>
                    <a:pt x="2326" y="2703"/>
                  </a:cubicBezTo>
                  <a:cubicBezTo>
                    <a:pt x="2346" y="2638"/>
                    <a:pt x="2400" y="2599"/>
                    <a:pt x="2440" y="2549"/>
                  </a:cubicBezTo>
                  <a:cubicBezTo>
                    <a:pt x="2598" y="2396"/>
                    <a:pt x="2741" y="2233"/>
                    <a:pt x="2915" y="2094"/>
                  </a:cubicBezTo>
                  <a:cubicBezTo>
                    <a:pt x="2989" y="2025"/>
                    <a:pt x="3053" y="1936"/>
                    <a:pt x="3142" y="1886"/>
                  </a:cubicBezTo>
                  <a:cubicBezTo>
                    <a:pt x="3142" y="1881"/>
                    <a:pt x="3142" y="1871"/>
                    <a:pt x="3142" y="1866"/>
                  </a:cubicBezTo>
                  <a:cubicBezTo>
                    <a:pt x="3256" y="1792"/>
                    <a:pt x="3345" y="1688"/>
                    <a:pt x="3459" y="1609"/>
                  </a:cubicBezTo>
                  <a:cubicBezTo>
                    <a:pt x="3543" y="1525"/>
                    <a:pt x="3647" y="1465"/>
                    <a:pt x="3726" y="1381"/>
                  </a:cubicBezTo>
                  <a:cubicBezTo>
                    <a:pt x="3246" y="1074"/>
                    <a:pt x="2746" y="797"/>
                    <a:pt x="2217" y="584"/>
                  </a:cubicBezTo>
                  <a:cubicBezTo>
                    <a:pt x="1950" y="485"/>
                    <a:pt x="1673" y="391"/>
                    <a:pt x="1386" y="367"/>
                  </a:cubicBezTo>
                  <a:cubicBezTo>
                    <a:pt x="1326" y="372"/>
                    <a:pt x="1267" y="357"/>
                    <a:pt x="1208" y="347"/>
                  </a:cubicBezTo>
                  <a:cubicBezTo>
                    <a:pt x="1148" y="357"/>
                    <a:pt x="1089" y="372"/>
                    <a:pt x="1030" y="367"/>
                  </a:cubicBezTo>
                  <a:cubicBezTo>
                    <a:pt x="876" y="391"/>
                    <a:pt x="723" y="446"/>
                    <a:pt x="604" y="550"/>
                  </a:cubicBezTo>
                  <a:cubicBezTo>
                    <a:pt x="446" y="693"/>
                    <a:pt x="357" y="896"/>
                    <a:pt x="317" y="1099"/>
                  </a:cubicBezTo>
                  <a:cubicBezTo>
                    <a:pt x="282" y="1213"/>
                    <a:pt x="302" y="1337"/>
                    <a:pt x="297" y="1455"/>
                  </a:cubicBezTo>
                  <a:cubicBezTo>
                    <a:pt x="317" y="1723"/>
                    <a:pt x="372" y="1980"/>
                    <a:pt x="446" y="2237"/>
                  </a:cubicBezTo>
                  <a:cubicBezTo>
                    <a:pt x="560" y="2599"/>
                    <a:pt x="728" y="2940"/>
                    <a:pt x="901" y="3282"/>
                  </a:cubicBezTo>
                  <a:cubicBezTo>
                    <a:pt x="970" y="3242"/>
                    <a:pt x="1010" y="3173"/>
                    <a:pt x="1074" y="3123"/>
                  </a:cubicBezTo>
                  <a:cubicBezTo>
                    <a:pt x="1420" y="2881"/>
                    <a:pt x="1876" y="2747"/>
                    <a:pt x="2291" y="2866"/>
                  </a:cubicBezTo>
                  <a:cubicBezTo>
                    <a:pt x="2850" y="3024"/>
                    <a:pt x="3251" y="3569"/>
                    <a:pt x="3291" y="4143"/>
                  </a:cubicBezTo>
                  <a:cubicBezTo>
                    <a:pt x="3325" y="4257"/>
                    <a:pt x="3300" y="4371"/>
                    <a:pt x="3286" y="4484"/>
                  </a:cubicBezTo>
                  <a:cubicBezTo>
                    <a:pt x="3236" y="4860"/>
                    <a:pt x="2994" y="5192"/>
                    <a:pt x="2677" y="5400"/>
                  </a:cubicBezTo>
                  <a:cubicBezTo>
                    <a:pt x="2865" y="5712"/>
                    <a:pt x="3122" y="5974"/>
                    <a:pt x="3380" y="6231"/>
                  </a:cubicBezTo>
                  <a:cubicBezTo>
                    <a:pt x="3454" y="6271"/>
                    <a:pt x="3503" y="6345"/>
                    <a:pt x="3573" y="6395"/>
                  </a:cubicBezTo>
                  <a:cubicBezTo>
                    <a:pt x="3780" y="6568"/>
                    <a:pt x="3998" y="6731"/>
                    <a:pt x="4216" y="6885"/>
                  </a:cubicBezTo>
                  <a:cubicBezTo>
                    <a:pt x="4260" y="6840"/>
                    <a:pt x="4310" y="6800"/>
                    <a:pt x="4364" y="6761"/>
                  </a:cubicBezTo>
                  <a:cubicBezTo>
                    <a:pt x="4364" y="6751"/>
                    <a:pt x="4359" y="6736"/>
                    <a:pt x="4359" y="6726"/>
                  </a:cubicBezTo>
                  <a:cubicBezTo>
                    <a:pt x="4364" y="6726"/>
                    <a:pt x="4379" y="6736"/>
                    <a:pt x="4384" y="6736"/>
                  </a:cubicBezTo>
                  <a:cubicBezTo>
                    <a:pt x="4458" y="6692"/>
                    <a:pt x="4513" y="6627"/>
                    <a:pt x="4577" y="6568"/>
                  </a:cubicBezTo>
                  <a:cubicBezTo>
                    <a:pt x="4626" y="6533"/>
                    <a:pt x="4671" y="6494"/>
                    <a:pt x="4715" y="6449"/>
                  </a:cubicBezTo>
                  <a:cubicBezTo>
                    <a:pt x="4834" y="6325"/>
                    <a:pt x="4973" y="6217"/>
                    <a:pt x="5082" y="6083"/>
                  </a:cubicBezTo>
                  <a:cubicBezTo>
                    <a:pt x="5156" y="6004"/>
                    <a:pt x="5240" y="5934"/>
                    <a:pt x="5304" y="5850"/>
                  </a:cubicBezTo>
                  <a:cubicBezTo>
                    <a:pt x="5472" y="5652"/>
                    <a:pt x="5641" y="5454"/>
                    <a:pt x="5784" y="5237"/>
                  </a:cubicBezTo>
                  <a:cubicBezTo>
                    <a:pt x="5977" y="5217"/>
                    <a:pt x="6160" y="5291"/>
                    <a:pt x="6353" y="5316"/>
                  </a:cubicBezTo>
                  <a:cubicBezTo>
                    <a:pt x="6407" y="5316"/>
                    <a:pt x="6462" y="5311"/>
                    <a:pt x="6516" y="5316"/>
                  </a:cubicBezTo>
                  <a:cubicBezTo>
                    <a:pt x="6497" y="5390"/>
                    <a:pt x="6412" y="5430"/>
                    <a:pt x="6378" y="5494"/>
                  </a:cubicBezTo>
                  <a:cubicBezTo>
                    <a:pt x="6289" y="5588"/>
                    <a:pt x="6215" y="5692"/>
                    <a:pt x="6121" y="5776"/>
                  </a:cubicBezTo>
                  <a:cubicBezTo>
                    <a:pt x="5942" y="5954"/>
                    <a:pt x="5789" y="6157"/>
                    <a:pt x="5591" y="6315"/>
                  </a:cubicBezTo>
                  <a:cubicBezTo>
                    <a:pt x="5522" y="6365"/>
                    <a:pt x="5477" y="6439"/>
                    <a:pt x="5408" y="6489"/>
                  </a:cubicBezTo>
                  <a:cubicBezTo>
                    <a:pt x="5166" y="6726"/>
                    <a:pt x="4908" y="6939"/>
                    <a:pt x="4646" y="7152"/>
                  </a:cubicBezTo>
                  <a:cubicBezTo>
                    <a:pt x="4988" y="7360"/>
                    <a:pt x="5349" y="7543"/>
                    <a:pt x="5720" y="7691"/>
                  </a:cubicBezTo>
                  <a:cubicBezTo>
                    <a:pt x="6150" y="7865"/>
                    <a:pt x="6600" y="8003"/>
                    <a:pt x="7065" y="8028"/>
                  </a:cubicBezTo>
                  <a:cubicBezTo>
                    <a:pt x="7347" y="8038"/>
                    <a:pt x="7654" y="7998"/>
                    <a:pt x="7877" y="7810"/>
                  </a:cubicBezTo>
                  <a:cubicBezTo>
                    <a:pt x="8001" y="7706"/>
                    <a:pt x="8070" y="7548"/>
                    <a:pt x="8109" y="7389"/>
                  </a:cubicBezTo>
                  <a:cubicBezTo>
                    <a:pt x="8119" y="7261"/>
                    <a:pt x="8154" y="7122"/>
                    <a:pt x="8119" y="6994"/>
                  </a:cubicBezTo>
                  <a:cubicBezTo>
                    <a:pt x="8095" y="6607"/>
                    <a:pt x="7951" y="6236"/>
                    <a:pt x="7808" y="5880"/>
                  </a:cubicBezTo>
                  <a:cubicBezTo>
                    <a:pt x="7773" y="5796"/>
                    <a:pt x="7724" y="5717"/>
                    <a:pt x="7694" y="5628"/>
                  </a:cubicBezTo>
                  <a:cubicBezTo>
                    <a:pt x="7684" y="5618"/>
                    <a:pt x="7684" y="5618"/>
                    <a:pt x="7684" y="5618"/>
                  </a:cubicBezTo>
                  <a:cubicBezTo>
                    <a:pt x="7679" y="5628"/>
                    <a:pt x="7664" y="5642"/>
                    <a:pt x="7659" y="5647"/>
                  </a:cubicBezTo>
                  <a:cubicBezTo>
                    <a:pt x="7669" y="5633"/>
                    <a:pt x="7674" y="5613"/>
                    <a:pt x="7684" y="5598"/>
                  </a:cubicBezTo>
                  <a:cubicBezTo>
                    <a:pt x="7634" y="5489"/>
                    <a:pt x="7560" y="5395"/>
                    <a:pt x="7540" y="5281"/>
                  </a:cubicBezTo>
                  <a:cubicBezTo>
                    <a:pt x="7669" y="5296"/>
                    <a:pt x="7803" y="5286"/>
                    <a:pt x="7936" y="5281"/>
                  </a:cubicBezTo>
                  <a:cubicBezTo>
                    <a:pt x="7956" y="5286"/>
                    <a:pt x="7986" y="5271"/>
                    <a:pt x="8001" y="5291"/>
                  </a:cubicBezTo>
                  <a:cubicBezTo>
                    <a:pt x="8134" y="5598"/>
                    <a:pt x="8248" y="5920"/>
                    <a:pt x="8337" y="6241"/>
                  </a:cubicBezTo>
                  <a:cubicBezTo>
                    <a:pt x="8391" y="6419"/>
                    <a:pt x="8411" y="6603"/>
                    <a:pt x="8451" y="6781"/>
                  </a:cubicBezTo>
                  <a:cubicBezTo>
                    <a:pt x="8441" y="6890"/>
                    <a:pt x="8480" y="6989"/>
                    <a:pt x="8471" y="7097"/>
                  </a:cubicBezTo>
                  <a:cubicBezTo>
                    <a:pt x="8480" y="7444"/>
                    <a:pt x="8411" y="7805"/>
                    <a:pt x="8189" y="8082"/>
                  </a:cubicBezTo>
                  <a:cubicBezTo>
                    <a:pt x="7981" y="8359"/>
                    <a:pt x="7630" y="8488"/>
                    <a:pt x="7298" y="8538"/>
                  </a:cubicBezTo>
                  <a:cubicBezTo>
                    <a:pt x="7115" y="8552"/>
                    <a:pt x="6932" y="8543"/>
                    <a:pt x="6749" y="8543"/>
                  </a:cubicBezTo>
                  <a:cubicBezTo>
                    <a:pt x="6264" y="8493"/>
                    <a:pt x="5789" y="8355"/>
                    <a:pt x="5339" y="8171"/>
                  </a:cubicBezTo>
                  <a:cubicBezTo>
                    <a:pt x="4933" y="7993"/>
                    <a:pt x="4542" y="7766"/>
                    <a:pt x="4181" y="7508"/>
                  </a:cubicBezTo>
                  <a:cubicBezTo>
                    <a:pt x="3642" y="7879"/>
                    <a:pt x="3068" y="8216"/>
                    <a:pt x="2435" y="8389"/>
                  </a:cubicBezTo>
                  <a:cubicBezTo>
                    <a:pt x="2291" y="8419"/>
                    <a:pt x="2148" y="8463"/>
                    <a:pt x="1999" y="8463"/>
                  </a:cubicBezTo>
                  <a:cubicBezTo>
                    <a:pt x="1762" y="8508"/>
                    <a:pt x="1524" y="8478"/>
                    <a:pt x="1292" y="8439"/>
                  </a:cubicBezTo>
                  <a:cubicBezTo>
                    <a:pt x="1124" y="8404"/>
                    <a:pt x="960" y="8350"/>
                    <a:pt x="807" y="8275"/>
                  </a:cubicBezTo>
                  <a:cubicBezTo>
                    <a:pt x="683" y="8216"/>
                    <a:pt x="579" y="8127"/>
                    <a:pt x="480" y="8043"/>
                  </a:cubicBezTo>
                  <a:cubicBezTo>
                    <a:pt x="337" y="7894"/>
                    <a:pt x="218" y="7716"/>
                    <a:pt x="154" y="7518"/>
                  </a:cubicBezTo>
                  <a:cubicBezTo>
                    <a:pt x="60" y="7261"/>
                    <a:pt x="45" y="6979"/>
                    <a:pt x="65" y="6706"/>
                  </a:cubicBezTo>
                  <a:cubicBezTo>
                    <a:pt x="85" y="6642"/>
                    <a:pt x="75" y="6578"/>
                    <a:pt x="90" y="6513"/>
                  </a:cubicBezTo>
                  <a:cubicBezTo>
                    <a:pt x="159" y="6058"/>
                    <a:pt x="312" y="5618"/>
                    <a:pt x="500" y="5192"/>
                  </a:cubicBezTo>
                  <a:cubicBezTo>
                    <a:pt x="550" y="5192"/>
                    <a:pt x="569" y="5242"/>
                    <a:pt x="599" y="5271"/>
                  </a:cubicBezTo>
                  <a:cubicBezTo>
                    <a:pt x="683" y="5355"/>
                    <a:pt x="762" y="5444"/>
                    <a:pt x="851" y="5524"/>
                  </a:cubicBezTo>
                  <a:cubicBezTo>
                    <a:pt x="619" y="5944"/>
                    <a:pt x="406" y="6395"/>
                    <a:pt x="357" y="6880"/>
                  </a:cubicBezTo>
                  <a:cubicBezTo>
                    <a:pt x="357" y="6994"/>
                    <a:pt x="352" y="7102"/>
                    <a:pt x="357" y="7216"/>
                  </a:cubicBezTo>
                  <a:cubicBezTo>
                    <a:pt x="386" y="7414"/>
                    <a:pt x="436" y="7607"/>
                    <a:pt x="555" y="7771"/>
                  </a:cubicBezTo>
                  <a:cubicBezTo>
                    <a:pt x="663" y="7939"/>
                    <a:pt x="827" y="8067"/>
                    <a:pt x="1010" y="8147"/>
                  </a:cubicBezTo>
                  <a:cubicBezTo>
                    <a:pt x="1188" y="8221"/>
                    <a:pt x="1386" y="8241"/>
                    <a:pt x="1579" y="8216"/>
                  </a:cubicBezTo>
                  <a:cubicBezTo>
                    <a:pt x="2029" y="8171"/>
                    <a:pt x="2454" y="7998"/>
                    <a:pt x="2850" y="7790"/>
                  </a:cubicBezTo>
                  <a:cubicBezTo>
                    <a:pt x="3073" y="7676"/>
                    <a:pt x="3286" y="7543"/>
                    <a:pt x="3498" y="7409"/>
                  </a:cubicBezTo>
                  <a:cubicBezTo>
                    <a:pt x="3592" y="7340"/>
                    <a:pt x="3696" y="7281"/>
                    <a:pt x="3785" y="7201"/>
                  </a:cubicBezTo>
                  <a:cubicBezTo>
                    <a:pt x="3642" y="7102"/>
                    <a:pt x="3508" y="6984"/>
                    <a:pt x="3375" y="6870"/>
                  </a:cubicBezTo>
                  <a:cubicBezTo>
                    <a:pt x="3305" y="6820"/>
                    <a:pt x="3256" y="6751"/>
                    <a:pt x="3187" y="6702"/>
                  </a:cubicBezTo>
                  <a:cubicBezTo>
                    <a:pt x="3093" y="6632"/>
                    <a:pt x="3023" y="6533"/>
                    <a:pt x="2929" y="6464"/>
                  </a:cubicBezTo>
                  <a:cubicBezTo>
                    <a:pt x="2865" y="6419"/>
                    <a:pt x="2821" y="6355"/>
                    <a:pt x="2756" y="6315"/>
                  </a:cubicBezTo>
                  <a:cubicBezTo>
                    <a:pt x="2751" y="6320"/>
                    <a:pt x="2741" y="6330"/>
                    <a:pt x="2736" y="6335"/>
                  </a:cubicBezTo>
                  <a:cubicBezTo>
                    <a:pt x="2741" y="6325"/>
                    <a:pt x="2741" y="6301"/>
                    <a:pt x="2741" y="6291"/>
                  </a:cubicBezTo>
                  <a:cubicBezTo>
                    <a:pt x="2548" y="6108"/>
                    <a:pt x="2355" y="5925"/>
                    <a:pt x="2172" y="5736"/>
                  </a:cubicBezTo>
                  <a:cubicBezTo>
                    <a:pt x="1881" y="5707"/>
                    <a:pt x="1594" y="5628"/>
                    <a:pt x="1341" y="5479"/>
                  </a:cubicBezTo>
                  <a:cubicBezTo>
                    <a:pt x="965" y="5266"/>
                    <a:pt x="738" y="4851"/>
                    <a:pt x="688" y="4430"/>
                  </a:cubicBezTo>
                  <a:cubicBezTo>
                    <a:pt x="663" y="4356"/>
                    <a:pt x="678" y="4281"/>
                    <a:pt x="658" y="4207"/>
                  </a:cubicBezTo>
                  <a:cubicBezTo>
                    <a:pt x="649" y="4093"/>
                    <a:pt x="658" y="3984"/>
                    <a:pt x="654" y="3871"/>
                  </a:cubicBezTo>
                  <a:cubicBezTo>
                    <a:pt x="649" y="3777"/>
                    <a:pt x="688" y="3692"/>
                    <a:pt x="668" y="3598"/>
                  </a:cubicBezTo>
                  <a:cubicBezTo>
                    <a:pt x="639" y="3514"/>
                    <a:pt x="589" y="3440"/>
                    <a:pt x="555" y="3361"/>
                  </a:cubicBezTo>
                  <a:cubicBezTo>
                    <a:pt x="411" y="3084"/>
                    <a:pt x="297" y="2797"/>
                    <a:pt x="198" y="2505"/>
                  </a:cubicBezTo>
                  <a:cubicBezTo>
                    <a:pt x="129" y="2277"/>
                    <a:pt x="60" y="2049"/>
                    <a:pt x="40" y="1812"/>
                  </a:cubicBezTo>
                  <a:cubicBezTo>
                    <a:pt x="0" y="1649"/>
                    <a:pt x="25" y="1480"/>
                    <a:pt x="20" y="1317"/>
                  </a:cubicBezTo>
                  <a:cubicBezTo>
                    <a:pt x="45" y="1055"/>
                    <a:pt x="134" y="797"/>
                    <a:pt x="302" y="589"/>
                  </a:cubicBezTo>
                  <a:cubicBezTo>
                    <a:pt x="535" y="322"/>
                    <a:pt x="881" y="189"/>
                    <a:pt x="1227" y="149"/>
                  </a:cubicBezTo>
                  <a:cubicBezTo>
                    <a:pt x="1331" y="144"/>
                    <a:pt x="1435" y="119"/>
                    <a:pt x="1544" y="129"/>
                  </a:cubicBezTo>
                  <a:cubicBezTo>
                    <a:pt x="1653" y="119"/>
                    <a:pt x="1757" y="149"/>
                    <a:pt x="1861" y="149"/>
                  </a:cubicBezTo>
                  <a:cubicBezTo>
                    <a:pt x="2642" y="243"/>
                    <a:pt x="3385" y="560"/>
                    <a:pt x="4052" y="966"/>
                  </a:cubicBezTo>
                  <a:cubicBezTo>
                    <a:pt x="4097" y="995"/>
                    <a:pt x="4142" y="1025"/>
                    <a:pt x="4191" y="1050"/>
                  </a:cubicBezTo>
                  <a:cubicBezTo>
                    <a:pt x="4453" y="847"/>
                    <a:pt x="4735" y="683"/>
                    <a:pt x="5022" y="520"/>
                  </a:cubicBezTo>
                  <a:cubicBezTo>
                    <a:pt x="5359" y="332"/>
                    <a:pt x="5705" y="149"/>
                    <a:pt x="6081" y="55"/>
                  </a:cubicBezTo>
                  <a:close/>
                  <a:moveTo>
                    <a:pt x="1371" y="3598"/>
                  </a:moveTo>
                  <a:cubicBezTo>
                    <a:pt x="1247" y="3747"/>
                    <a:pt x="1198" y="3940"/>
                    <a:pt x="1173" y="4128"/>
                  </a:cubicBezTo>
                  <a:cubicBezTo>
                    <a:pt x="1158" y="4346"/>
                    <a:pt x="1163" y="4568"/>
                    <a:pt x="1262" y="4766"/>
                  </a:cubicBezTo>
                  <a:cubicBezTo>
                    <a:pt x="1292" y="4836"/>
                    <a:pt x="1341" y="4885"/>
                    <a:pt x="1381" y="4945"/>
                  </a:cubicBezTo>
                  <a:cubicBezTo>
                    <a:pt x="1505" y="5053"/>
                    <a:pt x="1663" y="5113"/>
                    <a:pt x="1821" y="5123"/>
                  </a:cubicBezTo>
                  <a:cubicBezTo>
                    <a:pt x="1890" y="5133"/>
                    <a:pt x="1955" y="5143"/>
                    <a:pt x="2024" y="5128"/>
                  </a:cubicBezTo>
                  <a:cubicBezTo>
                    <a:pt x="2059" y="5123"/>
                    <a:pt x="2098" y="5118"/>
                    <a:pt x="2138" y="5118"/>
                  </a:cubicBezTo>
                  <a:cubicBezTo>
                    <a:pt x="2242" y="5123"/>
                    <a:pt x="2341" y="5078"/>
                    <a:pt x="2440" y="5044"/>
                  </a:cubicBezTo>
                  <a:cubicBezTo>
                    <a:pt x="2608" y="4964"/>
                    <a:pt x="2727" y="4791"/>
                    <a:pt x="2731" y="4603"/>
                  </a:cubicBezTo>
                  <a:cubicBezTo>
                    <a:pt x="2583" y="4608"/>
                    <a:pt x="2435" y="4598"/>
                    <a:pt x="2286" y="4608"/>
                  </a:cubicBezTo>
                  <a:cubicBezTo>
                    <a:pt x="2266" y="4702"/>
                    <a:pt x="2197" y="4786"/>
                    <a:pt x="2103" y="4806"/>
                  </a:cubicBezTo>
                  <a:cubicBezTo>
                    <a:pt x="1984" y="4841"/>
                    <a:pt x="1836" y="4831"/>
                    <a:pt x="1747" y="4737"/>
                  </a:cubicBezTo>
                  <a:cubicBezTo>
                    <a:pt x="1683" y="4628"/>
                    <a:pt x="1653" y="4494"/>
                    <a:pt x="1673" y="4371"/>
                  </a:cubicBezTo>
                  <a:cubicBezTo>
                    <a:pt x="2044" y="4371"/>
                    <a:pt x="2420" y="4375"/>
                    <a:pt x="2791" y="4371"/>
                  </a:cubicBezTo>
                  <a:cubicBezTo>
                    <a:pt x="2796" y="4217"/>
                    <a:pt x="2786" y="4069"/>
                    <a:pt x="2761" y="3920"/>
                  </a:cubicBezTo>
                  <a:cubicBezTo>
                    <a:pt x="2702" y="3702"/>
                    <a:pt x="2568" y="3490"/>
                    <a:pt x="2351" y="3405"/>
                  </a:cubicBezTo>
                  <a:cubicBezTo>
                    <a:pt x="2024" y="3272"/>
                    <a:pt x="1603" y="3321"/>
                    <a:pt x="1371" y="3598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11"/>
            <p:cNvSpPr/>
            <p:nvPr/>
          </p:nvSpPr>
          <p:spPr bwMode="auto">
            <a:xfrm>
              <a:off x="839788" y="2451100"/>
              <a:ext cx="92075" cy="104775"/>
            </a:xfrm>
            <a:custGeom>
              <a:avLst/>
              <a:gdLst>
                <a:gd name="T0" fmla="*/ 488 w 976"/>
                <a:gd name="T1" fmla="*/ 50 h 1088"/>
                <a:gd name="T2" fmla="*/ 879 w 976"/>
                <a:gd name="T3" fmla="*/ 228 h 1088"/>
                <a:gd name="T4" fmla="*/ 908 w 976"/>
                <a:gd name="T5" fmla="*/ 554 h 1088"/>
                <a:gd name="T6" fmla="*/ 410 w 976"/>
                <a:gd name="T7" fmla="*/ 1039 h 1088"/>
                <a:gd name="T8" fmla="*/ 0 w 976"/>
                <a:gd name="T9" fmla="*/ 1019 h 1088"/>
                <a:gd name="T10" fmla="*/ 488 w 976"/>
                <a:gd name="T11" fmla="*/ 50 h 10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6" h="1088">
                  <a:moveTo>
                    <a:pt x="488" y="50"/>
                  </a:moveTo>
                  <a:cubicBezTo>
                    <a:pt x="645" y="0"/>
                    <a:pt x="791" y="109"/>
                    <a:pt x="879" y="228"/>
                  </a:cubicBezTo>
                  <a:cubicBezTo>
                    <a:pt x="976" y="307"/>
                    <a:pt x="976" y="455"/>
                    <a:pt x="908" y="554"/>
                  </a:cubicBezTo>
                  <a:cubicBezTo>
                    <a:pt x="772" y="742"/>
                    <a:pt x="635" y="960"/>
                    <a:pt x="410" y="1039"/>
                  </a:cubicBezTo>
                  <a:cubicBezTo>
                    <a:pt x="274" y="1088"/>
                    <a:pt x="127" y="1088"/>
                    <a:pt x="0" y="1019"/>
                  </a:cubicBezTo>
                  <a:cubicBezTo>
                    <a:pt x="137" y="683"/>
                    <a:pt x="274" y="337"/>
                    <a:pt x="488" y="5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12"/>
            <p:cNvSpPr/>
            <p:nvPr/>
          </p:nvSpPr>
          <p:spPr bwMode="auto">
            <a:xfrm>
              <a:off x="2843213" y="3125788"/>
              <a:ext cx="296862" cy="347663"/>
            </a:xfrm>
            <a:custGeom>
              <a:avLst/>
              <a:gdLst>
                <a:gd name="T0" fmla="*/ 228 w 1560"/>
                <a:gd name="T1" fmla="*/ 238 h 1824"/>
                <a:gd name="T2" fmla="*/ 778 w 1560"/>
                <a:gd name="T3" fmla="*/ 10 h 1824"/>
                <a:gd name="T4" fmla="*/ 1352 w 1560"/>
                <a:gd name="T5" fmla="*/ 173 h 1824"/>
                <a:gd name="T6" fmla="*/ 1551 w 1560"/>
                <a:gd name="T7" fmla="*/ 569 h 1824"/>
                <a:gd name="T8" fmla="*/ 1511 w 1560"/>
                <a:gd name="T9" fmla="*/ 628 h 1824"/>
                <a:gd name="T10" fmla="*/ 1140 w 1560"/>
                <a:gd name="T11" fmla="*/ 628 h 1824"/>
                <a:gd name="T12" fmla="*/ 1110 w 1560"/>
                <a:gd name="T13" fmla="*/ 510 h 1824"/>
                <a:gd name="T14" fmla="*/ 1050 w 1560"/>
                <a:gd name="T15" fmla="*/ 396 h 1824"/>
                <a:gd name="T16" fmla="*/ 1026 w 1560"/>
                <a:gd name="T17" fmla="*/ 401 h 1824"/>
                <a:gd name="T18" fmla="*/ 996 w 1560"/>
                <a:gd name="T19" fmla="*/ 351 h 1824"/>
                <a:gd name="T20" fmla="*/ 620 w 1560"/>
                <a:gd name="T21" fmla="*/ 351 h 1824"/>
                <a:gd name="T22" fmla="*/ 451 w 1560"/>
                <a:gd name="T23" fmla="*/ 757 h 1824"/>
                <a:gd name="T24" fmla="*/ 496 w 1560"/>
                <a:gd name="T25" fmla="*/ 1305 h 1824"/>
                <a:gd name="T26" fmla="*/ 684 w 1560"/>
                <a:gd name="T27" fmla="*/ 1533 h 1824"/>
                <a:gd name="T28" fmla="*/ 1085 w 1560"/>
                <a:gd name="T29" fmla="*/ 1389 h 1824"/>
                <a:gd name="T30" fmla="*/ 1135 w 1560"/>
                <a:gd name="T31" fmla="*/ 1221 h 1824"/>
                <a:gd name="T32" fmla="*/ 1551 w 1560"/>
                <a:gd name="T33" fmla="*/ 1221 h 1824"/>
                <a:gd name="T34" fmla="*/ 1387 w 1560"/>
                <a:gd name="T35" fmla="*/ 1632 h 1824"/>
                <a:gd name="T36" fmla="*/ 897 w 1560"/>
                <a:gd name="T37" fmla="*/ 1815 h 1824"/>
                <a:gd name="T38" fmla="*/ 600 w 1560"/>
                <a:gd name="T39" fmla="*/ 1795 h 1824"/>
                <a:gd name="T40" fmla="*/ 431 w 1560"/>
                <a:gd name="T41" fmla="*/ 1760 h 1824"/>
                <a:gd name="T42" fmla="*/ 233 w 1560"/>
                <a:gd name="T43" fmla="*/ 1607 h 1824"/>
                <a:gd name="T44" fmla="*/ 5 w 1560"/>
                <a:gd name="T45" fmla="*/ 905 h 1824"/>
                <a:gd name="T46" fmla="*/ 100 w 1560"/>
                <a:gd name="T47" fmla="*/ 406 h 1824"/>
                <a:gd name="T48" fmla="*/ 228 w 1560"/>
                <a:gd name="T49" fmla="*/ 238 h 18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560" h="1824">
                  <a:moveTo>
                    <a:pt x="228" y="238"/>
                  </a:moveTo>
                  <a:cubicBezTo>
                    <a:pt x="362" y="80"/>
                    <a:pt x="575" y="5"/>
                    <a:pt x="778" y="10"/>
                  </a:cubicBezTo>
                  <a:cubicBezTo>
                    <a:pt x="981" y="0"/>
                    <a:pt x="1194" y="50"/>
                    <a:pt x="1352" y="173"/>
                  </a:cubicBezTo>
                  <a:cubicBezTo>
                    <a:pt x="1466" y="272"/>
                    <a:pt x="1541" y="416"/>
                    <a:pt x="1551" y="569"/>
                  </a:cubicBezTo>
                  <a:cubicBezTo>
                    <a:pt x="1556" y="594"/>
                    <a:pt x="1546" y="633"/>
                    <a:pt x="1511" y="628"/>
                  </a:cubicBezTo>
                  <a:cubicBezTo>
                    <a:pt x="1387" y="628"/>
                    <a:pt x="1263" y="628"/>
                    <a:pt x="1140" y="628"/>
                  </a:cubicBezTo>
                  <a:cubicBezTo>
                    <a:pt x="1100" y="599"/>
                    <a:pt x="1120" y="549"/>
                    <a:pt x="1110" y="510"/>
                  </a:cubicBezTo>
                  <a:cubicBezTo>
                    <a:pt x="1095" y="470"/>
                    <a:pt x="1070" y="435"/>
                    <a:pt x="1050" y="396"/>
                  </a:cubicBezTo>
                  <a:cubicBezTo>
                    <a:pt x="1045" y="396"/>
                    <a:pt x="1036" y="401"/>
                    <a:pt x="1026" y="401"/>
                  </a:cubicBezTo>
                  <a:cubicBezTo>
                    <a:pt x="1031" y="376"/>
                    <a:pt x="1021" y="361"/>
                    <a:pt x="996" y="351"/>
                  </a:cubicBezTo>
                  <a:cubicBezTo>
                    <a:pt x="882" y="287"/>
                    <a:pt x="728" y="258"/>
                    <a:pt x="620" y="351"/>
                  </a:cubicBezTo>
                  <a:cubicBezTo>
                    <a:pt x="501" y="445"/>
                    <a:pt x="471" y="613"/>
                    <a:pt x="451" y="757"/>
                  </a:cubicBezTo>
                  <a:cubicBezTo>
                    <a:pt x="426" y="940"/>
                    <a:pt x="441" y="1127"/>
                    <a:pt x="496" y="1305"/>
                  </a:cubicBezTo>
                  <a:cubicBezTo>
                    <a:pt x="525" y="1399"/>
                    <a:pt x="590" y="1488"/>
                    <a:pt x="684" y="1533"/>
                  </a:cubicBezTo>
                  <a:cubicBezTo>
                    <a:pt x="828" y="1562"/>
                    <a:pt x="1016" y="1533"/>
                    <a:pt x="1085" y="1389"/>
                  </a:cubicBezTo>
                  <a:cubicBezTo>
                    <a:pt x="1125" y="1340"/>
                    <a:pt x="1105" y="1271"/>
                    <a:pt x="1135" y="1221"/>
                  </a:cubicBezTo>
                  <a:cubicBezTo>
                    <a:pt x="1273" y="1221"/>
                    <a:pt x="1412" y="1221"/>
                    <a:pt x="1551" y="1221"/>
                  </a:cubicBezTo>
                  <a:cubicBezTo>
                    <a:pt x="1560" y="1375"/>
                    <a:pt x="1491" y="1523"/>
                    <a:pt x="1387" y="1632"/>
                  </a:cubicBezTo>
                  <a:cubicBezTo>
                    <a:pt x="1248" y="1745"/>
                    <a:pt x="1070" y="1790"/>
                    <a:pt x="897" y="1815"/>
                  </a:cubicBezTo>
                  <a:cubicBezTo>
                    <a:pt x="798" y="1815"/>
                    <a:pt x="694" y="1824"/>
                    <a:pt x="600" y="1795"/>
                  </a:cubicBezTo>
                  <a:cubicBezTo>
                    <a:pt x="540" y="1790"/>
                    <a:pt x="491" y="1760"/>
                    <a:pt x="431" y="1760"/>
                  </a:cubicBezTo>
                  <a:cubicBezTo>
                    <a:pt x="377" y="1696"/>
                    <a:pt x="283" y="1681"/>
                    <a:pt x="233" y="1607"/>
                  </a:cubicBezTo>
                  <a:cubicBezTo>
                    <a:pt x="55" y="1424"/>
                    <a:pt x="0" y="1152"/>
                    <a:pt x="5" y="905"/>
                  </a:cubicBezTo>
                  <a:cubicBezTo>
                    <a:pt x="0" y="732"/>
                    <a:pt x="60" y="569"/>
                    <a:pt x="100" y="406"/>
                  </a:cubicBezTo>
                  <a:cubicBezTo>
                    <a:pt x="154" y="356"/>
                    <a:pt x="174" y="282"/>
                    <a:pt x="228" y="23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13"/>
            <p:cNvSpPr/>
            <p:nvPr/>
          </p:nvSpPr>
          <p:spPr bwMode="auto">
            <a:xfrm>
              <a:off x="2119313" y="3143250"/>
              <a:ext cx="285750" cy="376238"/>
            </a:xfrm>
            <a:custGeom>
              <a:avLst/>
              <a:gdLst>
                <a:gd name="T0" fmla="*/ 587 w 1504"/>
                <a:gd name="T1" fmla="*/ 40 h 1968"/>
                <a:gd name="T2" fmla="*/ 824 w 1504"/>
                <a:gd name="T3" fmla="*/ 0 h 1968"/>
                <a:gd name="T4" fmla="*/ 1209 w 1504"/>
                <a:gd name="T5" fmla="*/ 109 h 1968"/>
                <a:gd name="T6" fmla="*/ 1455 w 1504"/>
                <a:gd name="T7" fmla="*/ 592 h 1968"/>
                <a:gd name="T8" fmla="*/ 1066 w 1504"/>
                <a:gd name="T9" fmla="*/ 587 h 1968"/>
                <a:gd name="T10" fmla="*/ 987 w 1504"/>
                <a:gd name="T11" fmla="*/ 370 h 1968"/>
                <a:gd name="T12" fmla="*/ 972 w 1504"/>
                <a:gd name="T13" fmla="*/ 415 h 1968"/>
                <a:gd name="T14" fmla="*/ 967 w 1504"/>
                <a:gd name="T15" fmla="*/ 361 h 1968"/>
                <a:gd name="T16" fmla="*/ 602 w 1504"/>
                <a:gd name="T17" fmla="*/ 356 h 1968"/>
                <a:gd name="T18" fmla="*/ 489 w 1504"/>
                <a:gd name="T19" fmla="*/ 617 h 1968"/>
                <a:gd name="T20" fmla="*/ 513 w 1504"/>
                <a:gd name="T21" fmla="*/ 666 h 1968"/>
                <a:gd name="T22" fmla="*/ 602 w 1504"/>
                <a:gd name="T23" fmla="*/ 750 h 1968"/>
                <a:gd name="T24" fmla="*/ 612 w 1504"/>
                <a:gd name="T25" fmla="*/ 730 h 1968"/>
                <a:gd name="T26" fmla="*/ 617 w 1504"/>
                <a:gd name="T27" fmla="*/ 671 h 1968"/>
                <a:gd name="T28" fmla="*/ 627 w 1504"/>
                <a:gd name="T29" fmla="*/ 730 h 1968"/>
                <a:gd name="T30" fmla="*/ 765 w 1504"/>
                <a:gd name="T31" fmla="*/ 790 h 1968"/>
                <a:gd name="T32" fmla="*/ 1396 w 1504"/>
                <a:gd name="T33" fmla="*/ 1051 h 1968"/>
                <a:gd name="T34" fmla="*/ 1406 w 1504"/>
                <a:gd name="T35" fmla="*/ 1007 h 1968"/>
                <a:gd name="T36" fmla="*/ 1406 w 1504"/>
                <a:gd name="T37" fmla="*/ 1076 h 1968"/>
                <a:gd name="T38" fmla="*/ 1431 w 1504"/>
                <a:gd name="T39" fmla="*/ 1076 h 1968"/>
                <a:gd name="T40" fmla="*/ 1455 w 1504"/>
                <a:gd name="T41" fmla="*/ 1051 h 1968"/>
                <a:gd name="T42" fmla="*/ 1435 w 1504"/>
                <a:gd name="T43" fmla="*/ 1100 h 1968"/>
                <a:gd name="T44" fmla="*/ 1504 w 1504"/>
                <a:gd name="T45" fmla="*/ 1322 h 1968"/>
                <a:gd name="T46" fmla="*/ 1455 w 1504"/>
                <a:gd name="T47" fmla="*/ 1579 h 1968"/>
                <a:gd name="T48" fmla="*/ 1046 w 1504"/>
                <a:gd name="T49" fmla="*/ 1904 h 1968"/>
                <a:gd name="T50" fmla="*/ 311 w 1504"/>
                <a:gd name="T51" fmla="*/ 1875 h 1968"/>
                <a:gd name="T52" fmla="*/ 178 w 1504"/>
                <a:gd name="T53" fmla="*/ 1791 h 1968"/>
                <a:gd name="T54" fmla="*/ 10 w 1504"/>
                <a:gd name="T55" fmla="*/ 1322 h 1968"/>
                <a:gd name="T56" fmla="*/ 420 w 1504"/>
                <a:gd name="T57" fmla="*/ 1327 h 1968"/>
                <a:gd name="T58" fmla="*/ 543 w 1504"/>
                <a:gd name="T59" fmla="*/ 1603 h 1968"/>
                <a:gd name="T60" fmla="*/ 977 w 1504"/>
                <a:gd name="T61" fmla="*/ 1599 h 1968"/>
                <a:gd name="T62" fmla="*/ 1080 w 1504"/>
                <a:gd name="T63" fmla="*/ 1441 h 1968"/>
                <a:gd name="T64" fmla="*/ 863 w 1504"/>
                <a:gd name="T65" fmla="*/ 1214 h 1968"/>
                <a:gd name="T66" fmla="*/ 523 w 1504"/>
                <a:gd name="T67" fmla="*/ 1110 h 1968"/>
                <a:gd name="T68" fmla="*/ 139 w 1504"/>
                <a:gd name="T69" fmla="*/ 864 h 1968"/>
                <a:gd name="T70" fmla="*/ 55 w 1504"/>
                <a:gd name="T71" fmla="*/ 612 h 1968"/>
                <a:gd name="T72" fmla="*/ 114 w 1504"/>
                <a:gd name="T73" fmla="*/ 375 h 1968"/>
                <a:gd name="T74" fmla="*/ 587 w 1504"/>
                <a:gd name="T75" fmla="*/ 40 h 19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504" h="1968">
                  <a:moveTo>
                    <a:pt x="587" y="40"/>
                  </a:moveTo>
                  <a:cubicBezTo>
                    <a:pt x="666" y="15"/>
                    <a:pt x="745" y="25"/>
                    <a:pt x="824" y="0"/>
                  </a:cubicBezTo>
                  <a:cubicBezTo>
                    <a:pt x="957" y="15"/>
                    <a:pt x="1090" y="40"/>
                    <a:pt x="1209" y="109"/>
                  </a:cubicBezTo>
                  <a:cubicBezTo>
                    <a:pt x="1371" y="213"/>
                    <a:pt x="1450" y="405"/>
                    <a:pt x="1455" y="592"/>
                  </a:cubicBezTo>
                  <a:cubicBezTo>
                    <a:pt x="1327" y="592"/>
                    <a:pt x="1194" y="597"/>
                    <a:pt x="1066" y="587"/>
                  </a:cubicBezTo>
                  <a:cubicBezTo>
                    <a:pt x="1061" y="508"/>
                    <a:pt x="1041" y="430"/>
                    <a:pt x="987" y="370"/>
                  </a:cubicBezTo>
                  <a:cubicBezTo>
                    <a:pt x="982" y="380"/>
                    <a:pt x="972" y="405"/>
                    <a:pt x="972" y="415"/>
                  </a:cubicBezTo>
                  <a:cubicBezTo>
                    <a:pt x="967" y="400"/>
                    <a:pt x="967" y="375"/>
                    <a:pt x="967" y="361"/>
                  </a:cubicBezTo>
                  <a:cubicBezTo>
                    <a:pt x="858" y="296"/>
                    <a:pt x="715" y="301"/>
                    <a:pt x="602" y="356"/>
                  </a:cubicBezTo>
                  <a:cubicBezTo>
                    <a:pt x="513" y="405"/>
                    <a:pt x="474" y="513"/>
                    <a:pt x="489" y="617"/>
                  </a:cubicBezTo>
                  <a:cubicBezTo>
                    <a:pt x="508" y="627"/>
                    <a:pt x="518" y="642"/>
                    <a:pt x="513" y="666"/>
                  </a:cubicBezTo>
                  <a:cubicBezTo>
                    <a:pt x="543" y="696"/>
                    <a:pt x="568" y="726"/>
                    <a:pt x="602" y="750"/>
                  </a:cubicBezTo>
                  <a:cubicBezTo>
                    <a:pt x="612" y="730"/>
                    <a:pt x="612" y="730"/>
                    <a:pt x="612" y="730"/>
                  </a:cubicBezTo>
                  <a:cubicBezTo>
                    <a:pt x="612" y="716"/>
                    <a:pt x="612" y="686"/>
                    <a:pt x="617" y="671"/>
                  </a:cubicBezTo>
                  <a:cubicBezTo>
                    <a:pt x="617" y="691"/>
                    <a:pt x="622" y="711"/>
                    <a:pt x="627" y="730"/>
                  </a:cubicBezTo>
                  <a:cubicBezTo>
                    <a:pt x="651" y="780"/>
                    <a:pt x="715" y="780"/>
                    <a:pt x="765" y="790"/>
                  </a:cubicBezTo>
                  <a:cubicBezTo>
                    <a:pt x="987" y="839"/>
                    <a:pt x="1223" y="883"/>
                    <a:pt x="1396" y="1051"/>
                  </a:cubicBezTo>
                  <a:cubicBezTo>
                    <a:pt x="1396" y="1036"/>
                    <a:pt x="1406" y="1017"/>
                    <a:pt x="1406" y="1007"/>
                  </a:cubicBezTo>
                  <a:cubicBezTo>
                    <a:pt x="1406" y="1026"/>
                    <a:pt x="1406" y="1061"/>
                    <a:pt x="1406" y="1076"/>
                  </a:cubicBezTo>
                  <a:cubicBezTo>
                    <a:pt x="1431" y="1076"/>
                    <a:pt x="1431" y="1076"/>
                    <a:pt x="1431" y="1076"/>
                  </a:cubicBezTo>
                  <a:cubicBezTo>
                    <a:pt x="1435" y="1071"/>
                    <a:pt x="1445" y="1056"/>
                    <a:pt x="1455" y="1051"/>
                  </a:cubicBezTo>
                  <a:cubicBezTo>
                    <a:pt x="1445" y="1071"/>
                    <a:pt x="1440" y="1086"/>
                    <a:pt x="1435" y="1100"/>
                  </a:cubicBezTo>
                  <a:cubicBezTo>
                    <a:pt x="1490" y="1164"/>
                    <a:pt x="1500" y="1243"/>
                    <a:pt x="1504" y="1322"/>
                  </a:cubicBezTo>
                  <a:cubicBezTo>
                    <a:pt x="1495" y="1411"/>
                    <a:pt x="1500" y="1500"/>
                    <a:pt x="1455" y="1579"/>
                  </a:cubicBezTo>
                  <a:cubicBezTo>
                    <a:pt x="1391" y="1751"/>
                    <a:pt x="1218" y="1860"/>
                    <a:pt x="1046" y="1904"/>
                  </a:cubicBezTo>
                  <a:cubicBezTo>
                    <a:pt x="804" y="1959"/>
                    <a:pt x="543" y="1968"/>
                    <a:pt x="311" y="1875"/>
                  </a:cubicBezTo>
                  <a:cubicBezTo>
                    <a:pt x="267" y="1850"/>
                    <a:pt x="222" y="1820"/>
                    <a:pt x="178" y="1791"/>
                  </a:cubicBezTo>
                  <a:cubicBezTo>
                    <a:pt x="50" y="1673"/>
                    <a:pt x="0" y="1490"/>
                    <a:pt x="10" y="1322"/>
                  </a:cubicBezTo>
                  <a:cubicBezTo>
                    <a:pt x="148" y="1322"/>
                    <a:pt x="282" y="1317"/>
                    <a:pt x="420" y="1327"/>
                  </a:cubicBezTo>
                  <a:cubicBezTo>
                    <a:pt x="420" y="1426"/>
                    <a:pt x="444" y="1554"/>
                    <a:pt x="543" y="1603"/>
                  </a:cubicBezTo>
                  <a:cubicBezTo>
                    <a:pt x="676" y="1682"/>
                    <a:pt x="849" y="1673"/>
                    <a:pt x="977" y="1599"/>
                  </a:cubicBezTo>
                  <a:cubicBezTo>
                    <a:pt x="1041" y="1569"/>
                    <a:pt x="1066" y="1500"/>
                    <a:pt x="1080" y="1441"/>
                  </a:cubicBezTo>
                  <a:cubicBezTo>
                    <a:pt x="1080" y="1322"/>
                    <a:pt x="977" y="1229"/>
                    <a:pt x="863" y="1214"/>
                  </a:cubicBezTo>
                  <a:cubicBezTo>
                    <a:pt x="760" y="1160"/>
                    <a:pt x="637" y="1150"/>
                    <a:pt x="523" y="1110"/>
                  </a:cubicBezTo>
                  <a:cubicBezTo>
                    <a:pt x="380" y="1056"/>
                    <a:pt x="227" y="997"/>
                    <a:pt x="139" y="864"/>
                  </a:cubicBezTo>
                  <a:cubicBezTo>
                    <a:pt x="89" y="795"/>
                    <a:pt x="45" y="706"/>
                    <a:pt x="55" y="612"/>
                  </a:cubicBezTo>
                  <a:cubicBezTo>
                    <a:pt x="70" y="533"/>
                    <a:pt x="84" y="454"/>
                    <a:pt x="114" y="375"/>
                  </a:cubicBezTo>
                  <a:cubicBezTo>
                    <a:pt x="198" y="188"/>
                    <a:pt x="390" y="79"/>
                    <a:pt x="587" y="4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14"/>
            <p:cNvSpPr/>
            <p:nvPr/>
          </p:nvSpPr>
          <p:spPr bwMode="auto">
            <a:xfrm>
              <a:off x="2474913" y="3151188"/>
              <a:ext cx="287337" cy="365125"/>
            </a:xfrm>
            <a:custGeom>
              <a:avLst/>
              <a:gdLst>
                <a:gd name="T0" fmla="*/ 0 w 1512"/>
                <a:gd name="T1" fmla="*/ 0 h 1912"/>
                <a:gd name="T2" fmla="*/ 1483 w 1512"/>
                <a:gd name="T3" fmla="*/ 0 h 1912"/>
                <a:gd name="T4" fmla="*/ 1493 w 1512"/>
                <a:gd name="T5" fmla="*/ 331 h 1912"/>
                <a:gd name="T6" fmla="*/ 1404 w 1512"/>
                <a:gd name="T7" fmla="*/ 336 h 1912"/>
                <a:gd name="T8" fmla="*/ 949 w 1512"/>
                <a:gd name="T9" fmla="*/ 336 h 1912"/>
                <a:gd name="T10" fmla="*/ 949 w 1512"/>
                <a:gd name="T11" fmla="*/ 1878 h 1912"/>
                <a:gd name="T12" fmla="*/ 653 w 1512"/>
                <a:gd name="T13" fmla="*/ 1893 h 1912"/>
                <a:gd name="T14" fmla="*/ 529 w 1512"/>
                <a:gd name="T15" fmla="*/ 1863 h 1912"/>
                <a:gd name="T16" fmla="*/ 534 w 1512"/>
                <a:gd name="T17" fmla="*/ 336 h 1912"/>
                <a:gd name="T18" fmla="*/ 0 w 1512"/>
                <a:gd name="T19" fmla="*/ 336 h 1912"/>
                <a:gd name="T20" fmla="*/ 0 w 1512"/>
                <a:gd name="T21" fmla="*/ 0 h 1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2" h="1912">
                  <a:moveTo>
                    <a:pt x="0" y="0"/>
                  </a:moveTo>
                  <a:cubicBezTo>
                    <a:pt x="495" y="0"/>
                    <a:pt x="989" y="0"/>
                    <a:pt x="1483" y="0"/>
                  </a:cubicBezTo>
                  <a:cubicBezTo>
                    <a:pt x="1512" y="109"/>
                    <a:pt x="1503" y="218"/>
                    <a:pt x="1493" y="331"/>
                  </a:cubicBezTo>
                  <a:cubicBezTo>
                    <a:pt x="1463" y="336"/>
                    <a:pt x="1433" y="341"/>
                    <a:pt x="1404" y="336"/>
                  </a:cubicBezTo>
                  <a:cubicBezTo>
                    <a:pt x="1251" y="331"/>
                    <a:pt x="1102" y="336"/>
                    <a:pt x="949" y="336"/>
                  </a:cubicBezTo>
                  <a:cubicBezTo>
                    <a:pt x="949" y="850"/>
                    <a:pt x="949" y="1364"/>
                    <a:pt x="949" y="1878"/>
                  </a:cubicBezTo>
                  <a:cubicBezTo>
                    <a:pt x="855" y="1908"/>
                    <a:pt x="752" y="1888"/>
                    <a:pt x="653" y="1893"/>
                  </a:cubicBezTo>
                  <a:cubicBezTo>
                    <a:pt x="613" y="1888"/>
                    <a:pt x="549" y="1912"/>
                    <a:pt x="529" y="1863"/>
                  </a:cubicBezTo>
                  <a:cubicBezTo>
                    <a:pt x="539" y="1354"/>
                    <a:pt x="534" y="845"/>
                    <a:pt x="534" y="336"/>
                  </a:cubicBezTo>
                  <a:cubicBezTo>
                    <a:pt x="356" y="336"/>
                    <a:pt x="178" y="336"/>
                    <a:pt x="0" y="336"/>
                  </a:cubicBezTo>
                  <a:cubicBezTo>
                    <a:pt x="0" y="223"/>
                    <a:pt x="0" y="114"/>
                    <a:pt x="0" y="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15"/>
            <p:cNvSpPr/>
            <p:nvPr/>
          </p:nvSpPr>
          <p:spPr bwMode="auto">
            <a:xfrm>
              <a:off x="1111250" y="3171825"/>
              <a:ext cx="280987" cy="333375"/>
            </a:xfrm>
            <a:custGeom>
              <a:avLst/>
              <a:gdLst>
                <a:gd name="T0" fmla="*/ 0 w 1472"/>
                <a:gd name="T1" fmla="*/ 10 h 1752"/>
                <a:gd name="T2" fmla="*/ 377 w 1472"/>
                <a:gd name="T3" fmla="*/ 10 h 1752"/>
                <a:gd name="T4" fmla="*/ 377 w 1472"/>
                <a:gd name="T5" fmla="*/ 1099 h 1752"/>
                <a:gd name="T6" fmla="*/ 471 w 1472"/>
                <a:gd name="T7" fmla="*/ 1381 h 1752"/>
                <a:gd name="T8" fmla="*/ 903 w 1472"/>
                <a:gd name="T9" fmla="*/ 1465 h 1752"/>
                <a:gd name="T10" fmla="*/ 1091 w 1472"/>
                <a:gd name="T11" fmla="*/ 1099 h 1752"/>
                <a:gd name="T12" fmla="*/ 1096 w 1472"/>
                <a:gd name="T13" fmla="*/ 35 h 1752"/>
                <a:gd name="T14" fmla="*/ 1170 w 1472"/>
                <a:gd name="T15" fmla="*/ 10 h 1752"/>
                <a:gd name="T16" fmla="*/ 1468 w 1472"/>
                <a:gd name="T17" fmla="*/ 10 h 1752"/>
                <a:gd name="T18" fmla="*/ 1468 w 1472"/>
                <a:gd name="T19" fmla="*/ 1159 h 1752"/>
                <a:gd name="T20" fmla="*/ 1423 w 1472"/>
                <a:gd name="T21" fmla="*/ 1396 h 1752"/>
                <a:gd name="T22" fmla="*/ 1249 w 1472"/>
                <a:gd name="T23" fmla="*/ 1594 h 1752"/>
                <a:gd name="T24" fmla="*/ 714 w 1472"/>
                <a:gd name="T25" fmla="*/ 1752 h 1752"/>
                <a:gd name="T26" fmla="*/ 357 w 1472"/>
                <a:gd name="T27" fmla="*/ 1673 h 1752"/>
                <a:gd name="T28" fmla="*/ 75 w 1472"/>
                <a:gd name="T29" fmla="*/ 1416 h 1752"/>
                <a:gd name="T30" fmla="*/ 0 w 1472"/>
                <a:gd name="T31" fmla="*/ 1099 h 1752"/>
                <a:gd name="T32" fmla="*/ 0 w 1472"/>
                <a:gd name="T33" fmla="*/ 10 h 17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472" h="1752">
                  <a:moveTo>
                    <a:pt x="0" y="10"/>
                  </a:moveTo>
                  <a:cubicBezTo>
                    <a:pt x="124" y="10"/>
                    <a:pt x="253" y="10"/>
                    <a:pt x="377" y="10"/>
                  </a:cubicBezTo>
                  <a:cubicBezTo>
                    <a:pt x="377" y="377"/>
                    <a:pt x="377" y="738"/>
                    <a:pt x="377" y="1099"/>
                  </a:cubicBezTo>
                  <a:cubicBezTo>
                    <a:pt x="397" y="1198"/>
                    <a:pt x="397" y="1307"/>
                    <a:pt x="471" y="1381"/>
                  </a:cubicBezTo>
                  <a:cubicBezTo>
                    <a:pt x="575" y="1500"/>
                    <a:pt x="759" y="1505"/>
                    <a:pt x="903" y="1465"/>
                  </a:cubicBezTo>
                  <a:cubicBezTo>
                    <a:pt x="1046" y="1406"/>
                    <a:pt x="1096" y="1243"/>
                    <a:pt x="1091" y="1099"/>
                  </a:cubicBezTo>
                  <a:cubicBezTo>
                    <a:pt x="1096" y="743"/>
                    <a:pt x="1086" y="391"/>
                    <a:pt x="1096" y="35"/>
                  </a:cubicBezTo>
                  <a:cubicBezTo>
                    <a:pt x="1101" y="0"/>
                    <a:pt x="1145" y="10"/>
                    <a:pt x="1170" y="10"/>
                  </a:cubicBezTo>
                  <a:cubicBezTo>
                    <a:pt x="1269" y="10"/>
                    <a:pt x="1368" y="10"/>
                    <a:pt x="1468" y="10"/>
                  </a:cubicBezTo>
                  <a:cubicBezTo>
                    <a:pt x="1468" y="391"/>
                    <a:pt x="1468" y="777"/>
                    <a:pt x="1468" y="1159"/>
                  </a:cubicBezTo>
                  <a:cubicBezTo>
                    <a:pt x="1472" y="1243"/>
                    <a:pt x="1418" y="1317"/>
                    <a:pt x="1423" y="1396"/>
                  </a:cubicBezTo>
                  <a:cubicBezTo>
                    <a:pt x="1358" y="1456"/>
                    <a:pt x="1329" y="1550"/>
                    <a:pt x="1249" y="1594"/>
                  </a:cubicBezTo>
                  <a:cubicBezTo>
                    <a:pt x="1101" y="1713"/>
                    <a:pt x="903" y="1748"/>
                    <a:pt x="714" y="1752"/>
                  </a:cubicBezTo>
                  <a:cubicBezTo>
                    <a:pt x="590" y="1743"/>
                    <a:pt x="471" y="1723"/>
                    <a:pt x="357" y="1673"/>
                  </a:cubicBezTo>
                  <a:cubicBezTo>
                    <a:pt x="238" y="1624"/>
                    <a:pt x="144" y="1530"/>
                    <a:pt x="75" y="1416"/>
                  </a:cubicBezTo>
                  <a:cubicBezTo>
                    <a:pt x="35" y="1317"/>
                    <a:pt x="5" y="1208"/>
                    <a:pt x="0" y="1099"/>
                  </a:cubicBezTo>
                  <a:cubicBezTo>
                    <a:pt x="0" y="738"/>
                    <a:pt x="0" y="372"/>
                    <a:pt x="0" y="1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16"/>
            <p:cNvSpPr/>
            <p:nvPr/>
          </p:nvSpPr>
          <p:spPr bwMode="auto">
            <a:xfrm>
              <a:off x="1687513" y="3201988"/>
              <a:ext cx="119062" cy="80963"/>
            </a:xfrm>
            <a:custGeom>
              <a:avLst/>
              <a:gdLst>
                <a:gd name="T0" fmla="*/ 124 w 624"/>
                <a:gd name="T1" fmla="*/ 95 h 424"/>
                <a:gd name="T2" fmla="*/ 511 w 624"/>
                <a:gd name="T3" fmla="*/ 95 h 424"/>
                <a:gd name="T4" fmla="*/ 615 w 624"/>
                <a:gd name="T5" fmla="*/ 424 h 424"/>
                <a:gd name="T6" fmla="*/ 317 w 624"/>
                <a:gd name="T7" fmla="*/ 414 h 424"/>
                <a:gd name="T8" fmla="*/ 0 w 624"/>
                <a:gd name="T9" fmla="*/ 419 h 424"/>
                <a:gd name="T10" fmla="*/ 124 w 624"/>
                <a:gd name="T11" fmla="*/ 95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24" h="424">
                  <a:moveTo>
                    <a:pt x="124" y="95"/>
                  </a:moveTo>
                  <a:cubicBezTo>
                    <a:pt x="233" y="0"/>
                    <a:pt x="397" y="25"/>
                    <a:pt x="511" y="95"/>
                  </a:cubicBezTo>
                  <a:cubicBezTo>
                    <a:pt x="590" y="180"/>
                    <a:pt x="624" y="310"/>
                    <a:pt x="615" y="424"/>
                  </a:cubicBezTo>
                  <a:cubicBezTo>
                    <a:pt x="516" y="400"/>
                    <a:pt x="416" y="419"/>
                    <a:pt x="317" y="414"/>
                  </a:cubicBezTo>
                  <a:cubicBezTo>
                    <a:pt x="213" y="419"/>
                    <a:pt x="104" y="405"/>
                    <a:pt x="0" y="419"/>
                  </a:cubicBezTo>
                  <a:cubicBezTo>
                    <a:pt x="15" y="305"/>
                    <a:pt x="25" y="170"/>
                    <a:pt x="124" y="95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17"/>
            <p:cNvSpPr/>
            <p:nvPr/>
          </p:nvSpPr>
          <p:spPr bwMode="auto">
            <a:xfrm>
              <a:off x="485775" y="3214688"/>
              <a:ext cx="95250" cy="80963"/>
            </a:xfrm>
            <a:custGeom>
              <a:avLst/>
              <a:gdLst>
                <a:gd name="T0" fmla="*/ 25 w 496"/>
                <a:gd name="T1" fmla="*/ 138 h 432"/>
                <a:gd name="T2" fmla="*/ 212 w 496"/>
                <a:gd name="T3" fmla="*/ 15 h 432"/>
                <a:gd name="T4" fmla="*/ 438 w 496"/>
                <a:gd name="T5" fmla="*/ 226 h 432"/>
                <a:gd name="T6" fmla="*/ 447 w 496"/>
                <a:gd name="T7" fmla="*/ 428 h 432"/>
                <a:gd name="T8" fmla="*/ 89 w 496"/>
                <a:gd name="T9" fmla="*/ 413 h 432"/>
                <a:gd name="T10" fmla="*/ 0 w 496"/>
                <a:gd name="T11" fmla="*/ 324 h 432"/>
                <a:gd name="T12" fmla="*/ 25 w 496"/>
                <a:gd name="T13" fmla="*/ 138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6" h="432">
                  <a:moveTo>
                    <a:pt x="25" y="138"/>
                  </a:moveTo>
                  <a:cubicBezTo>
                    <a:pt x="69" y="84"/>
                    <a:pt x="128" y="0"/>
                    <a:pt x="212" y="15"/>
                  </a:cubicBezTo>
                  <a:cubicBezTo>
                    <a:pt x="285" y="84"/>
                    <a:pt x="359" y="162"/>
                    <a:pt x="438" y="226"/>
                  </a:cubicBezTo>
                  <a:cubicBezTo>
                    <a:pt x="496" y="280"/>
                    <a:pt x="467" y="364"/>
                    <a:pt x="447" y="428"/>
                  </a:cubicBezTo>
                  <a:cubicBezTo>
                    <a:pt x="329" y="428"/>
                    <a:pt x="207" y="432"/>
                    <a:pt x="89" y="413"/>
                  </a:cubicBezTo>
                  <a:cubicBezTo>
                    <a:pt x="59" y="383"/>
                    <a:pt x="25" y="359"/>
                    <a:pt x="0" y="324"/>
                  </a:cubicBezTo>
                  <a:cubicBezTo>
                    <a:pt x="5" y="266"/>
                    <a:pt x="5" y="202"/>
                    <a:pt x="25" y="13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18"/>
            <p:cNvSpPr/>
            <p:nvPr/>
          </p:nvSpPr>
          <p:spPr bwMode="auto">
            <a:xfrm>
              <a:off x="3562350" y="3263900"/>
              <a:ext cx="46037" cy="84138"/>
            </a:xfrm>
            <a:custGeom>
              <a:avLst/>
              <a:gdLst>
                <a:gd name="T0" fmla="*/ 113 w 240"/>
                <a:gd name="T1" fmla="*/ 0 h 440"/>
                <a:gd name="T2" fmla="*/ 191 w 240"/>
                <a:gd name="T3" fmla="*/ 15 h 440"/>
                <a:gd name="T4" fmla="*/ 240 w 240"/>
                <a:gd name="T5" fmla="*/ 440 h 440"/>
                <a:gd name="T6" fmla="*/ 54 w 240"/>
                <a:gd name="T7" fmla="*/ 396 h 440"/>
                <a:gd name="T8" fmla="*/ 0 w 240"/>
                <a:gd name="T9" fmla="*/ 169 h 440"/>
                <a:gd name="T10" fmla="*/ 113 w 240"/>
                <a:gd name="T11" fmla="*/ 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0" h="440">
                  <a:moveTo>
                    <a:pt x="113" y="0"/>
                  </a:moveTo>
                  <a:cubicBezTo>
                    <a:pt x="138" y="5"/>
                    <a:pt x="162" y="10"/>
                    <a:pt x="191" y="15"/>
                  </a:cubicBezTo>
                  <a:cubicBezTo>
                    <a:pt x="211" y="159"/>
                    <a:pt x="240" y="297"/>
                    <a:pt x="240" y="440"/>
                  </a:cubicBezTo>
                  <a:cubicBezTo>
                    <a:pt x="177" y="421"/>
                    <a:pt x="118" y="411"/>
                    <a:pt x="54" y="396"/>
                  </a:cubicBezTo>
                  <a:cubicBezTo>
                    <a:pt x="54" y="317"/>
                    <a:pt x="15" y="243"/>
                    <a:pt x="0" y="169"/>
                  </a:cubicBezTo>
                  <a:cubicBezTo>
                    <a:pt x="25" y="104"/>
                    <a:pt x="74" y="55"/>
                    <a:pt x="113" y="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19"/>
            <p:cNvSpPr/>
            <p:nvPr/>
          </p:nvSpPr>
          <p:spPr bwMode="auto">
            <a:xfrm>
              <a:off x="627063" y="3290888"/>
              <a:ext cx="11112" cy="38100"/>
            </a:xfrm>
            <a:custGeom>
              <a:avLst/>
              <a:gdLst>
                <a:gd name="T0" fmla="*/ 0 w 64"/>
                <a:gd name="T1" fmla="*/ 55 h 200"/>
                <a:gd name="T2" fmla="*/ 56 w 64"/>
                <a:gd name="T3" fmla="*/ 0 h 200"/>
                <a:gd name="T4" fmla="*/ 64 w 64"/>
                <a:gd name="T5" fmla="*/ 65 h 200"/>
                <a:gd name="T6" fmla="*/ 0 w 64"/>
                <a:gd name="T7" fmla="*/ 200 h 200"/>
                <a:gd name="T8" fmla="*/ 0 w 64"/>
                <a:gd name="T9" fmla="*/ 55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" h="200">
                  <a:moveTo>
                    <a:pt x="0" y="55"/>
                  </a:moveTo>
                  <a:cubicBezTo>
                    <a:pt x="18" y="35"/>
                    <a:pt x="35" y="15"/>
                    <a:pt x="56" y="0"/>
                  </a:cubicBezTo>
                  <a:cubicBezTo>
                    <a:pt x="60" y="20"/>
                    <a:pt x="64" y="40"/>
                    <a:pt x="64" y="65"/>
                  </a:cubicBezTo>
                  <a:cubicBezTo>
                    <a:pt x="56" y="115"/>
                    <a:pt x="60" y="190"/>
                    <a:pt x="0" y="200"/>
                  </a:cubicBezTo>
                  <a:cubicBezTo>
                    <a:pt x="0" y="150"/>
                    <a:pt x="0" y="100"/>
                    <a:pt x="0" y="55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20"/>
            <p:cNvSpPr/>
            <p:nvPr/>
          </p:nvSpPr>
          <p:spPr bwMode="auto">
            <a:xfrm>
              <a:off x="592138" y="3302000"/>
              <a:ext cx="14287" cy="31750"/>
            </a:xfrm>
            <a:custGeom>
              <a:avLst/>
              <a:gdLst>
                <a:gd name="T0" fmla="*/ 0 w 80"/>
                <a:gd name="T1" fmla="*/ 0 h 160"/>
                <a:gd name="T2" fmla="*/ 76 w 80"/>
                <a:gd name="T3" fmla="*/ 30 h 160"/>
                <a:gd name="T4" fmla="*/ 71 w 80"/>
                <a:gd name="T5" fmla="*/ 136 h 160"/>
                <a:gd name="T6" fmla="*/ 5 w 80"/>
                <a:gd name="T7" fmla="*/ 160 h 160"/>
                <a:gd name="T8" fmla="*/ 0 w 80"/>
                <a:gd name="T9" fmla="*/ 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" h="160">
                  <a:moveTo>
                    <a:pt x="0" y="0"/>
                  </a:moveTo>
                  <a:cubicBezTo>
                    <a:pt x="24" y="5"/>
                    <a:pt x="52" y="15"/>
                    <a:pt x="76" y="30"/>
                  </a:cubicBezTo>
                  <a:cubicBezTo>
                    <a:pt x="80" y="63"/>
                    <a:pt x="76" y="97"/>
                    <a:pt x="71" y="136"/>
                  </a:cubicBezTo>
                  <a:cubicBezTo>
                    <a:pt x="48" y="141"/>
                    <a:pt x="24" y="151"/>
                    <a:pt x="5" y="160"/>
                  </a:cubicBezTo>
                  <a:cubicBezTo>
                    <a:pt x="0" y="107"/>
                    <a:pt x="0" y="54"/>
                    <a:pt x="0" y="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21"/>
            <p:cNvSpPr/>
            <p:nvPr/>
          </p:nvSpPr>
          <p:spPr bwMode="auto">
            <a:xfrm>
              <a:off x="2024063" y="4768850"/>
              <a:ext cx="95250" cy="177800"/>
            </a:xfrm>
            <a:custGeom>
              <a:avLst/>
              <a:gdLst>
                <a:gd name="T0" fmla="*/ 216 w 496"/>
                <a:gd name="T1" fmla="*/ 10 h 928"/>
                <a:gd name="T2" fmla="*/ 426 w 496"/>
                <a:gd name="T3" fmla="*/ 125 h 928"/>
                <a:gd name="T4" fmla="*/ 481 w 496"/>
                <a:gd name="T5" fmla="*/ 544 h 928"/>
                <a:gd name="T6" fmla="*/ 436 w 496"/>
                <a:gd name="T7" fmla="*/ 794 h 928"/>
                <a:gd name="T8" fmla="*/ 151 w 496"/>
                <a:gd name="T9" fmla="*/ 899 h 928"/>
                <a:gd name="T10" fmla="*/ 5 w 496"/>
                <a:gd name="T11" fmla="*/ 659 h 928"/>
                <a:gd name="T12" fmla="*/ 5 w 496"/>
                <a:gd name="T13" fmla="*/ 385 h 928"/>
                <a:gd name="T14" fmla="*/ 216 w 496"/>
                <a:gd name="T15" fmla="*/ 10 h 9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6" h="928">
                  <a:moveTo>
                    <a:pt x="216" y="10"/>
                  </a:moveTo>
                  <a:cubicBezTo>
                    <a:pt x="301" y="0"/>
                    <a:pt x="386" y="50"/>
                    <a:pt x="426" y="125"/>
                  </a:cubicBezTo>
                  <a:cubicBezTo>
                    <a:pt x="491" y="255"/>
                    <a:pt x="496" y="400"/>
                    <a:pt x="481" y="544"/>
                  </a:cubicBezTo>
                  <a:cubicBezTo>
                    <a:pt x="461" y="624"/>
                    <a:pt x="466" y="714"/>
                    <a:pt x="436" y="794"/>
                  </a:cubicBezTo>
                  <a:cubicBezTo>
                    <a:pt x="356" y="859"/>
                    <a:pt x="256" y="928"/>
                    <a:pt x="151" y="899"/>
                  </a:cubicBezTo>
                  <a:cubicBezTo>
                    <a:pt x="56" y="864"/>
                    <a:pt x="26" y="754"/>
                    <a:pt x="5" y="659"/>
                  </a:cubicBezTo>
                  <a:cubicBezTo>
                    <a:pt x="0" y="569"/>
                    <a:pt x="5" y="474"/>
                    <a:pt x="5" y="385"/>
                  </a:cubicBezTo>
                  <a:cubicBezTo>
                    <a:pt x="26" y="245"/>
                    <a:pt x="56" y="60"/>
                    <a:pt x="216" y="1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22"/>
            <p:cNvSpPr/>
            <p:nvPr/>
          </p:nvSpPr>
          <p:spPr bwMode="auto">
            <a:xfrm>
              <a:off x="2524125" y="4891088"/>
              <a:ext cx="96837" cy="179388"/>
            </a:xfrm>
            <a:custGeom>
              <a:avLst/>
              <a:gdLst>
                <a:gd name="T0" fmla="*/ 252 w 504"/>
                <a:gd name="T1" fmla="*/ 30 h 936"/>
                <a:gd name="T2" fmla="*/ 435 w 504"/>
                <a:gd name="T3" fmla="*/ 114 h 936"/>
                <a:gd name="T4" fmla="*/ 485 w 504"/>
                <a:gd name="T5" fmla="*/ 498 h 936"/>
                <a:gd name="T6" fmla="*/ 401 w 504"/>
                <a:gd name="T7" fmla="*/ 828 h 936"/>
                <a:gd name="T8" fmla="*/ 168 w 504"/>
                <a:gd name="T9" fmla="*/ 892 h 936"/>
                <a:gd name="T10" fmla="*/ 10 w 504"/>
                <a:gd name="T11" fmla="*/ 577 h 936"/>
                <a:gd name="T12" fmla="*/ 45 w 504"/>
                <a:gd name="T13" fmla="*/ 168 h 936"/>
                <a:gd name="T14" fmla="*/ 252 w 504"/>
                <a:gd name="T15" fmla="*/ 30 h 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04" h="936">
                  <a:moveTo>
                    <a:pt x="252" y="30"/>
                  </a:moveTo>
                  <a:cubicBezTo>
                    <a:pt x="327" y="0"/>
                    <a:pt x="401" y="55"/>
                    <a:pt x="435" y="114"/>
                  </a:cubicBezTo>
                  <a:cubicBezTo>
                    <a:pt x="504" y="232"/>
                    <a:pt x="480" y="370"/>
                    <a:pt x="485" y="498"/>
                  </a:cubicBezTo>
                  <a:cubicBezTo>
                    <a:pt x="490" y="611"/>
                    <a:pt x="455" y="730"/>
                    <a:pt x="401" y="828"/>
                  </a:cubicBezTo>
                  <a:cubicBezTo>
                    <a:pt x="351" y="897"/>
                    <a:pt x="248" y="936"/>
                    <a:pt x="168" y="892"/>
                  </a:cubicBezTo>
                  <a:cubicBezTo>
                    <a:pt x="50" y="838"/>
                    <a:pt x="30" y="690"/>
                    <a:pt x="10" y="577"/>
                  </a:cubicBezTo>
                  <a:cubicBezTo>
                    <a:pt x="0" y="439"/>
                    <a:pt x="35" y="306"/>
                    <a:pt x="45" y="168"/>
                  </a:cubicBezTo>
                  <a:cubicBezTo>
                    <a:pt x="89" y="99"/>
                    <a:pt x="173" y="55"/>
                    <a:pt x="252" y="3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1"/>
            <a:ext cx="12192000" cy="787400"/>
          </a:xfrm>
          <a:prstGeom prst="rect">
            <a:avLst/>
          </a:prstGeom>
          <a:solidFill>
            <a:srgbClr val="272AAF"/>
          </a:solidFill>
          <a:ln>
            <a:noFill/>
          </a:ln>
          <a:effectLst>
            <a:outerShdw blurRad="152400" dist="38100" dir="5400000" algn="t" rotWithShape="0">
              <a:prstClr val="black">
                <a:alpha val="2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6686551"/>
            <a:ext cx="12211050" cy="171450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441706" y="-20111"/>
            <a:ext cx="1834157" cy="807511"/>
          </a:xfrm>
          <a:prstGeom prst="rect">
            <a:avLst/>
          </a:prstGeom>
          <a:solidFill>
            <a:srgbClr val="0E10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215390" y="80645"/>
            <a:ext cx="17437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spc="60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sym typeface="+mn-ea"/>
              </a:rPr>
              <a:t>问题描述</a:t>
            </a:r>
            <a:endParaRPr lang="zh-CN" altLang="en-US" sz="2400" b="1" spc="60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692525" y="8064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解决方案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491605" y="7937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schemeClr val="bg1">
                    <a:alpha val="50000"/>
                  </a:scheme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防御方法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schemeClr val="bg1">
                  <a:alpha val="50000"/>
                </a:scheme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9257665" y="7937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问题总结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cxnSp>
        <p:nvCxnSpPr>
          <p:cNvPr id="21" name="直接连接符 20"/>
          <p:cNvCxnSpPr/>
          <p:nvPr/>
        </p:nvCxnSpPr>
        <p:spPr>
          <a:xfrm flipV="1">
            <a:off x="3428595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6220284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8992468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: 圆角 42"/>
          <p:cNvSpPr/>
          <p:nvPr/>
        </p:nvSpPr>
        <p:spPr>
          <a:xfrm>
            <a:off x="5031523" y="1215424"/>
            <a:ext cx="2148003" cy="613870"/>
          </a:xfrm>
          <a:prstGeom prst="round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4.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总结</a:t>
            </a:r>
            <a:r>
              <a:rPr lang="zh-CN" altLang="en-US" sz="2400"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 </a:t>
            </a:r>
            <a:endParaRPr lang="zh-CN" altLang="en-US" sz="2400"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sp>
        <p:nvSpPr>
          <p:cNvPr id="44" name="矩形: 圆角 43"/>
          <p:cNvSpPr/>
          <p:nvPr/>
        </p:nvSpPr>
        <p:spPr>
          <a:xfrm>
            <a:off x="2136140" y="2089785"/>
            <a:ext cx="9030335" cy="771525"/>
          </a:xfrm>
          <a:prstGeom prst="roundRect">
            <a:avLst>
              <a:gd name="adj" fmla="val 9260"/>
            </a:avLst>
          </a:prstGeom>
          <a:solidFill>
            <a:schemeClr val="tx1">
              <a:lumMod val="90000"/>
              <a:lumOff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要想防御就要学会攻击，理解了DDoS攻击原理及各种方法，才能有效的抵御。</a:t>
            </a:r>
            <a:endParaRPr lang="zh-CN" altLang="en-US"/>
          </a:p>
        </p:txBody>
      </p:sp>
      <p:sp>
        <p:nvSpPr>
          <p:cNvPr id="49" name="文本框 48"/>
          <p:cNvSpPr txBox="1"/>
          <p:nvPr/>
        </p:nvSpPr>
        <p:spPr>
          <a:xfrm>
            <a:off x="3353435" y="3808095"/>
            <a:ext cx="5746115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6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F1-score不高，图片背景有要求</a:t>
            </a:r>
            <a:endParaRPr lang="zh-CN" altLang="en-US" sz="260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3353165" y="5028795"/>
            <a:ext cx="5625943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6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混杂</a:t>
            </a:r>
            <a:r>
              <a:rPr lang="zh-CN" altLang="en-US" sz="26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语音识别，复杂</a:t>
            </a:r>
            <a:r>
              <a:rPr lang="zh-CN" altLang="en-US" sz="26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人群</a:t>
            </a:r>
            <a:r>
              <a:rPr lang="zh-CN" altLang="en-US" sz="26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人脸识别</a:t>
            </a:r>
            <a:endParaRPr lang="zh-CN" altLang="en-US" sz="260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371475" y="2195195"/>
            <a:ext cx="1317625" cy="560705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71475" y="4467860"/>
            <a:ext cx="1317625" cy="560705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71475" y="3310890"/>
            <a:ext cx="1317625" cy="560705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sym typeface="+mn-ea"/>
              </a:rPr>
              <a:t>（</a:t>
            </a:r>
            <a:r>
              <a:rPr lang="en-US" altLang="zh-CN" sz="2000">
                <a:latin typeface="思源黑体 CN Medium" panose="020B0600000000000000" pitchFamily="34" charset="-122"/>
                <a:ea typeface="思源黑体 CN Medium" panose="020B0600000000000000" pitchFamily="34" charset="-122"/>
                <a:sym typeface="+mn-ea"/>
              </a:rPr>
              <a:t>2</a:t>
            </a:r>
            <a:r>
              <a:rPr lang="zh-CN" alt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sym typeface="+mn-ea"/>
              </a:rPr>
              <a:t>）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矩形: 圆角 43"/>
          <p:cNvSpPr/>
          <p:nvPr/>
        </p:nvSpPr>
        <p:spPr>
          <a:xfrm>
            <a:off x="2136140" y="3205480"/>
            <a:ext cx="9030335" cy="771525"/>
          </a:xfrm>
          <a:prstGeom prst="roundRect">
            <a:avLst>
              <a:gd name="adj" fmla="val 9260"/>
            </a:avLst>
          </a:prstGeom>
          <a:solidFill>
            <a:schemeClr val="tx1">
              <a:lumMod val="90000"/>
              <a:lumOff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l"/>
            <a:r>
              <a:rPr 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 lang="zh-CN" altLang="en-US">
                <a:sym typeface="+mn-ea"/>
              </a:rPr>
              <a:t>有时进攻才是最好的防御，知己知彼，百战不殆</a:t>
            </a:r>
            <a:r>
              <a: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/>
          </a:p>
        </p:txBody>
      </p:sp>
      <p:sp>
        <p:nvSpPr>
          <p:cNvPr id="12" name="矩形: 圆角 43"/>
          <p:cNvSpPr/>
          <p:nvPr/>
        </p:nvSpPr>
        <p:spPr>
          <a:xfrm>
            <a:off x="2136140" y="4362450"/>
            <a:ext cx="9030335" cy="771525"/>
          </a:xfrm>
          <a:prstGeom prst="roundRect">
            <a:avLst>
              <a:gd name="adj" fmla="val 9260"/>
            </a:avLst>
          </a:prstGeom>
          <a:solidFill>
            <a:schemeClr val="tx1">
              <a:lumMod val="90000"/>
              <a:lumOff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l"/>
            <a:r>
              <a:rPr 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 lang="zh-CN" altLang="en-US">
                <a:sym typeface="+mn-ea"/>
              </a:rPr>
              <a:t>未来的防御不仅仅是抵抗，还要给予回击，一方面抓住进攻者的各种信息，另一方面是将进攻者的攻击指向攻击者自己。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3353165" y="5912080"/>
            <a:ext cx="5625943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26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混杂</a:t>
            </a:r>
            <a:r>
              <a:rPr lang="zh-CN" altLang="en-US" sz="26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语音识别，复杂</a:t>
            </a:r>
            <a:r>
              <a:rPr lang="zh-CN" altLang="en-US" sz="26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人群</a:t>
            </a:r>
            <a:r>
              <a:rPr lang="zh-CN" altLang="en-US" sz="26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人脸识别</a:t>
            </a:r>
            <a:endParaRPr lang="zh-CN" altLang="en-US" sz="260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71475" y="5520055"/>
            <a:ext cx="1317625" cy="560705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矩形: 圆角 43"/>
          <p:cNvSpPr/>
          <p:nvPr/>
        </p:nvSpPr>
        <p:spPr>
          <a:xfrm>
            <a:off x="2136140" y="5414645"/>
            <a:ext cx="9030335" cy="771525"/>
          </a:xfrm>
          <a:prstGeom prst="roundRect">
            <a:avLst>
              <a:gd name="adj" fmla="val 9260"/>
            </a:avLst>
          </a:prstGeom>
          <a:solidFill>
            <a:schemeClr val="tx1">
              <a:lumMod val="90000"/>
              <a:lumOff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l"/>
            <a:r>
              <a:rPr 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 lang="zh-CN" altLang="en-US">
                <a:sym typeface="+mn-ea"/>
              </a:rPr>
              <a:t>应对攻击，除了检测、预防、防御，还必须有一定的应急措施。</a:t>
            </a:r>
            <a:endParaRPr lang="zh-CN" altLang="en-US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artisticBlur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514" y="-6302"/>
            <a:ext cx="12221028" cy="6870604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0" y="0"/>
            <a:ext cx="12192000" cy="6858001"/>
          </a:xfrm>
          <a:prstGeom prst="rect">
            <a:avLst/>
          </a:prstGeom>
          <a:solidFill>
            <a:srgbClr val="191DB3">
              <a:alpha val="5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" name="矩形: 圆角 2"/>
          <p:cNvSpPr/>
          <p:nvPr/>
        </p:nvSpPr>
        <p:spPr>
          <a:xfrm>
            <a:off x="1409700" y="990600"/>
            <a:ext cx="9372600" cy="4876800"/>
          </a:xfrm>
          <a:prstGeom prst="roundRect">
            <a:avLst>
              <a:gd name="adj" fmla="val 7787"/>
            </a:avLst>
          </a:prstGeom>
          <a:solidFill>
            <a:srgbClr val="020B2F">
              <a:alpha val="89000"/>
            </a:srgbClr>
          </a:solidFill>
          <a:ln>
            <a:noFill/>
          </a:ln>
          <a:effectLst>
            <a:outerShdw blurRad="304800" sx="104000" sy="104000" algn="ctr" rotWithShape="0">
              <a:prstClr val="black">
                <a:alpha val="5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234009" y="2232562"/>
            <a:ext cx="7723981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lnSpc>
                <a:spcPct val="110000"/>
              </a:lnSpc>
              <a:defRPr/>
            </a:pPr>
            <a:r>
              <a:rPr lang="zh-CN" altLang="en-US" sz="6000" b="1" spc="400" dirty="0">
                <a:solidFill>
                  <a:schemeClr val="bg1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THANK </a:t>
            </a:r>
            <a:r>
              <a:rPr lang="en-US" altLang="zh-CN" sz="6000" b="1" spc="400" dirty="0">
                <a:solidFill>
                  <a:schemeClr val="bg1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YOU !</a:t>
            </a:r>
            <a:endParaRPr lang="en-US" altLang="zh-CN" sz="6000" b="1" spc="400" dirty="0">
              <a:solidFill>
                <a:schemeClr val="bg1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697244" y="4366063"/>
            <a:ext cx="797513" cy="5987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/>
          <p:cNvSpPr txBox="1"/>
          <p:nvPr/>
        </p:nvSpPr>
        <p:spPr>
          <a:xfrm>
            <a:off x="6362002" y="1449658"/>
            <a:ext cx="502920" cy="523220"/>
          </a:xfrm>
          <a:prstGeom prst="rect">
            <a:avLst/>
          </a:prstGeom>
          <a:solidFill>
            <a:srgbClr val="272AAF"/>
          </a:solidFill>
          <a:ln w="28575">
            <a:solidFill>
              <a:srgbClr val="070833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220138" y="1346017"/>
            <a:ext cx="3272972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200" spc="150" noProof="0">
                <a:ln>
                  <a:noFill/>
                </a:ln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问题描述</a:t>
            </a:r>
            <a:endParaRPr lang="zh-CN" altLang="en-US" sz="3200" spc="150" noProof="0">
              <a:ln>
                <a:noFill/>
              </a:ln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7220138" y="2531573"/>
            <a:ext cx="192997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150" normalizeH="0" baseline="0" noProof="0">
                <a:ln>
                  <a:noFill/>
                </a:ln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解决方案</a:t>
            </a:r>
            <a:endParaRPr kumimoji="0" lang="zh-CN" altLang="en-US" sz="3200" b="0" i="0" u="none" strike="noStrike" kern="1200" cap="none" spc="150" normalizeH="0" baseline="0" noProof="0">
              <a:ln>
                <a:noFill/>
              </a:ln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7220138" y="3747224"/>
            <a:ext cx="192997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防御方法</a:t>
            </a:r>
            <a:endParaRPr lang="zh-CN" altLang="en-US" sz="3200" spc="150"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7220139" y="4923355"/>
            <a:ext cx="192997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150" normalizeH="0" baseline="0" noProof="0">
                <a:ln>
                  <a:noFill/>
                </a:ln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问题总结</a:t>
            </a:r>
            <a:endParaRPr kumimoji="0" lang="zh-CN" altLang="en-US" sz="3200" b="0" i="0" u="none" strike="noStrike" kern="1200" cap="none" spc="150" normalizeH="0" baseline="0" noProof="0">
              <a:ln>
                <a:noFill/>
              </a:ln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0" y="0"/>
            <a:ext cx="3642399" cy="6858000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701947" y="1279645"/>
            <a:ext cx="2238505" cy="1044595"/>
            <a:chOff x="687388" y="1279645"/>
            <a:chExt cx="2238505" cy="1044595"/>
          </a:xfrm>
        </p:grpSpPr>
        <p:grpSp>
          <p:nvGrpSpPr>
            <p:cNvPr id="28" name="组合 27"/>
            <p:cNvGrpSpPr/>
            <p:nvPr/>
          </p:nvGrpSpPr>
          <p:grpSpPr>
            <a:xfrm>
              <a:off x="979325" y="1279645"/>
              <a:ext cx="1654630" cy="1044595"/>
              <a:chOff x="1016000" y="1279645"/>
              <a:chExt cx="1654630" cy="1044595"/>
            </a:xfrm>
          </p:grpSpPr>
          <p:sp>
            <p:nvSpPr>
              <p:cNvPr id="32" name="文本框 31"/>
              <p:cNvSpPr txBox="1"/>
              <p:nvPr/>
            </p:nvSpPr>
            <p:spPr>
              <a:xfrm>
                <a:off x="1016000" y="1279645"/>
                <a:ext cx="1654630" cy="76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di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zh-CN" altLang="en-US" sz="4400" b="1" spc="60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录</a:t>
                </a:r>
                <a:endParaRPr kumimoji="0" lang="zh-CN" altLang="en-US" sz="2000" b="1" i="0" u="none" strike="noStrike" kern="1200" cap="none" spc="60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1069088" y="2016463"/>
                <a:ext cx="1518496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di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Segoe UI" panose="020B0502040204020203" pitchFamily="34" charset="0"/>
                    <a:ea typeface="等线" panose="02010600030101010101" pitchFamily="2" charset="-122"/>
                    <a:cs typeface="Segoe UI" panose="020B0502040204020203" pitchFamily="34" charset="0"/>
                  </a:rPr>
                  <a:t>CONTENTS</a:t>
                </a:r>
                <a:endParaRPr kumimoji="0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 panose="020B0502040204020203" pitchFamily="34" charset="0"/>
                  <a:ea typeface="等线" panose="02010600030101010101" pitchFamily="2" charset="-122"/>
                  <a:cs typeface="Segoe UI" panose="020B0502040204020203" pitchFamily="34" charset="0"/>
                </a:endParaRPr>
              </a:p>
            </p:txBody>
          </p:sp>
        </p:grpSp>
        <p:grpSp>
          <p:nvGrpSpPr>
            <p:cNvPr id="29" name="组合 28"/>
            <p:cNvGrpSpPr/>
            <p:nvPr/>
          </p:nvGrpSpPr>
          <p:grpSpPr>
            <a:xfrm>
              <a:off x="687388" y="1609535"/>
              <a:ext cx="2238505" cy="211625"/>
              <a:chOff x="687388" y="1609535"/>
              <a:chExt cx="2238505" cy="211625"/>
            </a:xfrm>
          </p:grpSpPr>
          <p:sp>
            <p:nvSpPr>
              <p:cNvPr id="30" name="菱形 29"/>
              <p:cNvSpPr/>
              <p:nvPr/>
            </p:nvSpPr>
            <p:spPr>
              <a:xfrm>
                <a:off x="687388" y="1609535"/>
                <a:ext cx="141968" cy="211625"/>
              </a:xfrm>
              <a:prstGeom prst="diamond">
                <a:avLst/>
              </a:prstGeom>
              <a:solidFill>
                <a:srgbClr val="FFFFF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菱形 30"/>
              <p:cNvSpPr/>
              <p:nvPr/>
            </p:nvSpPr>
            <p:spPr>
              <a:xfrm>
                <a:off x="2783925" y="1609535"/>
                <a:ext cx="141968" cy="211625"/>
              </a:xfrm>
              <a:prstGeom prst="diamond">
                <a:avLst/>
              </a:prstGeom>
              <a:solidFill>
                <a:srgbClr val="FFFFF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cxnSp>
        <p:nvCxnSpPr>
          <p:cNvPr id="55" name="直接连接符 54"/>
          <p:cNvCxnSpPr/>
          <p:nvPr/>
        </p:nvCxnSpPr>
        <p:spPr>
          <a:xfrm>
            <a:off x="1821199" y="3057258"/>
            <a:ext cx="0" cy="95105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6362002" y="2637261"/>
            <a:ext cx="502920" cy="523220"/>
          </a:xfrm>
          <a:prstGeom prst="rect">
            <a:avLst/>
          </a:prstGeom>
          <a:solidFill>
            <a:srgbClr val="272AAF"/>
          </a:solidFill>
          <a:ln w="28575">
            <a:solidFill>
              <a:srgbClr val="070833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28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en-US" altLang="zh-CN"/>
              <a:t>2</a:t>
            </a:r>
            <a:endParaRPr lang="zh-CN" altLang="en-US" dirty="0"/>
          </a:p>
        </p:txBody>
      </p:sp>
      <p:sp>
        <p:nvSpPr>
          <p:cNvPr id="57" name="文本框 56"/>
          <p:cNvSpPr txBox="1"/>
          <p:nvPr/>
        </p:nvSpPr>
        <p:spPr>
          <a:xfrm>
            <a:off x="6362002" y="3824864"/>
            <a:ext cx="502920" cy="523220"/>
          </a:xfrm>
          <a:prstGeom prst="rect">
            <a:avLst/>
          </a:prstGeom>
          <a:solidFill>
            <a:srgbClr val="272AAF"/>
          </a:solidFill>
          <a:ln w="28575">
            <a:solidFill>
              <a:srgbClr val="070833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28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en-US" altLang="zh-CN"/>
              <a:t>3</a:t>
            </a:r>
            <a:endParaRPr lang="zh-CN" altLang="en-US" dirty="0"/>
          </a:p>
        </p:txBody>
      </p:sp>
      <p:sp>
        <p:nvSpPr>
          <p:cNvPr id="58" name="文本框 57"/>
          <p:cNvSpPr txBox="1"/>
          <p:nvPr/>
        </p:nvSpPr>
        <p:spPr>
          <a:xfrm>
            <a:off x="6362002" y="5012467"/>
            <a:ext cx="502920" cy="523220"/>
          </a:xfrm>
          <a:prstGeom prst="rect">
            <a:avLst/>
          </a:prstGeom>
          <a:solidFill>
            <a:srgbClr val="272AAF"/>
          </a:solidFill>
          <a:ln w="28575">
            <a:solidFill>
              <a:srgbClr val="070833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28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en-US" altLang="zh-CN"/>
              <a:t>4</a:t>
            </a:r>
            <a:endParaRPr lang="zh-CN" altLang="en-US" dirty="0"/>
          </a:p>
        </p:txBody>
      </p:sp>
      <p:sp>
        <p:nvSpPr>
          <p:cNvPr id="59" name="矩形 58"/>
          <p:cNvSpPr/>
          <p:nvPr/>
        </p:nvSpPr>
        <p:spPr>
          <a:xfrm>
            <a:off x="3642603" y="0"/>
            <a:ext cx="192798" cy="6858000"/>
          </a:xfrm>
          <a:prstGeom prst="rect">
            <a:avLst/>
          </a:prstGeom>
          <a:solidFill>
            <a:srgbClr val="0F1B4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114191" y="5830163"/>
            <a:ext cx="861488" cy="882172"/>
            <a:chOff x="271463" y="1368425"/>
            <a:chExt cx="3768725" cy="3859213"/>
          </a:xfrm>
          <a:solidFill>
            <a:srgbClr val="272AAF"/>
          </a:solidFill>
        </p:grpSpPr>
        <p:sp>
          <p:nvSpPr>
            <p:cNvPr id="34" name="Freeform 5"/>
            <p:cNvSpPr>
              <a:spLocks noEditPoints="1"/>
            </p:cNvSpPr>
            <p:nvPr/>
          </p:nvSpPr>
          <p:spPr bwMode="auto">
            <a:xfrm>
              <a:off x="271463" y="1368425"/>
              <a:ext cx="3768725" cy="3859213"/>
            </a:xfrm>
            <a:custGeom>
              <a:avLst/>
              <a:gdLst>
                <a:gd name="T0" fmla="*/ 17035 w 19816"/>
                <a:gd name="T1" fmla="*/ 3074 h 20240"/>
                <a:gd name="T2" fmla="*/ 17495 w 19816"/>
                <a:gd name="T3" fmla="*/ 16658 h 20240"/>
                <a:gd name="T4" fmla="*/ 9107 w 19816"/>
                <a:gd name="T5" fmla="*/ 20226 h 20240"/>
                <a:gd name="T6" fmla="*/ 2302 w 19816"/>
                <a:gd name="T7" fmla="*/ 16618 h 20240"/>
                <a:gd name="T8" fmla="*/ 634 w 19816"/>
                <a:gd name="T9" fmla="*/ 6528 h 20240"/>
                <a:gd name="T10" fmla="*/ 7201 w 19816"/>
                <a:gd name="T11" fmla="*/ 386 h 20240"/>
                <a:gd name="T12" fmla="*/ 6652 w 19816"/>
                <a:gd name="T13" fmla="*/ 1544 h 20240"/>
                <a:gd name="T14" fmla="*/ 7177 w 19816"/>
                <a:gd name="T15" fmla="*/ 2455 h 20240"/>
                <a:gd name="T16" fmla="*/ 7741 w 19816"/>
                <a:gd name="T17" fmla="*/ 3445 h 20240"/>
                <a:gd name="T18" fmla="*/ 7657 w 19816"/>
                <a:gd name="T19" fmla="*/ 1742 h 20240"/>
                <a:gd name="T20" fmla="*/ 6073 w 19816"/>
                <a:gd name="T21" fmla="*/ 1252 h 20240"/>
                <a:gd name="T22" fmla="*/ 5929 w 19816"/>
                <a:gd name="T23" fmla="*/ 3054 h 20240"/>
                <a:gd name="T24" fmla="*/ 6672 w 19816"/>
                <a:gd name="T25" fmla="*/ 3356 h 20240"/>
                <a:gd name="T26" fmla="*/ 6370 w 19816"/>
                <a:gd name="T27" fmla="*/ 2391 h 20240"/>
                <a:gd name="T28" fmla="*/ 6103 w 19816"/>
                <a:gd name="T29" fmla="*/ 1188 h 20240"/>
                <a:gd name="T30" fmla="*/ 11759 w 19816"/>
                <a:gd name="T31" fmla="*/ 2574 h 20240"/>
                <a:gd name="T32" fmla="*/ 12403 w 19816"/>
                <a:gd name="T33" fmla="*/ 2539 h 20240"/>
                <a:gd name="T34" fmla="*/ 12952 w 19816"/>
                <a:gd name="T35" fmla="*/ 2861 h 20240"/>
                <a:gd name="T36" fmla="*/ 13333 w 19816"/>
                <a:gd name="T37" fmla="*/ 3430 h 20240"/>
                <a:gd name="T38" fmla="*/ 13813 w 19816"/>
                <a:gd name="T39" fmla="*/ 2455 h 20240"/>
                <a:gd name="T40" fmla="*/ 14095 w 19816"/>
                <a:gd name="T41" fmla="*/ 1792 h 20240"/>
                <a:gd name="T42" fmla="*/ 12992 w 19816"/>
                <a:gd name="T43" fmla="*/ 1975 h 20240"/>
                <a:gd name="T44" fmla="*/ 12838 w 19816"/>
                <a:gd name="T45" fmla="*/ 1386 h 20240"/>
                <a:gd name="T46" fmla="*/ 4752 w 19816"/>
                <a:gd name="T47" fmla="*/ 5865 h 20240"/>
                <a:gd name="T48" fmla="*/ 3267 w 19816"/>
                <a:gd name="T49" fmla="*/ 9814 h 20240"/>
                <a:gd name="T50" fmla="*/ 4103 w 19816"/>
                <a:gd name="T51" fmla="*/ 13411 h 20240"/>
                <a:gd name="T52" fmla="*/ 5850 w 19816"/>
                <a:gd name="T53" fmla="*/ 15470 h 20240"/>
                <a:gd name="T54" fmla="*/ 14269 w 19816"/>
                <a:gd name="T55" fmla="*/ 15252 h 20240"/>
                <a:gd name="T56" fmla="*/ 15927 w 19816"/>
                <a:gd name="T57" fmla="*/ 12951 h 20240"/>
                <a:gd name="T58" fmla="*/ 16565 w 19816"/>
                <a:gd name="T59" fmla="*/ 9774 h 20240"/>
                <a:gd name="T60" fmla="*/ 10131 w 19816"/>
                <a:gd name="T61" fmla="*/ 3346 h 20240"/>
                <a:gd name="T62" fmla="*/ 2529 w 19816"/>
                <a:gd name="T63" fmla="*/ 5380 h 20240"/>
                <a:gd name="T64" fmla="*/ 3777 w 19816"/>
                <a:gd name="T65" fmla="*/ 5875 h 20240"/>
                <a:gd name="T66" fmla="*/ 3564 w 19816"/>
                <a:gd name="T67" fmla="*/ 5103 h 20240"/>
                <a:gd name="T68" fmla="*/ 2237 w 19816"/>
                <a:gd name="T69" fmla="*/ 4924 h 20240"/>
                <a:gd name="T70" fmla="*/ 16426 w 19816"/>
                <a:gd name="T71" fmla="*/ 6216 h 20240"/>
                <a:gd name="T72" fmla="*/ 17584 w 19816"/>
                <a:gd name="T73" fmla="*/ 6305 h 20240"/>
                <a:gd name="T74" fmla="*/ 17060 w 19816"/>
                <a:gd name="T75" fmla="*/ 5592 h 20240"/>
                <a:gd name="T76" fmla="*/ 16540 w 19816"/>
                <a:gd name="T77" fmla="*/ 5187 h 20240"/>
                <a:gd name="T78" fmla="*/ 16713 w 19816"/>
                <a:gd name="T79" fmla="*/ 7146 h 20240"/>
                <a:gd name="T80" fmla="*/ 18119 w 19816"/>
                <a:gd name="T81" fmla="*/ 9631 h 20240"/>
                <a:gd name="T82" fmla="*/ 17941 w 19816"/>
                <a:gd name="T83" fmla="*/ 10066 h 20240"/>
                <a:gd name="T84" fmla="*/ 17357 w 19816"/>
                <a:gd name="T85" fmla="*/ 9848 h 20240"/>
                <a:gd name="T86" fmla="*/ 17852 w 19816"/>
                <a:gd name="T87" fmla="*/ 11036 h 20240"/>
                <a:gd name="T88" fmla="*/ 18490 w 19816"/>
                <a:gd name="T89" fmla="*/ 10566 h 20240"/>
                <a:gd name="T90" fmla="*/ 17995 w 19816"/>
                <a:gd name="T91" fmla="*/ 9443 h 20240"/>
                <a:gd name="T92" fmla="*/ 886 w 19816"/>
                <a:gd name="T93" fmla="*/ 10195 h 20240"/>
                <a:gd name="T94" fmla="*/ 1955 w 19816"/>
                <a:gd name="T95" fmla="*/ 10977 h 20240"/>
                <a:gd name="T96" fmla="*/ 2411 w 19816"/>
                <a:gd name="T97" fmla="*/ 9908 h 20240"/>
                <a:gd name="T98" fmla="*/ 1426 w 19816"/>
                <a:gd name="T99" fmla="*/ 9452 h 20240"/>
                <a:gd name="T100" fmla="*/ 19361 w 19816"/>
                <a:gd name="T101" fmla="*/ 9497 h 20240"/>
                <a:gd name="T102" fmla="*/ 19242 w 19816"/>
                <a:gd name="T103" fmla="*/ 9987 h 20240"/>
                <a:gd name="T104" fmla="*/ 19633 w 19816"/>
                <a:gd name="T105" fmla="*/ 10630 h 20240"/>
                <a:gd name="T106" fmla="*/ 10770 w 19816"/>
                <a:gd name="T107" fmla="*/ 18489 h 20240"/>
                <a:gd name="T108" fmla="*/ 10235 w 19816"/>
                <a:gd name="T109" fmla="*/ 19439 h 20240"/>
                <a:gd name="T110" fmla="*/ 10760 w 19816"/>
                <a:gd name="T111" fmla="*/ 18014 h 20240"/>
                <a:gd name="T112" fmla="*/ 8137 w 19816"/>
                <a:gd name="T113" fmla="*/ 18088 h 20240"/>
                <a:gd name="T114" fmla="*/ 8176 w 19816"/>
                <a:gd name="T115" fmla="*/ 19434 h 20240"/>
                <a:gd name="T116" fmla="*/ 8439 w 19816"/>
                <a:gd name="T117" fmla="*/ 17766 h 20240"/>
                <a:gd name="T118" fmla="*/ 9320 w 19816"/>
                <a:gd name="T119" fmla="*/ 19231 h 20240"/>
                <a:gd name="T120" fmla="*/ 9602 w 19816"/>
                <a:gd name="T121" fmla="*/ 17791 h 20240"/>
                <a:gd name="T122" fmla="*/ 12571 w 19816"/>
                <a:gd name="T123" fmla="*/ 18959 h 20240"/>
                <a:gd name="T124" fmla="*/ 12066 w 19816"/>
                <a:gd name="T125" fmla="*/ 18434 h 20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816" h="20240">
                  <a:moveTo>
                    <a:pt x="9186" y="35"/>
                  </a:moveTo>
                  <a:cubicBezTo>
                    <a:pt x="9468" y="0"/>
                    <a:pt x="9755" y="15"/>
                    <a:pt x="10037" y="10"/>
                  </a:cubicBezTo>
                  <a:cubicBezTo>
                    <a:pt x="10235" y="20"/>
                    <a:pt x="10428" y="5"/>
                    <a:pt x="10626" y="30"/>
                  </a:cubicBezTo>
                  <a:cubicBezTo>
                    <a:pt x="11294" y="70"/>
                    <a:pt x="11957" y="193"/>
                    <a:pt x="12606" y="377"/>
                  </a:cubicBezTo>
                  <a:cubicBezTo>
                    <a:pt x="13393" y="604"/>
                    <a:pt x="14150" y="941"/>
                    <a:pt x="14862" y="1351"/>
                  </a:cubicBezTo>
                  <a:cubicBezTo>
                    <a:pt x="15432" y="1688"/>
                    <a:pt x="15981" y="2079"/>
                    <a:pt x="16471" y="2529"/>
                  </a:cubicBezTo>
                  <a:cubicBezTo>
                    <a:pt x="16664" y="2707"/>
                    <a:pt x="16862" y="2876"/>
                    <a:pt x="17035" y="3074"/>
                  </a:cubicBezTo>
                  <a:cubicBezTo>
                    <a:pt x="17431" y="3499"/>
                    <a:pt x="17802" y="3954"/>
                    <a:pt x="18124" y="4439"/>
                  </a:cubicBezTo>
                  <a:cubicBezTo>
                    <a:pt x="18465" y="4949"/>
                    <a:pt x="18762" y="5489"/>
                    <a:pt x="19005" y="6053"/>
                  </a:cubicBezTo>
                  <a:cubicBezTo>
                    <a:pt x="19455" y="7077"/>
                    <a:pt x="19722" y="8176"/>
                    <a:pt x="19816" y="9289"/>
                  </a:cubicBezTo>
                  <a:cubicBezTo>
                    <a:pt x="19816" y="10912"/>
                    <a:pt x="19816" y="10912"/>
                    <a:pt x="19816" y="10912"/>
                  </a:cubicBezTo>
                  <a:cubicBezTo>
                    <a:pt x="19802" y="11313"/>
                    <a:pt x="19727" y="11714"/>
                    <a:pt x="19658" y="12110"/>
                  </a:cubicBezTo>
                  <a:cubicBezTo>
                    <a:pt x="19485" y="12996"/>
                    <a:pt x="19193" y="13862"/>
                    <a:pt x="18792" y="14668"/>
                  </a:cubicBezTo>
                  <a:cubicBezTo>
                    <a:pt x="18431" y="15376"/>
                    <a:pt x="18015" y="16059"/>
                    <a:pt x="17495" y="16658"/>
                  </a:cubicBezTo>
                  <a:cubicBezTo>
                    <a:pt x="17283" y="16905"/>
                    <a:pt x="17065" y="17153"/>
                    <a:pt x="16832" y="17380"/>
                  </a:cubicBezTo>
                  <a:cubicBezTo>
                    <a:pt x="16595" y="17637"/>
                    <a:pt x="16317" y="17855"/>
                    <a:pt x="16055" y="18083"/>
                  </a:cubicBezTo>
                  <a:cubicBezTo>
                    <a:pt x="15778" y="18310"/>
                    <a:pt x="15486" y="18508"/>
                    <a:pt x="15189" y="18706"/>
                  </a:cubicBezTo>
                  <a:cubicBezTo>
                    <a:pt x="14061" y="19429"/>
                    <a:pt x="12784" y="19924"/>
                    <a:pt x="11458" y="20137"/>
                  </a:cubicBezTo>
                  <a:cubicBezTo>
                    <a:pt x="11265" y="20156"/>
                    <a:pt x="11071" y="20196"/>
                    <a:pt x="10874" y="20211"/>
                  </a:cubicBezTo>
                  <a:cubicBezTo>
                    <a:pt x="10636" y="20240"/>
                    <a:pt x="10393" y="20221"/>
                    <a:pt x="10156" y="20226"/>
                  </a:cubicBezTo>
                  <a:cubicBezTo>
                    <a:pt x="9805" y="20236"/>
                    <a:pt x="9458" y="20231"/>
                    <a:pt x="9107" y="20226"/>
                  </a:cubicBezTo>
                  <a:cubicBezTo>
                    <a:pt x="8053" y="20141"/>
                    <a:pt x="7013" y="19869"/>
                    <a:pt x="6043" y="19449"/>
                  </a:cubicBezTo>
                  <a:cubicBezTo>
                    <a:pt x="5835" y="19360"/>
                    <a:pt x="5637" y="19261"/>
                    <a:pt x="5430" y="19167"/>
                  </a:cubicBezTo>
                  <a:cubicBezTo>
                    <a:pt x="5207" y="19043"/>
                    <a:pt x="4984" y="18919"/>
                    <a:pt x="4766" y="18786"/>
                  </a:cubicBezTo>
                  <a:cubicBezTo>
                    <a:pt x="4410" y="18568"/>
                    <a:pt x="4083" y="18306"/>
                    <a:pt x="3752" y="18063"/>
                  </a:cubicBezTo>
                  <a:cubicBezTo>
                    <a:pt x="3509" y="17845"/>
                    <a:pt x="3272" y="17628"/>
                    <a:pt x="3029" y="17415"/>
                  </a:cubicBezTo>
                  <a:cubicBezTo>
                    <a:pt x="2901" y="17276"/>
                    <a:pt x="2772" y="17148"/>
                    <a:pt x="2648" y="17004"/>
                  </a:cubicBezTo>
                  <a:cubicBezTo>
                    <a:pt x="2529" y="16880"/>
                    <a:pt x="2426" y="16737"/>
                    <a:pt x="2302" y="16618"/>
                  </a:cubicBezTo>
                  <a:cubicBezTo>
                    <a:pt x="1535" y="15678"/>
                    <a:pt x="926" y="14604"/>
                    <a:pt x="540" y="13451"/>
                  </a:cubicBezTo>
                  <a:cubicBezTo>
                    <a:pt x="302" y="12763"/>
                    <a:pt x="134" y="12045"/>
                    <a:pt x="55" y="11318"/>
                  </a:cubicBezTo>
                  <a:cubicBezTo>
                    <a:pt x="30" y="11135"/>
                    <a:pt x="35" y="10952"/>
                    <a:pt x="0" y="10774"/>
                  </a:cubicBezTo>
                  <a:cubicBezTo>
                    <a:pt x="0" y="9606"/>
                    <a:pt x="0" y="9606"/>
                    <a:pt x="0" y="9606"/>
                  </a:cubicBezTo>
                  <a:cubicBezTo>
                    <a:pt x="30" y="9017"/>
                    <a:pt x="104" y="8428"/>
                    <a:pt x="243" y="7854"/>
                  </a:cubicBezTo>
                  <a:cubicBezTo>
                    <a:pt x="312" y="7517"/>
                    <a:pt x="421" y="7186"/>
                    <a:pt x="525" y="6854"/>
                  </a:cubicBezTo>
                  <a:cubicBezTo>
                    <a:pt x="550" y="6745"/>
                    <a:pt x="599" y="6637"/>
                    <a:pt x="634" y="6528"/>
                  </a:cubicBezTo>
                  <a:cubicBezTo>
                    <a:pt x="827" y="6013"/>
                    <a:pt x="1069" y="5513"/>
                    <a:pt x="1337" y="5033"/>
                  </a:cubicBezTo>
                  <a:cubicBezTo>
                    <a:pt x="1490" y="4781"/>
                    <a:pt x="1639" y="4524"/>
                    <a:pt x="1812" y="4281"/>
                  </a:cubicBezTo>
                  <a:cubicBezTo>
                    <a:pt x="2208" y="3742"/>
                    <a:pt x="2633" y="3222"/>
                    <a:pt x="3118" y="2757"/>
                  </a:cubicBezTo>
                  <a:cubicBezTo>
                    <a:pt x="3326" y="2574"/>
                    <a:pt x="3544" y="2391"/>
                    <a:pt x="3747" y="2198"/>
                  </a:cubicBezTo>
                  <a:cubicBezTo>
                    <a:pt x="4049" y="1970"/>
                    <a:pt x="4351" y="1737"/>
                    <a:pt x="4672" y="1540"/>
                  </a:cubicBezTo>
                  <a:cubicBezTo>
                    <a:pt x="5029" y="1312"/>
                    <a:pt x="5395" y="1099"/>
                    <a:pt x="5781" y="926"/>
                  </a:cubicBezTo>
                  <a:cubicBezTo>
                    <a:pt x="6236" y="708"/>
                    <a:pt x="6716" y="535"/>
                    <a:pt x="7201" y="386"/>
                  </a:cubicBezTo>
                  <a:cubicBezTo>
                    <a:pt x="7607" y="278"/>
                    <a:pt x="8018" y="179"/>
                    <a:pt x="8434" y="114"/>
                  </a:cubicBezTo>
                  <a:cubicBezTo>
                    <a:pt x="8632" y="85"/>
                    <a:pt x="8830" y="70"/>
                    <a:pt x="9028" y="40"/>
                  </a:cubicBezTo>
                  <a:cubicBezTo>
                    <a:pt x="9082" y="30"/>
                    <a:pt x="9136" y="35"/>
                    <a:pt x="9186" y="35"/>
                  </a:cubicBezTo>
                  <a:close/>
                  <a:moveTo>
                    <a:pt x="6875" y="871"/>
                  </a:moveTo>
                  <a:cubicBezTo>
                    <a:pt x="6860" y="951"/>
                    <a:pt x="6904" y="1025"/>
                    <a:pt x="6914" y="1099"/>
                  </a:cubicBezTo>
                  <a:cubicBezTo>
                    <a:pt x="6934" y="1213"/>
                    <a:pt x="6964" y="1322"/>
                    <a:pt x="6974" y="1441"/>
                  </a:cubicBezTo>
                  <a:cubicBezTo>
                    <a:pt x="6870" y="1480"/>
                    <a:pt x="6756" y="1500"/>
                    <a:pt x="6652" y="1544"/>
                  </a:cubicBezTo>
                  <a:cubicBezTo>
                    <a:pt x="6642" y="1663"/>
                    <a:pt x="6731" y="1772"/>
                    <a:pt x="6711" y="1896"/>
                  </a:cubicBezTo>
                  <a:cubicBezTo>
                    <a:pt x="6706" y="1965"/>
                    <a:pt x="6706" y="2069"/>
                    <a:pt x="6791" y="2094"/>
                  </a:cubicBezTo>
                  <a:cubicBezTo>
                    <a:pt x="6830" y="2079"/>
                    <a:pt x="6870" y="2064"/>
                    <a:pt x="6914" y="2074"/>
                  </a:cubicBezTo>
                  <a:cubicBezTo>
                    <a:pt x="6875" y="2183"/>
                    <a:pt x="6800" y="2277"/>
                    <a:pt x="6776" y="2391"/>
                  </a:cubicBezTo>
                  <a:cubicBezTo>
                    <a:pt x="6791" y="2450"/>
                    <a:pt x="6805" y="2509"/>
                    <a:pt x="6840" y="2559"/>
                  </a:cubicBezTo>
                  <a:cubicBezTo>
                    <a:pt x="6855" y="2574"/>
                    <a:pt x="6875" y="2594"/>
                    <a:pt x="6899" y="2584"/>
                  </a:cubicBezTo>
                  <a:cubicBezTo>
                    <a:pt x="6993" y="2549"/>
                    <a:pt x="7083" y="2500"/>
                    <a:pt x="7177" y="2455"/>
                  </a:cubicBezTo>
                  <a:cubicBezTo>
                    <a:pt x="7196" y="2450"/>
                    <a:pt x="7216" y="2435"/>
                    <a:pt x="7231" y="2415"/>
                  </a:cubicBezTo>
                  <a:cubicBezTo>
                    <a:pt x="7246" y="2445"/>
                    <a:pt x="7256" y="2480"/>
                    <a:pt x="7261" y="2514"/>
                  </a:cubicBezTo>
                  <a:cubicBezTo>
                    <a:pt x="7281" y="2673"/>
                    <a:pt x="7335" y="2831"/>
                    <a:pt x="7424" y="2965"/>
                  </a:cubicBezTo>
                  <a:cubicBezTo>
                    <a:pt x="7488" y="3083"/>
                    <a:pt x="7582" y="3187"/>
                    <a:pt x="7647" y="3311"/>
                  </a:cubicBezTo>
                  <a:cubicBezTo>
                    <a:pt x="7662" y="3311"/>
                    <a:pt x="7686" y="3311"/>
                    <a:pt x="7701" y="3311"/>
                  </a:cubicBezTo>
                  <a:cubicBezTo>
                    <a:pt x="7691" y="3311"/>
                    <a:pt x="7671" y="3321"/>
                    <a:pt x="7662" y="3321"/>
                  </a:cubicBezTo>
                  <a:cubicBezTo>
                    <a:pt x="7691" y="3361"/>
                    <a:pt x="7706" y="3410"/>
                    <a:pt x="7741" y="3445"/>
                  </a:cubicBezTo>
                  <a:cubicBezTo>
                    <a:pt x="7741" y="3375"/>
                    <a:pt x="7716" y="3311"/>
                    <a:pt x="7721" y="3242"/>
                  </a:cubicBezTo>
                  <a:cubicBezTo>
                    <a:pt x="7726" y="3163"/>
                    <a:pt x="7696" y="3083"/>
                    <a:pt x="7696" y="3004"/>
                  </a:cubicBezTo>
                  <a:cubicBezTo>
                    <a:pt x="7671" y="2920"/>
                    <a:pt x="7691" y="2831"/>
                    <a:pt x="7667" y="2742"/>
                  </a:cubicBezTo>
                  <a:cubicBezTo>
                    <a:pt x="7657" y="2594"/>
                    <a:pt x="7622" y="2445"/>
                    <a:pt x="7617" y="2292"/>
                  </a:cubicBezTo>
                  <a:cubicBezTo>
                    <a:pt x="7592" y="2198"/>
                    <a:pt x="7612" y="2094"/>
                    <a:pt x="7582" y="1995"/>
                  </a:cubicBezTo>
                  <a:cubicBezTo>
                    <a:pt x="7592" y="1955"/>
                    <a:pt x="7627" y="1921"/>
                    <a:pt x="7657" y="1886"/>
                  </a:cubicBezTo>
                  <a:cubicBezTo>
                    <a:pt x="7667" y="1841"/>
                    <a:pt x="7662" y="1792"/>
                    <a:pt x="7657" y="1742"/>
                  </a:cubicBezTo>
                  <a:cubicBezTo>
                    <a:pt x="7617" y="1638"/>
                    <a:pt x="7493" y="1604"/>
                    <a:pt x="7389" y="1599"/>
                  </a:cubicBezTo>
                  <a:cubicBezTo>
                    <a:pt x="7300" y="1361"/>
                    <a:pt x="7206" y="1114"/>
                    <a:pt x="7038" y="916"/>
                  </a:cubicBezTo>
                  <a:cubicBezTo>
                    <a:pt x="7003" y="886"/>
                    <a:pt x="6969" y="862"/>
                    <a:pt x="6929" y="842"/>
                  </a:cubicBezTo>
                  <a:cubicBezTo>
                    <a:pt x="6909" y="852"/>
                    <a:pt x="6890" y="862"/>
                    <a:pt x="6875" y="871"/>
                  </a:cubicBezTo>
                  <a:close/>
                  <a:moveTo>
                    <a:pt x="6103" y="1188"/>
                  </a:moveTo>
                  <a:cubicBezTo>
                    <a:pt x="6108" y="1193"/>
                    <a:pt x="6113" y="1208"/>
                    <a:pt x="6113" y="1218"/>
                  </a:cubicBezTo>
                  <a:cubicBezTo>
                    <a:pt x="6093" y="1223"/>
                    <a:pt x="6078" y="1233"/>
                    <a:pt x="6073" y="1252"/>
                  </a:cubicBezTo>
                  <a:cubicBezTo>
                    <a:pt x="6009" y="1366"/>
                    <a:pt x="5994" y="1495"/>
                    <a:pt x="5999" y="1619"/>
                  </a:cubicBezTo>
                  <a:cubicBezTo>
                    <a:pt x="6004" y="1732"/>
                    <a:pt x="5984" y="1846"/>
                    <a:pt x="6023" y="1955"/>
                  </a:cubicBezTo>
                  <a:cubicBezTo>
                    <a:pt x="6033" y="2089"/>
                    <a:pt x="5890" y="2143"/>
                    <a:pt x="5830" y="2242"/>
                  </a:cubicBezTo>
                  <a:cubicBezTo>
                    <a:pt x="5741" y="2366"/>
                    <a:pt x="5637" y="2534"/>
                    <a:pt x="5707" y="2688"/>
                  </a:cubicBezTo>
                  <a:cubicBezTo>
                    <a:pt x="5806" y="2633"/>
                    <a:pt x="5885" y="2549"/>
                    <a:pt x="5964" y="2470"/>
                  </a:cubicBezTo>
                  <a:cubicBezTo>
                    <a:pt x="5969" y="2475"/>
                    <a:pt x="5984" y="2475"/>
                    <a:pt x="5989" y="2475"/>
                  </a:cubicBezTo>
                  <a:cubicBezTo>
                    <a:pt x="6019" y="2668"/>
                    <a:pt x="5994" y="2871"/>
                    <a:pt x="5929" y="3054"/>
                  </a:cubicBezTo>
                  <a:cubicBezTo>
                    <a:pt x="5905" y="3128"/>
                    <a:pt x="5929" y="3227"/>
                    <a:pt x="5999" y="3267"/>
                  </a:cubicBezTo>
                  <a:cubicBezTo>
                    <a:pt x="6073" y="3281"/>
                    <a:pt x="6117" y="3212"/>
                    <a:pt x="6162" y="3163"/>
                  </a:cubicBezTo>
                  <a:cubicBezTo>
                    <a:pt x="6241" y="3059"/>
                    <a:pt x="6345" y="2975"/>
                    <a:pt x="6424" y="2866"/>
                  </a:cubicBezTo>
                  <a:cubicBezTo>
                    <a:pt x="6444" y="2955"/>
                    <a:pt x="6484" y="3039"/>
                    <a:pt x="6508" y="3128"/>
                  </a:cubicBezTo>
                  <a:cubicBezTo>
                    <a:pt x="6523" y="3158"/>
                    <a:pt x="6504" y="3187"/>
                    <a:pt x="6494" y="3217"/>
                  </a:cubicBezTo>
                  <a:cubicBezTo>
                    <a:pt x="6449" y="3247"/>
                    <a:pt x="6405" y="3232"/>
                    <a:pt x="6360" y="3217"/>
                  </a:cubicBezTo>
                  <a:cubicBezTo>
                    <a:pt x="6380" y="3361"/>
                    <a:pt x="6558" y="3420"/>
                    <a:pt x="6672" y="3356"/>
                  </a:cubicBezTo>
                  <a:cubicBezTo>
                    <a:pt x="6652" y="3148"/>
                    <a:pt x="6558" y="2955"/>
                    <a:pt x="6479" y="2762"/>
                  </a:cubicBezTo>
                  <a:cubicBezTo>
                    <a:pt x="6469" y="2732"/>
                    <a:pt x="6444" y="2702"/>
                    <a:pt x="6454" y="2673"/>
                  </a:cubicBezTo>
                  <a:cubicBezTo>
                    <a:pt x="6513" y="2445"/>
                    <a:pt x="6578" y="2222"/>
                    <a:pt x="6632" y="1995"/>
                  </a:cubicBezTo>
                  <a:cubicBezTo>
                    <a:pt x="6642" y="1950"/>
                    <a:pt x="6612" y="1916"/>
                    <a:pt x="6588" y="1886"/>
                  </a:cubicBezTo>
                  <a:cubicBezTo>
                    <a:pt x="6568" y="1881"/>
                    <a:pt x="6553" y="1911"/>
                    <a:pt x="6533" y="1921"/>
                  </a:cubicBezTo>
                  <a:cubicBezTo>
                    <a:pt x="6533" y="1965"/>
                    <a:pt x="6533" y="2015"/>
                    <a:pt x="6518" y="2059"/>
                  </a:cubicBezTo>
                  <a:cubicBezTo>
                    <a:pt x="6494" y="2178"/>
                    <a:pt x="6459" y="2307"/>
                    <a:pt x="6370" y="2391"/>
                  </a:cubicBezTo>
                  <a:cubicBezTo>
                    <a:pt x="6345" y="2415"/>
                    <a:pt x="6315" y="2386"/>
                    <a:pt x="6301" y="2366"/>
                  </a:cubicBezTo>
                  <a:cubicBezTo>
                    <a:pt x="6281" y="2282"/>
                    <a:pt x="6271" y="2203"/>
                    <a:pt x="6246" y="2123"/>
                  </a:cubicBezTo>
                  <a:cubicBezTo>
                    <a:pt x="6216" y="2034"/>
                    <a:pt x="6157" y="1965"/>
                    <a:pt x="6137" y="1876"/>
                  </a:cubicBezTo>
                  <a:cubicBezTo>
                    <a:pt x="6137" y="1802"/>
                    <a:pt x="6137" y="1732"/>
                    <a:pt x="6137" y="1658"/>
                  </a:cubicBezTo>
                  <a:cubicBezTo>
                    <a:pt x="6162" y="1520"/>
                    <a:pt x="6241" y="1386"/>
                    <a:pt x="6236" y="1243"/>
                  </a:cubicBezTo>
                  <a:cubicBezTo>
                    <a:pt x="6236" y="1203"/>
                    <a:pt x="6241" y="1158"/>
                    <a:pt x="6212" y="1124"/>
                  </a:cubicBezTo>
                  <a:cubicBezTo>
                    <a:pt x="6177" y="1144"/>
                    <a:pt x="6142" y="1173"/>
                    <a:pt x="6103" y="1188"/>
                  </a:cubicBezTo>
                  <a:close/>
                  <a:moveTo>
                    <a:pt x="12814" y="1361"/>
                  </a:moveTo>
                  <a:cubicBezTo>
                    <a:pt x="12700" y="1495"/>
                    <a:pt x="12596" y="1643"/>
                    <a:pt x="12517" y="1802"/>
                  </a:cubicBezTo>
                  <a:cubicBezTo>
                    <a:pt x="12428" y="1886"/>
                    <a:pt x="12319" y="1777"/>
                    <a:pt x="12235" y="1737"/>
                  </a:cubicBezTo>
                  <a:cubicBezTo>
                    <a:pt x="12225" y="1861"/>
                    <a:pt x="12304" y="1960"/>
                    <a:pt x="12393" y="2034"/>
                  </a:cubicBezTo>
                  <a:cubicBezTo>
                    <a:pt x="12343" y="2138"/>
                    <a:pt x="12314" y="2252"/>
                    <a:pt x="12254" y="2351"/>
                  </a:cubicBezTo>
                  <a:cubicBezTo>
                    <a:pt x="12220" y="2420"/>
                    <a:pt x="12180" y="2509"/>
                    <a:pt x="12101" y="2534"/>
                  </a:cubicBezTo>
                  <a:cubicBezTo>
                    <a:pt x="11992" y="2569"/>
                    <a:pt x="11873" y="2608"/>
                    <a:pt x="11759" y="2574"/>
                  </a:cubicBezTo>
                  <a:cubicBezTo>
                    <a:pt x="11750" y="2673"/>
                    <a:pt x="11779" y="2767"/>
                    <a:pt x="11784" y="2861"/>
                  </a:cubicBezTo>
                  <a:cubicBezTo>
                    <a:pt x="11819" y="2886"/>
                    <a:pt x="11858" y="2945"/>
                    <a:pt x="11908" y="2915"/>
                  </a:cubicBezTo>
                  <a:cubicBezTo>
                    <a:pt x="11957" y="2890"/>
                    <a:pt x="12017" y="2871"/>
                    <a:pt x="12051" y="2826"/>
                  </a:cubicBezTo>
                  <a:cubicBezTo>
                    <a:pt x="12066" y="2816"/>
                    <a:pt x="12086" y="2816"/>
                    <a:pt x="12106" y="2816"/>
                  </a:cubicBezTo>
                  <a:cubicBezTo>
                    <a:pt x="12126" y="2881"/>
                    <a:pt x="12155" y="2940"/>
                    <a:pt x="12180" y="3004"/>
                  </a:cubicBezTo>
                  <a:cubicBezTo>
                    <a:pt x="12244" y="3004"/>
                    <a:pt x="12329" y="2989"/>
                    <a:pt x="12348" y="2920"/>
                  </a:cubicBezTo>
                  <a:cubicBezTo>
                    <a:pt x="12378" y="2796"/>
                    <a:pt x="12378" y="2663"/>
                    <a:pt x="12403" y="2539"/>
                  </a:cubicBezTo>
                  <a:cubicBezTo>
                    <a:pt x="12556" y="2480"/>
                    <a:pt x="12685" y="2376"/>
                    <a:pt x="12804" y="2267"/>
                  </a:cubicBezTo>
                  <a:cubicBezTo>
                    <a:pt x="12853" y="2198"/>
                    <a:pt x="12913" y="2138"/>
                    <a:pt x="12967" y="2069"/>
                  </a:cubicBezTo>
                  <a:cubicBezTo>
                    <a:pt x="13036" y="2148"/>
                    <a:pt x="13091" y="2247"/>
                    <a:pt x="13190" y="2297"/>
                  </a:cubicBezTo>
                  <a:cubicBezTo>
                    <a:pt x="13130" y="2351"/>
                    <a:pt x="13056" y="2386"/>
                    <a:pt x="12987" y="2430"/>
                  </a:cubicBezTo>
                  <a:cubicBezTo>
                    <a:pt x="12932" y="2410"/>
                    <a:pt x="12873" y="2406"/>
                    <a:pt x="12819" y="2391"/>
                  </a:cubicBezTo>
                  <a:cubicBezTo>
                    <a:pt x="12799" y="2475"/>
                    <a:pt x="12754" y="2544"/>
                    <a:pt x="12739" y="2628"/>
                  </a:cubicBezTo>
                  <a:cubicBezTo>
                    <a:pt x="12814" y="2702"/>
                    <a:pt x="12888" y="2777"/>
                    <a:pt x="12952" y="2861"/>
                  </a:cubicBezTo>
                  <a:cubicBezTo>
                    <a:pt x="12997" y="2915"/>
                    <a:pt x="13071" y="2950"/>
                    <a:pt x="13091" y="3019"/>
                  </a:cubicBezTo>
                  <a:cubicBezTo>
                    <a:pt x="12937" y="3034"/>
                    <a:pt x="12734" y="3034"/>
                    <a:pt x="12660" y="2876"/>
                  </a:cubicBezTo>
                  <a:cubicBezTo>
                    <a:pt x="12635" y="2796"/>
                    <a:pt x="12640" y="2707"/>
                    <a:pt x="12650" y="2623"/>
                  </a:cubicBezTo>
                  <a:cubicBezTo>
                    <a:pt x="12601" y="2643"/>
                    <a:pt x="12576" y="2697"/>
                    <a:pt x="12546" y="2742"/>
                  </a:cubicBezTo>
                  <a:cubicBezTo>
                    <a:pt x="12497" y="2836"/>
                    <a:pt x="12462" y="2940"/>
                    <a:pt x="12432" y="3044"/>
                  </a:cubicBezTo>
                  <a:cubicBezTo>
                    <a:pt x="12680" y="3187"/>
                    <a:pt x="12977" y="3237"/>
                    <a:pt x="13259" y="3222"/>
                  </a:cubicBezTo>
                  <a:cubicBezTo>
                    <a:pt x="13323" y="3272"/>
                    <a:pt x="13318" y="3356"/>
                    <a:pt x="13333" y="3430"/>
                  </a:cubicBezTo>
                  <a:cubicBezTo>
                    <a:pt x="13353" y="3529"/>
                    <a:pt x="13457" y="3559"/>
                    <a:pt x="13546" y="3573"/>
                  </a:cubicBezTo>
                  <a:cubicBezTo>
                    <a:pt x="13635" y="3578"/>
                    <a:pt x="13724" y="3603"/>
                    <a:pt x="13818" y="3598"/>
                  </a:cubicBezTo>
                  <a:cubicBezTo>
                    <a:pt x="13952" y="3623"/>
                    <a:pt x="14095" y="3613"/>
                    <a:pt x="14219" y="3677"/>
                  </a:cubicBezTo>
                  <a:cubicBezTo>
                    <a:pt x="14214" y="3648"/>
                    <a:pt x="14199" y="3628"/>
                    <a:pt x="14180" y="3613"/>
                  </a:cubicBezTo>
                  <a:cubicBezTo>
                    <a:pt x="14081" y="3554"/>
                    <a:pt x="13977" y="3504"/>
                    <a:pt x="13883" y="3435"/>
                  </a:cubicBezTo>
                  <a:cubicBezTo>
                    <a:pt x="13719" y="3341"/>
                    <a:pt x="13600" y="3192"/>
                    <a:pt x="13492" y="3044"/>
                  </a:cubicBezTo>
                  <a:cubicBezTo>
                    <a:pt x="13645" y="2876"/>
                    <a:pt x="13793" y="2683"/>
                    <a:pt x="13813" y="2455"/>
                  </a:cubicBezTo>
                  <a:cubicBezTo>
                    <a:pt x="13808" y="2406"/>
                    <a:pt x="13789" y="2346"/>
                    <a:pt x="13734" y="2331"/>
                  </a:cubicBezTo>
                  <a:cubicBezTo>
                    <a:pt x="13645" y="2341"/>
                    <a:pt x="13561" y="2376"/>
                    <a:pt x="13467" y="2371"/>
                  </a:cubicBezTo>
                  <a:cubicBezTo>
                    <a:pt x="13487" y="2326"/>
                    <a:pt x="13506" y="2282"/>
                    <a:pt x="13531" y="2242"/>
                  </a:cubicBezTo>
                  <a:cubicBezTo>
                    <a:pt x="13561" y="2222"/>
                    <a:pt x="13591" y="2208"/>
                    <a:pt x="13625" y="2198"/>
                  </a:cubicBezTo>
                  <a:cubicBezTo>
                    <a:pt x="13694" y="2173"/>
                    <a:pt x="13764" y="2237"/>
                    <a:pt x="13833" y="2203"/>
                  </a:cubicBezTo>
                  <a:cubicBezTo>
                    <a:pt x="13892" y="2168"/>
                    <a:pt x="13957" y="2133"/>
                    <a:pt x="14011" y="2089"/>
                  </a:cubicBezTo>
                  <a:cubicBezTo>
                    <a:pt x="14046" y="1990"/>
                    <a:pt x="14090" y="1896"/>
                    <a:pt x="14095" y="1792"/>
                  </a:cubicBezTo>
                  <a:cubicBezTo>
                    <a:pt x="13952" y="1846"/>
                    <a:pt x="13813" y="1945"/>
                    <a:pt x="13650" y="1935"/>
                  </a:cubicBezTo>
                  <a:cubicBezTo>
                    <a:pt x="13670" y="1861"/>
                    <a:pt x="13714" y="1797"/>
                    <a:pt x="13724" y="1723"/>
                  </a:cubicBezTo>
                  <a:cubicBezTo>
                    <a:pt x="13764" y="1594"/>
                    <a:pt x="13719" y="1460"/>
                    <a:pt x="13660" y="1347"/>
                  </a:cubicBezTo>
                  <a:cubicBezTo>
                    <a:pt x="13605" y="1411"/>
                    <a:pt x="13561" y="1485"/>
                    <a:pt x="13521" y="1559"/>
                  </a:cubicBezTo>
                  <a:cubicBezTo>
                    <a:pt x="13472" y="1663"/>
                    <a:pt x="13402" y="1772"/>
                    <a:pt x="13398" y="1891"/>
                  </a:cubicBezTo>
                  <a:cubicBezTo>
                    <a:pt x="13353" y="1955"/>
                    <a:pt x="13274" y="1980"/>
                    <a:pt x="13200" y="1990"/>
                  </a:cubicBezTo>
                  <a:cubicBezTo>
                    <a:pt x="13130" y="1980"/>
                    <a:pt x="13061" y="1970"/>
                    <a:pt x="12992" y="1975"/>
                  </a:cubicBezTo>
                  <a:cubicBezTo>
                    <a:pt x="12833" y="2034"/>
                    <a:pt x="12715" y="2163"/>
                    <a:pt x="12561" y="2217"/>
                  </a:cubicBezTo>
                  <a:cubicBezTo>
                    <a:pt x="12536" y="2173"/>
                    <a:pt x="12527" y="2123"/>
                    <a:pt x="12527" y="2074"/>
                  </a:cubicBezTo>
                  <a:cubicBezTo>
                    <a:pt x="12606" y="1955"/>
                    <a:pt x="12754" y="1921"/>
                    <a:pt x="12843" y="1812"/>
                  </a:cubicBezTo>
                  <a:cubicBezTo>
                    <a:pt x="12843" y="1797"/>
                    <a:pt x="12843" y="1787"/>
                    <a:pt x="12843" y="1772"/>
                  </a:cubicBezTo>
                  <a:cubicBezTo>
                    <a:pt x="12853" y="1767"/>
                    <a:pt x="12873" y="1762"/>
                    <a:pt x="12878" y="1757"/>
                  </a:cubicBezTo>
                  <a:cubicBezTo>
                    <a:pt x="12903" y="1663"/>
                    <a:pt x="12952" y="1569"/>
                    <a:pt x="12913" y="1475"/>
                  </a:cubicBezTo>
                  <a:cubicBezTo>
                    <a:pt x="12903" y="1436"/>
                    <a:pt x="12888" y="1381"/>
                    <a:pt x="12838" y="1386"/>
                  </a:cubicBezTo>
                  <a:cubicBezTo>
                    <a:pt x="12833" y="1381"/>
                    <a:pt x="12819" y="1366"/>
                    <a:pt x="12814" y="1361"/>
                  </a:cubicBezTo>
                  <a:close/>
                  <a:moveTo>
                    <a:pt x="9602" y="3356"/>
                  </a:moveTo>
                  <a:cubicBezTo>
                    <a:pt x="8285" y="3410"/>
                    <a:pt x="6984" y="3895"/>
                    <a:pt x="5934" y="4702"/>
                  </a:cubicBezTo>
                  <a:cubicBezTo>
                    <a:pt x="5766" y="4835"/>
                    <a:pt x="5598" y="4969"/>
                    <a:pt x="5439" y="5117"/>
                  </a:cubicBezTo>
                  <a:cubicBezTo>
                    <a:pt x="5207" y="5350"/>
                    <a:pt x="4974" y="5578"/>
                    <a:pt x="4771" y="5840"/>
                  </a:cubicBezTo>
                  <a:cubicBezTo>
                    <a:pt x="4776" y="5845"/>
                    <a:pt x="4781" y="5860"/>
                    <a:pt x="4781" y="5865"/>
                  </a:cubicBezTo>
                  <a:cubicBezTo>
                    <a:pt x="4776" y="5865"/>
                    <a:pt x="4761" y="5865"/>
                    <a:pt x="4752" y="5865"/>
                  </a:cubicBezTo>
                  <a:cubicBezTo>
                    <a:pt x="4633" y="6003"/>
                    <a:pt x="4534" y="6157"/>
                    <a:pt x="4430" y="6305"/>
                  </a:cubicBezTo>
                  <a:cubicBezTo>
                    <a:pt x="4366" y="6384"/>
                    <a:pt x="4326" y="6478"/>
                    <a:pt x="4267" y="6557"/>
                  </a:cubicBezTo>
                  <a:cubicBezTo>
                    <a:pt x="4217" y="6637"/>
                    <a:pt x="4173" y="6716"/>
                    <a:pt x="4128" y="6800"/>
                  </a:cubicBezTo>
                  <a:cubicBezTo>
                    <a:pt x="3782" y="7414"/>
                    <a:pt x="3544" y="8087"/>
                    <a:pt x="3400" y="8774"/>
                  </a:cubicBezTo>
                  <a:cubicBezTo>
                    <a:pt x="3356" y="9002"/>
                    <a:pt x="3316" y="9230"/>
                    <a:pt x="3301" y="9457"/>
                  </a:cubicBezTo>
                  <a:cubicBezTo>
                    <a:pt x="3282" y="9522"/>
                    <a:pt x="3287" y="9591"/>
                    <a:pt x="3287" y="9655"/>
                  </a:cubicBezTo>
                  <a:cubicBezTo>
                    <a:pt x="3292" y="9710"/>
                    <a:pt x="3267" y="9759"/>
                    <a:pt x="3267" y="9814"/>
                  </a:cubicBezTo>
                  <a:cubicBezTo>
                    <a:pt x="3267" y="10036"/>
                    <a:pt x="3262" y="10264"/>
                    <a:pt x="3272" y="10487"/>
                  </a:cubicBezTo>
                  <a:cubicBezTo>
                    <a:pt x="3292" y="10566"/>
                    <a:pt x="3287" y="10645"/>
                    <a:pt x="3287" y="10724"/>
                  </a:cubicBezTo>
                  <a:cubicBezTo>
                    <a:pt x="3316" y="10892"/>
                    <a:pt x="3316" y="11066"/>
                    <a:pt x="3356" y="11229"/>
                  </a:cubicBezTo>
                  <a:cubicBezTo>
                    <a:pt x="3470" y="11956"/>
                    <a:pt x="3707" y="12664"/>
                    <a:pt x="4044" y="13317"/>
                  </a:cubicBezTo>
                  <a:cubicBezTo>
                    <a:pt x="4049" y="13312"/>
                    <a:pt x="4064" y="13312"/>
                    <a:pt x="4074" y="13307"/>
                  </a:cubicBezTo>
                  <a:cubicBezTo>
                    <a:pt x="4069" y="13322"/>
                    <a:pt x="4064" y="13337"/>
                    <a:pt x="4064" y="13352"/>
                  </a:cubicBezTo>
                  <a:cubicBezTo>
                    <a:pt x="4078" y="13372"/>
                    <a:pt x="4093" y="13392"/>
                    <a:pt x="4103" y="13411"/>
                  </a:cubicBezTo>
                  <a:cubicBezTo>
                    <a:pt x="4182" y="13580"/>
                    <a:pt x="4286" y="13728"/>
                    <a:pt x="4380" y="13886"/>
                  </a:cubicBezTo>
                  <a:cubicBezTo>
                    <a:pt x="4489" y="14055"/>
                    <a:pt x="4613" y="14218"/>
                    <a:pt x="4737" y="14376"/>
                  </a:cubicBezTo>
                  <a:cubicBezTo>
                    <a:pt x="4752" y="14376"/>
                    <a:pt x="4766" y="14361"/>
                    <a:pt x="4781" y="14366"/>
                  </a:cubicBezTo>
                  <a:cubicBezTo>
                    <a:pt x="4776" y="14376"/>
                    <a:pt x="4761" y="14391"/>
                    <a:pt x="4757" y="14401"/>
                  </a:cubicBezTo>
                  <a:cubicBezTo>
                    <a:pt x="4890" y="14559"/>
                    <a:pt x="5019" y="14733"/>
                    <a:pt x="5177" y="14871"/>
                  </a:cubicBezTo>
                  <a:cubicBezTo>
                    <a:pt x="5365" y="15079"/>
                    <a:pt x="5573" y="15272"/>
                    <a:pt x="5791" y="15445"/>
                  </a:cubicBezTo>
                  <a:cubicBezTo>
                    <a:pt x="5806" y="15460"/>
                    <a:pt x="5826" y="15470"/>
                    <a:pt x="5850" y="15470"/>
                  </a:cubicBezTo>
                  <a:cubicBezTo>
                    <a:pt x="5850" y="15475"/>
                    <a:pt x="5855" y="15490"/>
                    <a:pt x="5855" y="15495"/>
                  </a:cubicBezTo>
                  <a:cubicBezTo>
                    <a:pt x="6617" y="16103"/>
                    <a:pt x="7518" y="16534"/>
                    <a:pt x="8463" y="16752"/>
                  </a:cubicBezTo>
                  <a:cubicBezTo>
                    <a:pt x="8651" y="16801"/>
                    <a:pt x="8839" y="16821"/>
                    <a:pt x="9028" y="16856"/>
                  </a:cubicBezTo>
                  <a:cubicBezTo>
                    <a:pt x="9201" y="16865"/>
                    <a:pt x="9369" y="16905"/>
                    <a:pt x="9542" y="16900"/>
                  </a:cubicBezTo>
                  <a:cubicBezTo>
                    <a:pt x="9780" y="16920"/>
                    <a:pt x="10017" y="16930"/>
                    <a:pt x="10255" y="16900"/>
                  </a:cubicBezTo>
                  <a:cubicBezTo>
                    <a:pt x="10329" y="16895"/>
                    <a:pt x="10408" y="16910"/>
                    <a:pt x="10483" y="16890"/>
                  </a:cubicBezTo>
                  <a:cubicBezTo>
                    <a:pt x="11873" y="16776"/>
                    <a:pt x="13229" y="16188"/>
                    <a:pt x="14269" y="15252"/>
                  </a:cubicBezTo>
                  <a:cubicBezTo>
                    <a:pt x="14303" y="15223"/>
                    <a:pt x="14373" y="15193"/>
                    <a:pt x="14338" y="15143"/>
                  </a:cubicBezTo>
                  <a:cubicBezTo>
                    <a:pt x="14343" y="15153"/>
                    <a:pt x="14358" y="15168"/>
                    <a:pt x="14368" y="15173"/>
                  </a:cubicBezTo>
                  <a:cubicBezTo>
                    <a:pt x="14501" y="15034"/>
                    <a:pt x="14640" y="14901"/>
                    <a:pt x="14773" y="14767"/>
                  </a:cubicBezTo>
                  <a:cubicBezTo>
                    <a:pt x="14867" y="14639"/>
                    <a:pt x="14986" y="14530"/>
                    <a:pt x="15080" y="14401"/>
                  </a:cubicBezTo>
                  <a:cubicBezTo>
                    <a:pt x="15422" y="13975"/>
                    <a:pt x="15709" y="13510"/>
                    <a:pt x="15936" y="13015"/>
                  </a:cubicBezTo>
                  <a:cubicBezTo>
                    <a:pt x="15931" y="13006"/>
                    <a:pt x="15912" y="12991"/>
                    <a:pt x="15907" y="12986"/>
                  </a:cubicBezTo>
                  <a:cubicBezTo>
                    <a:pt x="15912" y="12976"/>
                    <a:pt x="15922" y="12961"/>
                    <a:pt x="15927" y="12951"/>
                  </a:cubicBezTo>
                  <a:cubicBezTo>
                    <a:pt x="15931" y="12956"/>
                    <a:pt x="15936" y="12976"/>
                    <a:pt x="15936" y="12981"/>
                  </a:cubicBezTo>
                  <a:cubicBezTo>
                    <a:pt x="15966" y="12981"/>
                    <a:pt x="15966" y="12941"/>
                    <a:pt x="15981" y="12921"/>
                  </a:cubicBezTo>
                  <a:cubicBezTo>
                    <a:pt x="16209" y="12402"/>
                    <a:pt x="16377" y="11857"/>
                    <a:pt x="16471" y="11298"/>
                  </a:cubicBezTo>
                  <a:cubicBezTo>
                    <a:pt x="16496" y="11135"/>
                    <a:pt x="16530" y="10972"/>
                    <a:pt x="16535" y="10803"/>
                  </a:cubicBezTo>
                  <a:cubicBezTo>
                    <a:pt x="16550" y="10744"/>
                    <a:pt x="16550" y="10685"/>
                    <a:pt x="16550" y="10625"/>
                  </a:cubicBezTo>
                  <a:cubicBezTo>
                    <a:pt x="16545" y="10556"/>
                    <a:pt x="16575" y="10497"/>
                    <a:pt x="16570" y="10427"/>
                  </a:cubicBezTo>
                  <a:cubicBezTo>
                    <a:pt x="16570" y="10210"/>
                    <a:pt x="16575" y="9992"/>
                    <a:pt x="16565" y="9774"/>
                  </a:cubicBezTo>
                  <a:cubicBezTo>
                    <a:pt x="16550" y="9705"/>
                    <a:pt x="16545" y="9631"/>
                    <a:pt x="16550" y="9556"/>
                  </a:cubicBezTo>
                  <a:cubicBezTo>
                    <a:pt x="16525" y="9408"/>
                    <a:pt x="16525" y="9259"/>
                    <a:pt x="16496" y="9116"/>
                  </a:cubicBezTo>
                  <a:cubicBezTo>
                    <a:pt x="16416" y="8611"/>
                    <a:pt x="16293" y="8106"/>
                    <a:pt x="16100" y="7631"/>
                  </a:cubicBezTo>
                  <a:cubicBezTo>
                    <a:pt x="15669" y="6513"/>
                    <a:pt x="14932" y="5513"/>
                    <a:pt x="13991" y="4771"/>
                  </a:cubicBezTo>
                  <a:cubicBezTo>
                    <a:pt x="13061" y="4034"/>
                    <a:pt x="11928" y="3549"/>
                    <a:pt x="10750" y="3400"/>
                  </a:cubicBezTo>
                  <a:cubicBezTo>
                    <a:pt x="10646" y="3380"/>
                    <a:pt x="10537" y="3385"/>
                    <a:pt x="10433" y="3361"/>
                  </a:cubicBezTo>
                  <a:cubicBezTo>
                    <a:pt x="10334" y="3361"/>
                    <a:pt x="10230" y="3366"/>
                    <a:pt x="10131" y="3346"/>
                  </a:cubicBezTo>
                  <a:cubicBezTo>
                    <a:pt x="9958" y="3341"/>
                    <a:pt x="9780" y="3331"/>
                    <a:pt x="9602" y="3356"/>
                  </a:cubicBezTo>
                  <a:close/>
                  <a:moveTo>
                    <a:pt x="2237" y="4924"/>
                  </a:moveTo>
                  <a:cubicBezTo>
                    <a:pt x="2124" y="4964"/>
                    <a:pt x="2114" y="5103"/>
                    <a:pt x="2099" y="5202"/>
                  </a:cubicBezTo>
                  <a:cubicBezTo>
                    <a:pt x="2109" y="5281"/>
                    <a:pt x="2079" y="5360"/>
                    <a:pt x="2079" y="5439"/>
                  </a:cubicBezTo>
                  <a:cubicBezTo>
                    <a:pt x="2163" y="5404"/>
                    <a:pt x="2232" y="5350"/>
                    <a:pt x="2312" y="5300"/>
                  </a:cubicBezTo>
                  <a:cubicBezTo>
                    <a:pt x="2331" y="5340"/>
                    <a:pt x="2356" y="5385"/>
                    <a:pt x="2401" y="5399"/>
                  </a:cubicBezTo>
                  <a:cubicBezTo>
                    <a:pt x="2445" y="5404"/>
                    <a:pt x="2490" y="5390"/>
                    <a:pt x="2529" y="5380"/>
                  </a:cubicBezTo>
                  <a:cubicBezTo>
                    <a:pt x="2609" y="5518"/>
                    <a:pt x="2683" y="5662"/>
                    <a:pt x="2782" y="5790"/>
                  </a:cubicBezTo>
                  <a:cubicBezTo>
                    <a:pt x="2836" y="5790"/>
                    <a:pt x="2886" y="5800"/>
                    <a:pt x="2935" y="5820"/>
                  </a:cubicBezTo>
                  <a:cubicBezTo>
                    <a:pt x="2851" y="5959"/>
                    <a:pt x="2698" y="6087"/>
                    <a:pt x="2713" y="6265"/>
                  </a:cubicBezTo>
                  <a:cubicBezTo>
                    <a:pt x="2762" y="6315"/>
                    <a:pt x="2826" y="6369"/>
                    <a:pt x="2896" y="6335"/>
                  </a:cubicBezTo>
                  <a:cubicBezTo>
                    <a:pt x="3064" y="6285"/>
                    <a:pt x="3237" y="6364"/>
                    <a:pt x="3366" y="6473"/>
                  </a:cubicBezTo>
                  <a:cubicBezTo>
                    <a:pt x="3430" y="6389"/>
                    <a:pt x="3480" y="6295"/>
                    <a:pt x="3559" y="6226"/>
                  </a:cubicBezTo>
                  <a:cubicBezTo>
                    <a:pt x="3648" y="6122"/>
                    <a:pt x="3712" y="5998"/>
                    <a:pt x="3777" y="5875"/>
                  </a:cubicBezTo>
                  <a:cubicBezTo>
                    <a:pt x="3732" y="5766"/>
                    <a:pt x="3678" y="5657"/>
                    <a:pt x="3598" y="5563"/>
                  </a:cubicBezTo>
                  <a:cubicBezTo>
                    <a:pt x="3554" y="5518"/>
                    <a:pt x="3519" y="5469"/>
                    <a:pt x="3480" y="5424"/>
                  </a:cubicBezTo>
                  <a:cubicBezTo>
                    <a:pt x="3470" y="5424"/>
                    <a:pt x="3445" y="5429"/>
                    <a:pt x="3430" y="5434"/>
                  </a:cubicBezTo>
                  <a:cubicBezTo>
                    <a:pt x="3440" y="5424"/>
                    <a:pt x="3455" y="5414"/>
                    <a:pt x="3460" y="5409"/>
                  </a:cubicBezTo>
                  <a:cubicBezTo>
                    <a:pt x="3440" y="5385"/>
                    <a:pt x="3420" y="5365"/>
                    <a:pt x="3400" y="5345"/>
                  </a:cubicBezTo>
                  <a:cubicBezTo>
                    <a:pt x="3420" y="5315"/>
                    <a:pt x="3440" y="5291"/>
                    <a:pt x="3440" y="5256"/>
                  </a:cubicBezTo>
                  <a:cubicBezTo>
                    <a:pt x="3504" y="5226"/>
                    <a:pt x="3524" y="5157"/>
                    <a:pt x="3564" y="5103"/>
                  </a:cubicBezTo>
                  <a:cubicBezTo>
                    <a:pt x="3544" y="5058"/>
                    <a:pt x="3529" y="5009"/>
                    <a:pt x="3490" y="4979"/>
                  </a:cubicBezTo>
                  <a:cubicBezTo>
                    <a:pt x="3455" y="4949"/>
                    <a:pt x="3415" y="4989"/>
                    <a:pt x="3386" y="4999"/>
                  </a:cubicBezTo>
                  <a:cubicBezTo>
                    <a:pt x="3232" y="5122"/>
                    <a:pt x="3133" y="5291"/>
                    <a:pt x="3014" y="5444"/>
                  </a:cubicBezTo>
                  <a:cubicBezTo>
                    <a:pt x="3000" y="5464"/>
                    <a:pt x="2975" y="5479"/>
                    <a:pt x="2970" y="5503"/>
                  </a:cubicBezTo>
                  <a:cubicBezTo>
                    <a:pt x="2935" y="5508"/>
                    <a:pt x="2906" y="5528"/>
                    <a:pt x="2876" y="5538"/>
                  </a:cubicBezTo>
                  <a:cubicBezTo>
                    <a:pt x="2762" y="5330"/>
                    <a:pt x="2653" y="5107"/>
                    <a:pt x="2470" y="4949"/>
                  </a:cubicBezTo>
                  <a:cubicBezTo>
                    <a:pt x="2401" y="4914"/>
                    <a:pt x="2312" y="4880"/>
                    <a:pt x="2237" y="4924"/>
                  </a:cubicBezTo>
                  <a:close/>
                  <a:moveTo>
                    <a:pt x="16412" y="5206"/>
                  </a:moveTo>
                  <a:cubicBezTo>
                    <a:pt x="16436" y="5261"/>
                    <a:pt x="16486" y="5310"/>
                    <a:pt x="16471" y="5380"/>
                  </a:cubicBezTo>
                  <a:cubicBezTo>
                    <a:pt x="16456" y="5508"/>
                    <a:pt x="16466" y="5657"/>
                    <a:pt x="16570" y="5746"/>
                  </a:cubicBezTo>
                  <a:cubicBezTo>
                    <a:pt x="16486" y="5805"/>
                    <a:pt x="16372" y="5771"/>
                    <a:pt x="16278" y="5751"/>
                  </a:cubicBezTo>
                  <a:cubicBezTo>
                    <a:pt x="16164" y="5726"/>
                    <a:pt x="16040" y="5632"/>
                    <a:pt x="15931" y="5721"/>
                  </a:cubicBezTo>
                  <a:cubicBezTo>
                    <a:pt x="15956" y="5790"/>
                    <a:pt x="16016" y="5845"/>
                    <a:pt x="16065" y="5904"/>
                  </a:cubicBezTo>
                  <a:cubicBezTo>
                    <a:pt x="16184" y="6008"/>
                    <a:pt x="16298" y="6122"/>
                    <a:pt x="16426" y="6216"/>
                  </a:cubicBezTo>
                  <a:cubicBezTo>
                    <a:pt x="16456" y="6265"/>
                    <a:pt x="16520" y="6251"/>
                    <a:pt x="16570" y="6251"/>
                  </a:cubicBezTo>
                  <a:cubicBezTo>
                    <a:pt x="16758" y="6256"/>
                    <a:pt x="16941" y="6196"/>
                    <a:pt x="17119" y="6152"/>
                  </a:cubicBezTo>
                  <a:cubicBezTo>
                    <a:pt x="17203" y="6226"/>
                    <a:pt x="17258" y="6320"/>
                    <a:pt x="17337" y="6394"/>
                  </a:cubicBezTo>
                  <a:cubicBezTo>
                    <a:pt x="17441" y="6503"/>
                    <a:pt x="17535" y="6617"/>
                    <a:pt x="17659" y="6706"/>
                  </a:cubicBezTo>
                  <a:cubicBezTo>
                    <a:pt x="17674" y="6721"/>
                    <a:pt x="17693" y="6726"/>
                    <a:pt x="17713" y="6726"/>
                  </a:cubicBezTo>
                  <a:cubicBezTo>
                    <a:pt x="17748" y="6612"/>
                    <a:pt x="17698" y="6493"/>
                    <a:pt x="17693" y="6374"/>
                  </a:cubicBezTo>
                  <a:cubicBezTo>
                    <a:pt x="17654" y="6359"/>
                    <a:pt x="17624" y="6325"/>
                    <a:pt x="17584" y="6305"/>
                  </a:cubicBezTo>
                  <a:cubicBezTo>
                    <a:pt x="17485" y="6241"/>
                    <a:pt x="17362" y="6201"/>
                    <a:pt x="17283" y="6107"/>
                  </a:cubicBezTo>
                  <a:cubicBezTo>
                    <a:pt x="17283" y="6092"/>
                    <a:pt x="17283" y="6068"/>
                    <a:pt x="17283" y="6053"/>
                  </a:cubicBezTo>
                  <a:cubicBezTo>
                    <a:pt x="17401" y="6003"/>
                    <a:pt x="17525" y="5959"/>
                    <a:pt x="17644" y="5919"/>
                  </a:cubicBezTo>
                  <a:cubicBezTo>
                    <a:pt x="17837" y="5850"/>
                    <a:pt x="17931" y="5657"/>
                    <a:pt x="17995" y="5479"/>
                  </a:cubicBezTo>
                  <a:cubicBezTo>
                    <a:pt x="17956" y="5375"/>
                    <a:pt x="17777" y="5424"/>
                    <a:pt x="17753" y="5300"/>
                  </a:cubicBezTo>
                  <a:cubicBezTo>
                    <a:pt x="17614" y="5380"/>
                    <a:pt x="17466" y="5434"/>
                    <a:pt x="17317" y="5493"/>
                  </a:cubicBezTo>
                  <a:cubicBezTo>
                    <a:pt x="17233" y="5528"/>
                    <a:pt x="17149" y="5563"/>
                    <a:pt x="17060" y="5592"/>
                  </a:cubicBezTo>
                  <a:cubicBezTo>
                    <a:pt x="16991" y="5597"/>
                    <a:pt x="16916" y="5612"/>
                    <a:pt x="16847" y="5622"/>
                  </a:cubicBezTo>
                  <a:cubicBezTo>
                    <a:pt x="16842" y="5627"/>
                    <a:pt x="16837" y="5647"/>
                    <a:pt x="16837" y="5657"/>
                  </a:cubicBezTo>
                  <a:cubicBezTo>
                    <a:pt x="16837" y="5642"/>
                    <a:pt x="16837" y="5622"/>
                    <a:pt x="16837" y="5607"/>
                  </a:cubicBezTo>
                  <a:cubicBezTo>
                    <a:pt x="16827" y="5607"/>
                    <a:pt x="16802" y="5597"/>
                    <a:pt x="16788" y="5592"/>
                  </a:cubicBezTo>
                  <a:cubicBezTo>
                    <a:pt x="16763" y="5518"/>
                    <a:pt x="16728" y="5439"/>
                    <a:pt x="16728" y="5360"/>
                  </a:cubicBezTo>
                  <a:cubicBezTo>
                    <a:pt x="16723" y="5330"/>
                    <a:pt x="16723" y="5296"/>
                    <a:pt x="16713" y="5266"/>
                  </a:cubicBezTo>
                  <a:cubicBezTo>
                    <a:pt x="16674" y="5206"/>
                    <a:pt x="16600" y="5206"/>
                    <a:pt x="16540" y="5187"/>
                  </a:cubicBezTo>
                  <a:cubicBezTo>
                    <a:pt x="16496" y="5172"/>
                    <a:pt x="16451" y="5197"/>
                    <a:pt x="16412" y="5206"/>
                  </a:cubicBezTo>
                  <a:close/>
                  <a:moveTo>
                    <a:pt x="16595" y="6364"/>
                  </a:moveTo>
                  <a:cubicBezTo>
                    <a:pt x="16540" y="6444"/>
                    <a:pt x="16545" y="6543"/>
                    <a:pt x="16515" y="6632"/>
                  </a:cubicBezTo>
                  <a:cubicBezTo>
                    <a:pt x="16511" y="6716"/>
                    <a:pt x="16461" y="6785"/>
                    <a:pt x="16431" y="6864"/>
                  </a:cubicBezTo>
                  <a:cubicBezTo>
                    <a:pt x="16446" y="6958"/>
                    <a:pt x="16486" y="7042"/>
                    <a:pt x="16530" y="7122"/>
                  </a:cubicBezTo>
                  <a:cubicBezTo>
                    <a:pt x="16580" y="7171"/>
                    <a:pt x="16644" y="7226"/>
                    <a:pt x="16718" y="7201"/>
                  </a:cubicBezTo>
                  <a:cubicBezTo>
                    <a:pt x="16718" y="7191"/>
                    <a:pt x="16713" y="7161"/>
                    <a:pt x="16713" y="7146"/>
                  </a:cubicBezTo>
                  <a:cubicBezTo>
                    <a:pt x="16723" y="7156"/>
                    <a:pt x="16738" y="7171"/>
                    <a:pt x="16743" y="7176"/>
                  </a:cubicBezTo>
                  <a:cubicBezTo>
                    <a:pt x="16763" y="7131"/>
                    <a:pt x="16788" y="7087"/>
                    <a:pt x="16802" y="7037"/>
                  </a:cubicBezTo>
                  <a:cubicBezTo>
                    <a:pt x="16812" y="6973"/>
                    <a:pt x="16807" y="6909"/>
                    <a:pt x="16807" y="6844"/>
                  </a:cubicBezTo>
                  <a:cubicBezTo>
                    <a:pt x="16788" y="6666"/>
                    <a:pt x="16689" y="6513"/>
                    <a:pt x="16595" y="6364"/>
                  </a:cubicBezTo>
                  <a:close/>
                  <a:moveTo>
                    <a:pt x="17995" y="9443"/>
                  </a:moveTo>
                  <a:cubicBezTo>
                    <a:pt x="18000" y="9472"/>
                    <a:pt x="17995" y="9512"/>
                    <a:pt x="18015" y="9537"/>
                  </a:cubicBezTo>
                  <a:cubicBezTo>
                    <a:pt x="18035" y="9581"/>
                    <a:pt x="18089" y="9596"/>
                    <a:pt x="18119" y="9631"/>
                  </a:cubicBezTo>
                  <a:cubicBezTo>
                    <a:pt x="18163" y="9640"/>
                    <a:pt x="18238" y="9616"/>
                    <a:pt x="18253" y="9675"/>
                  </a:cubicBezTo>
                  <a:cubicBezTo>
                    <a:pt x="18312" y="9804"/>
                    <a:pt x="18411" y="9903"/>
                    <a:pt x="18475" y="10026"/>
                  </a:cubicBezTo>
                  <a:cubicBezTo>
                    <a:pt x="18545" y="10130"/>
                    <a:pt x="18614" y="10269"/>
                    <a:pt x="18545" y="10393"/>
                  </a:cubicBezTo>
                  <a:cubicBezTo>
                    <a:pt x="18525" y="10388"/>
                    <a:pt x="18505" y="10383"/>
                    <a:pt x="18490" y="10368"/>
                  </a:cubicBezTo>
                  <a:cubicBezTo>
                    <a:pt x="18347" y="10234"/>
                    <a:pt x="18287" y="10026"/>
                    <a:pt x="18119" y="9923"/>
                  </a:cubicBezTo>
                  <a:cubicBezTo>
                    <a:pt x="18065" y="9883"/>
                    <a:pt x="17995" y="9883"/>
                    <a:pt x="17941" y="9923"/>
                  </a:cubicBezTo>
                  <a:cubicBezTo>
                    <a:pt x="17906" y="9962"/>
                    <a:pt x="17931" y="10017"/>
                    <a:pt x="17941" y="10066"/>
                  </a:cubicBezTo>
                  <a:cubicBezTo>
                    <a:pt x="18015" y="10130"/>
                    <a:pt x="18124" y="10125"/>
                    <a:pt x="18208" y="10165"/>
                  </a:cubicBezTo>
                  <a:cubicBezTo>
                    <a:pt x="18243" y="10244"/>
                    <a:pt x="18292" y="10323"/>
                    <a:pt x="18277" y="10412"/>
                  </a:cubicBezTo>
                  <a:cubicBezTo>
                    <a:pt x="18114" y="10363"/>
                    <a:pt x="17961" y="10299"/>
                    <a:pt x="17797" y="10249"/>
                  </a:cubicBezTo>
                  <a:cubicBezTo>
                    <a:pt x="17743" y="10125"/>
                    <a:pt x="17708" y="10002"/>
                    <a:pt x="17678" y="9873"/>
                  </a:cubicBezTo>
                  <a:cubicBezTo>
                    <a:pt x="17664" y="9809"/>
                    <a:pt x="17698" y="9754"/>
                    <a:pt x="17718" y="9695"/>
                  </a:cubicBezTo>
                  <a:cubicBezTo>
                    <a:pt x="17698" y="9636"/>
                    <a:pt x="17619" y="9611"/>
                    <a:pt x="17570" y="9640"/>
                  </a:cubicBezTo>
                  <a:cubicBezTo>
                    <a:pt x="17481" y="9685"/>
                    <a:pt x="17416" y="9769"/>
                    <a:pt x="17357" y="9848"/>
                  </a:cubicBezTo>
                  <a:cubicBezTo>
                    <a:pt x="17307" y="9883"/>
                    <a:pt x="17238" y="9878"/>
                    <a:pt x="17189" y="9918"/>
                  </a:cubicBezTo>
                  <a:cubicBezTo>
                    <a:pt x="17149" y="9962"/>
                    <a:pt x="17099" y="9997"/>
                    <a:pt x="17085" y="10056"/>
                  </a:cubicBezTo>
                  <a:cubicBezTo>
                    <a:pt x="17075" y="10150"/>
                    <a:pt x="17085" y="10244"/>
                    <a:pt x="17119" y="10333"/>
                  </a:cubicBezTo>
                  <a:cubicBezTo>
                    <a:pt x="17159" y="10427"/>
                    <a:pt x="17203" y="10536"/>
                    <a:pt x="17302" y="10586"/>
                  </a:cubicBezTo>
                  <a:cubicBezTo>
                    <a:pt x="17406" y="10630"/>
                    <a:pt x="17535" y="10645"/>
                    <a:pt x="17644" y="10605"/>
                  </a:cubicBezTo>
                  <a:cubicBezTo>
                    <a:pt x="17654" y="10744"/>
                    <a:pt x="17693" y="10883"/>
                    <a:pt x="17748" y="11016"/>
                  </a:cubicBezTo>
                  <a:cubicBezTo>
                    <a:pt x="17777" y="11026"/>
                    <a:pt x="17812" y="11051"/>
                    <a:pt x="17852" y="11036"/>
                  </a:cubicBezTo>
                  <a:cubicBezTo>
                    <a:pt x="17886" y="11006"/>
                    <a:pt x="17921" y="10967"/>
                    <a:pt x="17936" y="10917"/>
                  </a:cubicBezTo>
                  <a:cubicBezTo>
                    <a:pt x="17941" y="10878"/>
                    <a:pt x="17916" y="10838"/>
                    <a:pt x="17901" y="10798"/>
                  </a:cubicBezTo>
                  <a:cubicBezTo>
                    <a:pt x="17862" y="10724"/>
                    <a:pt x="17842" y="10645"/>
                    <a:pt x="17817" y="10566"/>
                  </a:cubicBezTo>
                  <a:cubicBezTo>
                    <a:pt x="17807" y="10531"/>
                    <a:pt x="17832" y="10497"/>
                    <a:pt x="17842" y="10467"/>
                  </a:cubicBezTo>
                  <a:cubicBezTo>
                    <a:pt x="17901" y="10447"/>
                    <a:pt x="17966" y="10482"/>
                    <a:pt x="18025" y="10497"/>
                  </a:cubicBezTo>
                  <a:cubicBezTo>
                    <a:pt x="18119" y="10531"/>
                    <a:pt x="18213" y="10551"/>
                    <a:pt x="18312" y="10566"/>
                  </a:cubicBezTo>
                  <a:cubicBezTo>
                    <a:pt x="18371" y="10566"/>
                    <a:pt x="18441" y="10516"/>
                    <a:pt x="18490" y="10566"/>
                  </a:cubicBezTo>
                  <a:cubicBezTo>
                    <a:pt x="18559" y="10610"/>
                    <a:pt x="18599" y="10685"/>
                    <a:pt x="18673" y="10719"/>
                  </a:cubicBezTo>
                  <a:cubicBezTo>
                    <a:pt x="18713" y="10704"/>
                    <a:pt x="18752" y="10690"/>
                    <a:pt x="18782" y="10660"/>
                  </a:cubicBezTo>
                  <a:cubicBezTo>
                    <a:pt x="18807" y="10635"/>
                    <a:pt x="18856" y="10615"/>
                    <a:pt x="18851" y="10566"/>
                  </a:cubicBezTo>
                  <a:cubicBezTo>
                    <a:pt x="18842" y="10487"/>
                    <a:pt x="18856" y="10403"/>
                    <a:pt x="18832" y="10323"/>
                  </a:cubicBezTo>
                  <a:cubicBezTo>
                    <a:pt x="18812" y="9992"/>
                    <a:pt x="18723" y="9645"/>
                    <a:pt x="18485" y="9398"/>
                  </a:cubicBezTo>
                  <a:cubicBezTo>
                    <a:pt x="18406" y="9398"/>
                    <a:pt x="18322" y="9408"/>
                    <a:pt x="18248" y="9383"/>
                  </a:cubicBezTo>
                  <a:cubicBezTo>
                    <a:pt x="18159" y="9373"/>
                    <a:pt x="18060" y="9368"/>
                    <a:pt x="17995" y="9443"/>
                  </a:cubicBezTo>
                  <a:close/>
                  <a:moveTo>
                    <a:pt x="951" y="9833"/>
                  </a:moveTo>
                  <a:cubicBezTo>
                    <a:pt x="956" y="9843"/>
                    <a:pt x="956" y="9863"/>
                    <a:pt x="961" y="9873"/>
                  </a:cubicBezTo>
                  <a:cubicBezTo>
                    <a:pt x="941" y="9858"/>
                    <a:pt x="921" y="9828"/>
                    <a:pt x="891" y="9833"/>
                  </a:cubicBezTo>
                  <a:cubicBezTo>
                    <a:pt x="787" y="9833"/>
                    <a:pt x="678" y="9819"/>
                    <a:pt x="584" y="9863"/>
                  </a:cubicBezTo>
                  <a:cubicBezTo>
                    <a:pt x="476" y="9908"/>
                    <a:pt x="401" y="10002"/>
                    <a:pt x="352" y="10106"/>
                  </a:cubicBezTo>
                  <a:cubicBezTo>
                    <a:pt x="451" y="10076"/>
                    <a:pt x="555" y="10091"/>
                    <a:pt x="654" y="10086"/>
                  </a:cubicBezTo>
                  <a:cubicBezTo>
                    <a:pt x="738" y="10086"/>
                    <a:pt x="847" y="10106"/>
                    <a:pt x="886" y="10195"/>
                  </a:cubicBezTo>
                  <a:cubicBezTo>
                    <a:pt x="985" y="10373"/>
                    <a:pt x="1129" y="10516"/>
                    <a:pt x="1292" y="10635"/>
                  </a:cubicBezTo>
                  <a:cubicBezTo>
                    <a:pt x="1406" y="10640"/>
                    <a:pt x="1510" y="10531"/>
                    <a:pt x="1629" y="10581"/>
                  </a:cubicBezTo>
                  <a:cubicBezTo>
                    <a:pt x="1708" y="10586"/>
                    <a:pt x="1757" y="10645"/>
                    <a:pt x="1807" y="10699"/>
                  </a:cubicBezTo>
                  <a:cubicBezTo>
                    <a:pt x="1634" y="10828"/>
                    <a:pt x="1411" y="10823"/>
                    <a:pt x="1208" y="10868"/>
                  </a:cubicBezTo>
                  <a:cubicBezTo>
                    <a:pt x="1218" y="10883"/>
                    <a:pt x="1223" y="10902"/>
                    <a:pt x="1233" y="10917"/>
                  </a:cubicBezTo>
                  <a:cubicBezTo>
                    <a:pt x="1287" y="10932"/>
                    <a:pt x="1342" y="10947"/>
                    <a:pt x="1391" y="10977"/>
                  </a:cubicBezTo>
                  <a:cubicBezTo>
                    <a:pt x="1559" y="11071"/>
                    <a:pt x="1787" y="11085"/>
                    <a:pt x="1955" y="10977"/>
                  </a:cubicBezTo>
                  <a:cubicBezTo>
                    <a:pt x="2049" y="10883"/>
                    <a:pt x="2114" y="10769"/>
                    <a:pt x="2163" y="10645"/>
                  </a:cubicBezTo>
                  <a:cubicBezTo>
                    <a:pt x="2257" y="10640"/>
                    <a:pt x="2341" y="10620"/>
                    <a:pt x="2430" y="10625"/>
                  </a:cubicBezTo>
                  <a:cubicBezTo>
                    <a:pt x="2544" y="10561"/>
                    <a:pt x="2628" y="10457"/>
                    <a:pt x="2693" y="10348"/>
                  </a:cubicBezTo>
                  <a:cubicBezTo>
                    <a:pt x="2643" y="10175"/>
                    <a:pt x="2688" y="9992"/>
                    <a:pt x="2722" y="9819"/>
                  </a:cubicBezTo>
                  <a:cubicBezTo>
                    <a:pt x="2713" y="9759"/>
                    <a:pt x="2663" y="9720"/>
                    <a:pt x="2648" y="9660"/>
                  </a:cubicBezTo>
                  <a:cubicBezTo>
                    <a:pt x="2584" y="9660"/>
                    <a:pt x="2520" y="9660"/>
                    <a:pt x="2455" y="9640"/>
                  </a:cubicBezTo>
                  <a:cubicBezTo>
                    <a:pt x="2430" y="9730"/>
                    <a:pt x="2416" y="9819"/>
                    <a:pt x="2411" y="9908"/>
                  </a:cubicBezTo>
                  <a:cubicBezTo>
                    <a:pt x="2371" y="10031"/>
                    <a:pt x="2445" y="10150"/>
                    <a:pt x="2416" y="10269"/>
                  </a:cubicBezTo>
                  <a:cubicBezTo>
                    <a:pt x="2411" y="10358"/>
                    <a:pt x="2322" y="10417"/>
                    <a:pt x="2237" y="10407"/>
                  </a:cubicBezTo>
                  <a:cubicBezTo>
                    <a:pt x="2232" y="10338"/>
                    <a:pt x="2237" y="10264"/>
                    <a:pt x="2232" y="10195"/>
                  </a:cubicBezTo>
                  <a:cubicBezTo>
                    <a:pt x="2208" y="10091"/>
                    <a:pt x="2158" y="10002"/>
                    <a:pt x="2109" y="9913"/>
                  </a:cubicBezTo>
                  <a:cubicBezTo>
                    <a:pt x="2000" y="9932"/>
                    <a:pt x="1881" y="9913"/>
                    <a:pt x="1787" y="9848"/>
                  </a:cubicBezTo>
                  <a:cubicBezTo>
                    <a:pt x="1698" y="9779"/>
                    <a:pt x="1639" y="9680"/>
                    <a:pt x="1559" y="9601"/>
                  </a:cubicBezTo>
                  <a:cubicBezTo>
                    <a:pt x="1510" y="9556"/>
                    <a:pt x="1480" y="9492"/>
                    <a:pt x="1426" y="9452"/>
                  </a:cubicBezTo>
                  <a:cubicBezTo>
                    <a:pt x="1243" y="9541"/>
                    <a:pt x="1094" y="9690"/>
                    <a:pt x="951" y="9833"/>
                  </a:cubicBezTo>
                  <a:close/>
                  <a:moveTo>
                    <a:pt x="19109" y="9482"/>
                  </a:moveTo>
                  <a:cubicBezTo>
                    <a:pt x="19010" y="9522"/>
                    <a:pt x="18931" y="9591"/>
                    <a:pt x="18871" y="9675"/>
                  </a:cubicBezTo>
                  <a:cubicBezTo>
                    <a:pt x="18881" y="9734"/>
                    <a:pt x="18881" y="9794"/>
                    <a:pt x="18931" y="9833"/>
                  </a:cubicBezTo>
                  <a:cubicBezTo>
                    <a:pt x="18980" y="9833"/>
                    <a:pt x="19030" y="9838"/>
                    <a:pt x="19074" y="9824"/>
                  </a:cubicBezTo>
                  <a:cubicBezTo>
                    <a:pt x="19134" y="9809"/>
                    <a:pt x="19198" y="9819"/>
                    <a:pt x="19252" y="9789"/>
                  </a:cubicBezTo>
                  <a:cubicBezTo>
                    <a:pt x="19341" y="9720"/>
                    <a:pt x="19376" y="9606"/>
                    <a:pt x="19361" y="9497"/>
                  </a:cubicBezTo>
                  <a:cubicBezTo>
                    <a:pt x="19272" y="9497"/>
                    <a:pt x="19193" y="9462"/>
                    <a:pt x="19109" y="9482"/>
                  </a:cubicBezTo>
                  <a:close/>
                  <a:moveTo>
                    <a:pt x="19074" y="10116"/>
                  </a:moveTo>
                  <a:cubicBezTo>
                    <a:pt x="19084" y="10165"/>
                    <a:pt x="19153" y="10185"/>
                    <a:pt x="19198" y="10219"/>
                  </a:cubicBezTo>
                  <a:cubicBezTo>
                    <a:pt x="19247" y="10264"/>
                    <a:pt x="19307" y="10210"/>
                    <a:pt x="19331" y="10160"/>
                  </a:cubicBezTo>
                  <a:cubicBezTo>
                    <a:pt x="19336" y="10160"/>
                    <a:pt x="19351" y="10165"/>
                    <a:pt x="19361" y="10165"/>
                  </a:cubicBezTo>
                  <a:cubicBezTo>
                    <a:pt x="19371" y="10111"/>
                    <a:pt x="19396" y="10046"/>
                    <a:pt x="19356" y="9997"/>
                  </a:cubicBezTo>
                  <a:cubicBezTo>
                    <a:pt x="19317" y="9992"/>
                    <a:pt x="19282" y="9987"/>
                    <a:pt x="19242" y="9987"/>
                  </a:cubicBezTo>
                  <a:cubicBezTo>
                    <a:pt x="19163" y="9987"/>
                    <a:pt x="19124" y="10066"/>
                    <a:pt x="19074" y="10116"/>
                  </a:cubicBezTo>
                  <a:close/>
                  <a:moveTo>
                    <a:pt x="19079" y="10447"/>
                  </a:moveTo>
                  <a:cubicBezTo>
                    <a:pt x="19143" y="10526"/>
                    <a:pt x="19203" y="10615"/>
                    <a:pt x="19228" y="10719"/>
                  </a:cubicBezTo>
                  <a:cubicBezTo>
                    <a:pt x="19242" y="10764"/>
                    <a:pt x="19232" y="10818"/>
                    <a:pt x="19262" y="10858"/>
                  </a:cubicBezTo>
                  <a:cubicBezTo>
                    <a:pt x="19307" y="10927"/>
                    <a:pt x="19371" y="10986"/>
                    <a:pt x="19440" y="11026"/>
                  </a:cubicBezTo>
                  <a:cubicBezTo>
                    <a:pt x="19524" y="10947"/>
                    <a:pt x="19638" y="10892"/>
                    <a:pt x="19678" y="10779"/>
                  </a:cubicBezTo>
                  <a:cubicBezTo>
                    <a:pt x="19683" y="10729"/>
                    <a:pt x="19683" y="10665"/>
                    <a:pt x="19633" y="10630"/>
                  </a:cubicBezTo>
                  <a:cubicBezTo>
                    <a:pt x="19440" y="10600"/>
                    <a:pt x="19262" y="10506"/>
                    <a:pt x="19079" y="10447"/>
                  </a:cubicBezTo>
                  <a:close/>
                  <a:moveTo>
                    <a:pt x="11279" y="17806"/>
                  </a:moveTo>
                  <a:cubicBezTo>
                    <a:pt x="11200" y="17821"/>
                    <a:pt x="11121" y="17816"/>
                    <a:pt x="11042" y="17821"/>
                  </a:cubicBezTo>
                  <a:cubicBezTo>
                    <a:pt x="10938" y="17830"/>
                    <a:pt x="10824" y="17801"/>
                    <a:pt x="10735" y="17855"/>
                  </a:cubicBezTo>
                  <a:cubicBezTo>
                    <a:pt x="10700" y="17924"/>
                    <a:pt x="10681" y="17999"/>
                    <a:pt x="10656" y="18073"/>
                  </a:cubicBezTo>
                  <a:cubicBezTo>
                    <a:pt x="10631" y="18172"/>
                    <a:pt x="10582" y="18276"/>
                    <a:pt x="10591" y="18380"/>
                  </a:cubicBezTo>
                  <a:cubicBezTo>
                    <a:pt x="10651" y="18419"/>
                    <a:pt x="10710" y="18454"/>
                    <a:pt x="10770" y="18489"/>
                  </a:cubicBezTo>
                  <a:cubicBezTo>
                    <a:pt x="10893" y="18558"/>
                    <a:pt x="10958" y="18701"/>
                    <a:pt x="10968" y="18840"/>
                  </a:cubicBezTo>
                  <a:cubicBezTo>
                    <a:pt x="10958" y="18899"/>
                    <a:pt x="10948" y="18964"/>
                    <a:pt x="10928" y="19023"/>
                  </a:cubicBezTo>
                  <a:cubicBezTo>
                    <a:pt x="10844" y="19186"/>
                    <a:pt x="10690" y="19340"/>
                    <a:pt x="10492" y="19355"/>
                  </a:cubicBezTo>
                  <a:cubicBezTo>
                    <a:pt x="10408" y="19355"/>
                    <a:pt x="10329" y="19315"/>
                    <a:pt x="10265" y="19266"/>
                  </a:cubicBezTo>
                  <a:cubicBezTo>
                    <a:pt x="10225" y="19236"/>
                    <a:pt x="10186" y="19271"/>
                    <a:pt x="10156" y="19295"/>
                  </a:cubicBezTo>
                  <a:cubicBezTo>
                    <a:pt x="10156" y="19325"/>
                    <a:pt x="10156" y="19360"/>
                    <a:pt x="10161" y="19389"/>
                  </a:cubicBezTo>
                  <a:cubicBezTo>
                    <a:pt x="10181" y="19409"/>
                    <a:pt x="10210" y="19424"/>
                    <a:pt x="10235" y="19439"/>
                  </a:cubicBezTo>
                  <a:cubicBezTo>
                    <a:pt x="10235" y="19429"/>
                    <a:pt x="10245" y="19404"/>
                    <a:pt x="10250" y="19394"/>
                  </a:cubicBezTo>
                  <a:cubicBezTo>
                    <a:pt x="10245" y="19409"/>
                    <a:pt x="10245" y="19439"/>
                    <a:pt x="10245" y="19454"/>
                  </a:cubicBezTo>
                  <a:cubicBezTo>
                    <a:pt x="10309" y="19444"/>
                    <a:pt x="10374" y="19483"/>
                    <a:pt x="10443" y="19464"/>
                  </a:cubicBezTo>
                  <a:cubicBezTo>
                    <a:pt x="10775" y="19429"/>
                    <a:pt x="11062" y="19147"/>
                    <a:pt x="11121" y="18815"/>
                  </a:cubicBezTo>
                  <a:cubicBezTo>
                    <a:pt x="11136" y="18682"/>
                    <a:pt x="11126" y="18538"/>
                    <a:pt x="11042" y="18429"/>
                  </a:cubicBezTo>
                  <a:cubicBezTo>
                    <a:pt x="10973" y="18325"/>
                    <a:pt x="10854" y="18281"/>
                    <a:pt x="10745" y="18231"/>
                  </a:cubicBezTo>
                  <a:cubicBezTo>
                    <a:pt x="10671" y="18167"/>
                    <a:pt x="10740" y="18083"/>
                    <a:pt x="10760" y="18014"/>
                  </a:cubicBezTo>
                  <a:cubicBezTo>
                    <a:pt x="10938" y="17954"/>
                    <a:pt x="11136" y="18028"/>
                    <a:pt x="11314" y="17964"/>
                  </a:cubicBezTo>
                  <a:cubicBezTo>
                    <a:pt x="11344" y="17890"/>
                    <a:pt x="11383" y="17826"/>
                    <a:pt x="11408" y="17751"/>
                  </a:cubicBezTo>
                  <a:cubicBezTo>
                    <a:pt x="11354" y="17741"/>
                    <a:pt x="11319" y="17776"/>
                    <a:pt x="11279" y="17806"/>
                  </a:cubicBezTo>
                  <a:close/>
                  <a:moveTo>
                    <a:pt x="8236" y="17905"/>
                  </a:moveTo>
                  <a:cubicBezTo>
                    <a:pt x="8112" y="17974"/>
                    <a:pt x="7993" y="18043"/>
                    <a:pt x="7869" y="18098"/>
                  </a:cubicBezTo>
                  <a:cubicBezTo>
                    <a:pt x="7825" y="18108"/>
                    <a:pt x="7810" y="18152"/>
                    <a:pt x="7840" y="18187"/>
                  </a:cubicBezTo>
                  <a:cubicBezTo>
                    <a:pt x="7939" y="18157"/>
                    <a:pt x="8028" y="18083"/>
                    <a:pt x="8137" y="18088"/>
                  </a:cubicBezTo>
                  <a:cubicBezTo>
                    <a:pt x="8147" y="18108"/>
                    <a:pt x="8152" y="18132"/>
                    <a:pt x="8147" y="18157"/>
                  </a:cubicBezTo>
                  <a:cubicBezTo>
                    <a:pt x="8107" y="18409"/>
                    <a:pt x="8038" y="18652"/>
                    <a:pt x="7978" y="18894"/>
                  </a:cubicBezTo>
                  <a:cubicBezTo>
                    <a:pt x="7939" y="19023"/>
                    <a:pt x="7919" y="19157"/>
                    <a:pt x="7855" y="19275"/>
                  </a:cubicBezTo>
                  <a:cubicBezTo>
                    <a:pt x="7845" y="19300"/>
                    <a:pt x="7820" y="19315"/>
                    <a:pt x="7795" y="19330"/>
                  </a:cubicBezTo>
                  <a:cubicBezTo>
                    <a:pt x="7721" y="19355"/>
                    <a:pt x="7647" y="19374"/>
                    <a:pt x="7573" y="19379"/>
                  </a:cubicBezTo>
                  <a:cubicBezTo>
                    <a:pt x="7558" y="19404"/>
                    <a:pt x="7543" y="19424"/>
                    <a:pt x="7543" y="19454"/>
                  </a:cubicBezTo>
                  <a:cubicBezTo>
                    <a:pt x="7751" y="19414"/>
                    <a:pt x="7963" y="19424"/>
                    <a:pt x="8176" y="19434"/>
                  </a:cubicBezTo>
                  <a:cubicBezTo>
                    <a:pt x="8216" y="19444"/>
                    <a:pt x="8265" y="19468"/>
                    <a:pt x="8310" y="19444"/>
                  </a:cubicBezTo>
                  <a:cubicBezTo>
                    <a:pt x="8310" y="19424"/>
                    <a:pt x="8310" y="19404"/>
                    <a:pt x="8315" y="19379"/>
                  </a:cubicBezTo>
                  <a:cubicBezTo>
                    <a:pt x="8270" y="19374"/>
                    <a:pt x="8221" y="19379"/>
                    <a:pt x="8176" y="19374"/>
                  </a:cubicBezTo>
                  <a:cubicBezTo>
                    <a:pt x="8137" y="19365"/>
                    <a:pt x="8102" y="19345"/>
                    <a:pt x="8062" y="19340"/>
                  </a:cubicBezTo>
                  <a:cubicBezTo>
                    <a:pt x="8087" y="19285"/>
                    <a:pt x="8092" y="19226"/>
                    <a:pt x="8107" y="19167"/>
                  </a:cubicBezTo>
                  <a:cubicBezTo>
                    <a:pt x="8176" y="18875"/>
                    <a:pt x="8236" y="18578"/>
                    <a:pt x="8315" y="18281"/>
                  </a:cubicBezTo>
                  <a:cubicBezTo>
                    <a:pt x="8354" y="18113"/>
                    <a:pt x="8404" y="17939"/>
                    <a:pt x="8439" y="17766"/>
                  </a:cubicBezTo>
                  <a:cubicBezTo>
                    <a:pt x="8350" y="17776"/>
                    <a:pt x="8305" y="17870"/>
                    <a:pt x="8236" y="17905"/>
                  </a:cubicBezTo>
                  <a:close/>
                  <a:moveTo>
                    <a:pt x="9305" y="17830"/>
                  </a:moveTo>
                  <a:cubicBezTo>
                    <a:pt x="9156" y="17910"/>
                    <a:pt x="9042" y="18063"/>
                    <a:pt x="9008" y="18226"/>
                  </a:cubicBezTo>
                  <a:cubicBezTo>
                    <a:pt x="8973" y="18385"/>
                    <a:pt x="8973" y="18568"/>
                    <a:pt x="9057" y="18711"/>
                  </a:cubicBezTo>
                  <a:cubicBezTo>
                    <a:pt x="9112" y="18805"/>
                    <a:pt x="9221" y="18850"/>
                    <a:pt x="9324" y="18855"/>
                  </a:cubicBezTo>
                  <a:cubicBezTo>
                    <a:pt x="9433" y="18850"/>
                    <a:pt x="9537" y="18800"/>
                    <a:pt x="9626" y="18736"/>
                  </a:cubicBezTo>
                  <a:cubicBezTo>
                    <a:pt x="9587" y="18929"/>
                    <a:pt x="9468" y="19102"/>
                    <a:pt x="9320" y="19231"/>
                  </a:cubicBezTo>
                  <a:cubicBezTo>
                    <a:pt x="9181" y="19325"/>
                    <a:pt x="9013" y="19389"/>
                    <a:pt x="8839" y="19379"/>
                  </a:cubicBezTo>
                  <a:cubicBezTo>
                    <a:pt x="8835" y="19404"/>
                    <a:pt x="8785" y="19439"/>
                    <a:pt x="8820" y="19464"/>
                  </a:cubicBezTo>
                  <a:cubicBezTo>
                    <a:pt x="9003" y="19459"/>
                    <a:pt x="9196" y="19419"/>
                    <a:pt x="9359" y="19330"/>
                  </a:cubicBezTo>
                  <a:cubicBezTo>
                    <a:pt x="9438" y="19285"/>
                    <a:pt x="9508" y="19226"/>
                    <a:pt x="9577" y="19172"/>
                  </a:cubicBezTo>
                  <a:cubicBezTo>
                    <a:pt x="9612" y="19132"/>
                    <a:pt x="9636" y="19087"/>
                    <a:pt x="9676" y="19053"/>
                  </a:cubicBezTo>
                  <a:cubicBezTo>
                    <a:pt x="9889" y="18795"/>
                    <a:pt x="9973" y="18444"/>
                    <a:pt x="9908" y="18117"/>
                  </a:cubicBezTo>
                  <a:cubicBezTo>
                    <a:pt x="9869" y="17969"/>
                    <a:pt x="9760" y="17826"/>
                    <a:pt x="9602" y="17791"/>
                  </a:cubicBezTo>
                  <a:cubicBezTo>
                    <a:pt x="9503" y="17791"/>
                    <a:pt x="9394" y="17776"/>
                    <a:pt x="9305" y="17830"/>
                  </a:cubicBezTo>
                  <a:close/>
                  <a:moveTo>
                    <a:pt x="11962" y="18113"/>
                  </a:moveTo>
                  <a:cubicBezTo>
                    <a:pt x="11799" y="18271"/>
                    <a:pt x="11695" y="18484"/>
                    <a:pt x="11651" y="18706"/>
                  </a:cubicBezTo>
                  <a:cubicBezTo>
                    <a:pt x="11631" y="18830"/>
                    <a:pt x="11636" y="18954"/>
                    <a:pt x="11641" y="19078"/>
                  </a:cubicBezTo>
                  <a:cubicBezTo>
                    <a:pt x="11670" y="19221"/>
                    <a:pt x="11750" y="19360"/>
                    <a:pt x="11883" y="19429"/>
                  </a:cubicBezTo>
                  <a:cubicBezTo>
                    <a:pt x="12046" y="19503"/>
                    <a:pt x="12244" y="19459"/>
                    <a:pt x="12378" y="19340"/>
                  </a:cubicBezTo>
                  <a:cubicBezTo>
                    <a:pt x="12482" y="19236"/>
                    <a:pt x="12546" y="19102"/>
                    <a:pt x="12571" y="18959"/>
                  </a:cubicBezTo>
                  <a:cubicBezTo>
                    <a:pt x="12571" y="18875"/>
                    <a:pt x="12571" y="18791"/>
                    <a:pt x="12571" y="18706"/>
                  </a:cubicBezTo>
                  <a:cubicBezTo>
                    <a:pt x="12541" y="18607"/>
                    <a:pt x="12507" y="18513"/>
                    <a:pt x="12428" y="18449"/>
                  </a:cubicBezTo>
                  <a:cubicBezTo>
                    <a:pt x="12423" y="18454"/>
                    <a:pt x="12408" y="18469"/>
                    <a:pt x="12403" y="18479"/>
                  </a:cubicBezTo>
                  <a:cubicBezTo>
                    <a:pt x="12403" y="18464"/>
                    <a:pt x="12398" y="18439"/>
                    <a:pt x="12393" y="18424"/>
                  </a:cubicBezTo>
                  <a:cubicBezTo>
                    <a:pt x="12378" y="18424"/>
                    <a:pt x="12363" y="18429"/>
                    <a:pt x="12343" y="18434"/>
                  </a:cubicBezTo>
                  <a:cubicBezTo>
                    <a:pt x="12343" y="18424"/>
                    <a:pt x="12338" y="18414"/>
                    <a:pt x="12338" y="18405"/>
                  </a:cubicBezTo>
                  <a:cubicBezTo>
                    <a:pt x="12249" y="18409"/>
                    <a:pt x="12150" y="18390"/>
                    <a:pt x="12066" y="18434"/>
                  </a:cubicBezTo>
                  <a:cubicBezTo>
                    <a:pt x="12017" y="18454"/>
                    <a:pt x="11987" y="18499"/>
                    <a:pt x="11933" y="18508"/>
                  </a:cubicBezTo>
                  <a:cubicBezTo>
                    <a:pt x="11972" y="18360"/>
                    <a:pt x="12051" y="18221"/>
                    <a:pt x="12150" y="18103"/>
                  </a:cubicBezTo>
                  <a:cubicBezTo>
                    <a:pt x="12304" y="17934"/>
                    <a:pt x="12531" y="17865"/>
                    <a:pt x="12754" y="17860"/>
                  </a:cubicBezTo>
                  <a:cubicBezTo>
                    <a:pt x="12744" y="17850"/>
                    <a:pt x="12724" y="17826"/>
                    <a:pt x="12715" y="17816"/>
                  </a:cubicBezTo>
                  <a:cubicBezTo>
                    <a:pt x="12739" y="17826"/>
                    <a:pt x="12759" y="17821"/>
                    <a:pt x="12774" y="17791"/>
                  </a:cubicBezTo>
                  <a:cubicBezTo>
                    <a:pt x="12472" y="17766"/>
                    <a:pt x="12165" y="17895"/>
                    <a:pt x="11962" y="18113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35" name="Freeform 6"/>
            <p:cNvSpPr/>
            <p:nvPr/>
          </p:nvSpPr>
          <p:spPr bwMode="auto">
            <a:xfrm>
              <a:off x="1573213" y="1693863"/>
              <a:ext cx="50800" cy="34925"/>
            </a:xfrm>
            <a:custGeom>
              <a:avLst/>
              <a:gdLst>
                <a:gd name="T0" fmla="*/ 15 w 272"/>
                <a:gd name="T1" fmla="*/ 48 h 184"/>
                <a:gd name="T2" fmla="*/ 129 w 272"/>
                <a:gd name="T3" fmla="*/ 0 h 184"/>
                <a:gd name="T4" fmla="*/ 272 w 272"/>
                <a:gd name="T5" fmla="*/ 128 h 184"/>
                <a:gd name="T6" fmla="*/ 129 w 272"/>
                <a:gd name="T7" fmla="*/ 175 h 184"/>
                <a:gd name="T8" fmla="*/ 10 w 272"/>
                <a:gd name="T9" fmla="*/ 147 h 184"/>
                <a:gd name="T10" fmla="*/ 15 w 272"/>
                <a:gd name="T11" fmla="*/ 48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2" h="184">
                  <a:moveTo>
                    <a:pt x="15" y="48"/>
                  </a:moveTo>
                  <a:cubicBezTo>
                    <a:pt x="50" y="24"/>
                    <a:pt x="89" y="15"/>
                    <a:pt x="129" y="0"/>
                  </a:cubicBezTo>
                  <a:cubicBezTo>
                    <a:pt x="193" y="15"/>
                    <a:pt x="272" y="52"/>
                    <a:pt x="272" y="128"/>
                  </a:cubicBezTo>
                  <a:cubicBezTo>
                    <a:pt x="228" y="151"/>
                    <a:pt x="183" y="180"/>
                    <a:pt x="129" y="175"/>
                  </a:cubicBezTo>
                  <a:cubicBezTo>
                    <a:pt x="89" y="170"/>
                    <a:pt x="40" y="184"/>
                    <a:pt x="10" y="147"/>
                  </a:cubicBezTo>
                  <a:cubicBezTo>
                    <a:pt x="5" y="114"/>
                    <a:pt x="0" y="76"/>
                    <a:pt x="15" y="4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36" name="Freeform 7"/>
            <p:cNvSpPr/>
            <p:nvPr/>
          </p:nvSpPr>
          <p:spPr bwMode="auto">
            <a:xfrm>
              <a:off x="1600200" y="1758950"/>
              <a:ext cx="38100" cy="46038"/>
            </a:xfrm>
            <a:custGeom>
              <a:avLst/>
              <a:gdLst>
                <a:gd name="T0" fmla="*/ 0 w 200"/>
                <a:gd name="T1" fmla="*/ 108 h 240"/>
                <a:gd name="T2" fmla="*/ 120 w 200"/>
                <a:gd name="T3" fmla="*/ 0 h 240"/>
                <a:gd name="T4" fmla="*/ 196 w 200"/>
                <a:gd name="T5" fmla="*/ 103 h 240"/>
                <a:gd name="T6" fmla="*/ 62 w 200"/>
                <a:gd name="T7" fmla="*/ 240 h 240"/>
                <a:gd name="T8" fmla="*/ 0 w 200"/>
                <a:gd name="T9" fmla="*/ 108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240">
                  <a:moveTo>
                    <a:pt x="0" y="108"/>
                  </a:moveTo>
                  <a:cubicBezTo>
                    <a:pt x="20" y="54"/>
                    <a:pt x="72" y="25"/>
                    <a:pt x="120" y="0"/>
                  </a:cubicBezTo>
                  <a:cubicBezTo>
                    <a:pt x="158" y="20"/>
                    <a:pt x="200" y="54"/>
                    <a:pt x="196" y="103"/>
                  </a:cubicBezTo>
                  <a:cubicBezTo>
                    <a:pt x="148" y="143"/>
                    <a:pt x="110" y="196"/>
                    <a:pt x="62" y="240"/>
                  </a:cubicBezTo>
                  <a:cubicBezTo>
                    <a:pt x="0" y="231"/>
                    <a:pt x="0" y="157"/>
                    <a:pt x="0" y="10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37" name="Freeform 8"/>
            <p:cNvSpPr/>
            <p:nvPr/>
          </p:nvSpPr>
          <p:spPr bwMode="auto">
            <a:xfrm>
              <a:off x="2774950" y="1854200"/>
              <a:ext cx="71437" cy="65088"/>
            </a:xfrm>
            <a:custGeom>
              <a:avLst/>
              <a:gdLst>
                <a:gd name="T0" fmla="*/ 15 w 376"/>
                <a:gd name="T1" fmla="*/ 148 h 344"/>
                <a:gd name="T2" fmla="*/ 367 w 376"/>
                <a:gd name="T3" fmla="*/ 0 h 344"/>
                <a:gd name="T4" fmla="*/ 164 w 376"/>
                <a:gd name="T5" fmla="*/ 344 h 344"/>
                <a:gd name="T6" fmla="*/ 15 w 376"/>
                <a:gd name="T7" fmla="*/ 148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6" h="344">
                  <a:moveTo>
                    <a:pt x="15" y="148"/>
                  </a:moveTo>
                  <a:cubicBezTo>
                    <a:pt x="119" y="74"/>
                    <a:pt x="243" y="30"/>
                    <a:pt x="367" y="0"/>
                  </a:cubicBezTo>
                  <a:cubicBezTo>
                    <a:pt x="376" y="148"/>
                    <a:pt x="223" y="222"/>
                    <a:pt x="164" y="344"/>
                  </a:cubicBezTo>
                  <a:cubicBezTo>
                    <a:pt x="99" y="295"/>
                    <a:pt x="0" y="246"/>
                    <a:pt x="15" y="14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38" name="Freeform 9"/>
            <p:cNvSpPr/>
            <p:nvPr/>
          </p:nvSpPr>
          <p:spPr bwMode="auto">
            <a:xfrm>
              <a:off x="1431925" y="1857375"/>
              <a:ext cx="36512" cy="38100"/>
            </a:xfrm>
            <a:custGeom>
              <a:avLst/>
              <a:gdLst>
                <a:gd name="T0" fmla="*/ 82 w 192"/>
                <a:gd name="T1" fmla="*/ 39 h 200"/>
                <a:gd name="T2" fmla="*/ 192 w 192"/>
                <a:gd name="T3" fmla="*/ 88 h 200"/>
                <a:gd name="T4" fmla="*/ 58 w 192"/>
                <a:gd name="T5" fmla="*/ 171 h 200"/>
                <a:gd name="T6" fmla="*/ 39 w 192"/>
                <a:gd name="T7" fmla="*/ 200 h 200"/>
                <a:gd name="T8" fmla="*/ 44 w 192"/>
                <a:gd name="T9" fmla="*/ 142 h 200"/>
                <a:gd name="T10" fmla="*/ 0 w 192"/>
                <a:gd name="T11" fmla="*/ 137 h 200"/>
                <a:gd name="T12" fmla="*/ 82 w 192"/>
                <a:gd name="T13" fmla="*/ 39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2" h="200">
                  <a:moveTo>
                    <a:pt x="82" y="39"/>
                  </a:moveTo>
                  <a:cubicBezTo>
                    <a:pt x="130" y="0"/>
                    <a:pt x="168" y="54"/>
                    <a:pt x="192" y="88"/>
                  </a:cubicBezTo>
                  <a:cubicBezTo>
                    <a:pt x="168" y="142"/>
                    <a:pt x="116" y="171"/>
                    <a:pt x="58" y="171"/>
                  </a:cubicBezTo>
                  <a:cubicBezTo>
                    <a:pt x="53" y="181"/>
                    <a:pt x="44" y="196"/>
                    <a:pt x="39" y="200"/>
                  </a:cubicBezTo>
                  <a:cubicBezTo>
                    <a:pt x="44" y="186"/>
                    <a:pt x="44" y="157"/>
                    <a:pt x="44" y="142"/>
                  </a:cubicBezTo>
                  <a:cubicBezTo>
                    <a:pt x="34" y="142"/>
                    <a:pt x="15" y="137"/>
                    <a:pt x="0" y="137"/>
                  </a:cubicBezTo>
                  <a:cubicBezTo>
                    <a:pt x="29" y="103"/>
                    <a:pt x="39" y="54"/>
                    <a:pt x="82" y="39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39" name="Freeform 10"/>
            <p:cNvSpPr>
              <a:spLocks noEditPoints="1"/>
            </p:cNvSpPr>
            <p:nvPr/>
          </p:nvSpPr>
          <p:spPr bwMode="auto">
            <a:xfrm>
              <a:off x="1371600" y="2511425"/>
              <a:ext cx="1612900" cy="1630363"/>
            </a:xfrm>
            <a:custGeom>
              <a:avLst/>
              <a:gdLst>
                <a:gd name="T0" fmla="*/ 6848 w 8480"/>
                <a:gd name="T1" fmla="*/ 30 h 8552"/>
                <a:gd name="T2" fmla="*/ 8292 w 8480"/>
                <a:gd name="T3" fmla="*/ 1436 h 8552"/>
                <a:gd name="T4" fmla="*/ 7694 w 8480"/>
                <a:gd name="T5" fmla="*/ 2708 h 8552"/>
                <a:gd name="T6" fmla="*/ 7857 w 8480"/>
                <a:gd name="T7" fmla="*/ 2010 h 8552"/>
                <a:gd name="T8" fmla="*/ 7204 w 8480"/>
                <a:gd name="T9" fmla="*/ 288 h 8552"/>
                <a:gd name="T10" fmla="*/ 5126 w 8480"/>
                <a:gd name="T11" fmla="*/ 881 h 8552"/>
                <a:gd name="T12" fmla="*/ 4513 w 8480"/>
                <a:gd name="T13" fmla="*/ 1272 h 8552"/>
                <a:gd name="T14" fmla="*/ 5730 w 8480"/>
                <a:gd name="T15" fmla="*/ 2317 h 8552"/>
                <a:gd name="T16" fmla="*/ 5829 w 8480"/>
                <a:gd name="T17" fmla="*/ 2752 h 8552"/>
                <a:gd name="T18" fmla="*/ 4043 w 8480"/>
                <a:gd name="T19" fmla="*/ 1584 h 8552"/>
                <a:gd name="T20" fmla="*/ 3083 w 8480"/>
                <a:gd name="T21" fmla="*/ 2579 h 8552"/>
                <a:gd name="T22" fmla="*/ 2440 w 8480"/>
                <a:gd name="T23" fmla="*/ 2549 h 8552"/>
                <a:gd name="T24" fmla="*/ 3142 w 8480"/>
                <a:gd name="T25" fmla="*/ 1866 h 8552"/>
                <a:gd name="T26" fmla="*/ 2217 w 8480"/>
                <a:gd name="T27" fmla="*/ 584 h 8552"/>
                <a:gd name="T28" fmla="*/ 1030 w 8480"/>
                <a:gd name="T29" fmla="*/ 367 h 8552"/>
                <a:gd name="T30" fmla="*/ 297 w 8480"/>
                <a:gd name="T31" fmla="*/ 1455 h 8552"/>
                <a:gd name="T32" fmla="*/ 1074 w 8480"/>
                <a:gd name="T33" fmla="*/ 3123 h 8552"/>
                <a:gd name="T34" fmla="*/ 3286 w 8480"/>
                <a:gd name="T35" fmla="*/ 4484 h 8552"/>
                <a:gd name="T36" fmla="*/ 3573 w 8480"/>
                <a:gd name="T37" fmla="*/ 6395 h 8552"/>
                <a:gd name="T38" fmla="*/ 4359 w 8480"/>
                <a:gd name="T39" fmla="*/ 6726 h 8552"/>
                <a:gd name="T40" fmla="*/ 4715 w 8480"/>
                <a:gd name="T41" fmla="*/ 6449 h 8552"/>
                <a:gd name="T42" fmla="*/ 5784 w 8480"/>
                <a:gd name="T43" fmla="*/ 5237 h 8552"/>
                <a:gd name="T44" fmla="*/ 6378 w 8480"/>
                <a:gd name="T45" fmla="*/ 5494 h 8552"/>
                <a:gd name="T46" fmla="*/ 5408 w 8480"/>
                <a:gd name="T47" fmla="*/ 6489 h 8552"/>
                <a:gd name="T48" fmla="*/ 7065 w 8480"/>
                <a:gd name="T49" fmla="*/ 8028 h 8552"/>
                <a:gd name="T50" fmla="*/ 8119 w 8480"/>
                <a:gd name="T51" fmla="*/ 6994 h 8552"/>
                <a:gd name="T52" fmla="*/ 7684 w 8480"/>
                <a:gd name="T53" fmla="*/ 5618 h 8552"/>
                <a:gd name="T54" fmla="*/ 7540 w 8480"/>
                <a:gd name="T55" fmla="*/ 5281 h 8552"/>
                <a:gd name="T56" fmla="*/ 8337 w 8480"/>
                <a:gd name="T57" fmla="*/ 6241 h 8552"/>
                <a:gd name="T58" fmla="*/ 8189 w 8480"/>
                <a:gd name="T59" fmla="*/ 8082 h 8552"/>
                <a:gd name="T60" fmla="*/ 5339 w 8480"/>
                <a:gd name="T61" fmla="*/ 8171 h 8552"/>
                <a:gd name="T62" fmla="*/ 1999 w 8480"/>
                <a:gd name="T63" fmla="*/ 8463 h 8552"/>
                <a:gd name="T64" fmla="*/ 480 w 8480"/>
                <a:gd name="T65" fmla="*/ 8043 h 8552"/>
                <a:gd name="T66" fmla="*/ 90 w 8480"/>
                <a:gd name="T67" fmla="*/ 6513 h 8552"/>
                <a:gd name="T68" fmla="*/ 851 w 8480"/>
                <a:gd name="T69" fmla="*/ 5524 h 8552"/>
                <a:gd name="T70" fmla="*/ 555 w 8480"/>
                <a:gd name="T71" fmla="*/ 7771 h 8552"/>
                <a:gd name="T72" fmla="*/ 2850 w 8480"/>
                <a:gd name="T73" fmla="*/ 7790 h 8552"/>
                <a:gd name="T74" fmla="*/ 3375 w 8480"/>
                <a:gd name="T75" fmla="*/ 6870 h 8552"/>
                <a:gd name="T76" fmla="*/ 2756 w 8480"/>
                <a:gd name="T77" fmla="*/ 6315 h 8552"/>
                <a:gd name="T78" fmla="*/ 2172 w 8480"/>
                <a:gd name="T79" fmla="*/ 5736 h 8552"/>
                <a:gd name="T80" fmla="*/ 658 w 8480"/>
                <a:gd name="T81" fmla="*/ 4207 h 8552"/>
                <a:gd name="T82" fmla="*/ 555 w 8480"/>
                <a:gd name="T83" fmla="*/ 3361 h 8552"/>
                <a:gd name="T84" fmla="*/ 20 w 8480"/>
                <a:gd name="T85" fmla="*/ 1317 h 8552"/>
                <a:gd name="T86" fmla="*/ 1544 w 8480"/>
                <a:gd name="T87" fmla="*/ 129 h 8552"/>
                <a:gd name="T88" fmla="*/ 4191 w 8480"/>
                <a:gd name="T89" fmla="*/ 1050 h 8552"/>
                <a:gd name="T90" fmla="*/ 1371 w 8480"/>
                <a:gd name="T91" fmla="*/ 3598 h 8552"/>
                <a:gd name="T92" fmla="*/ 1381 w 8480"/>
                <a:gd name="T93" fmla="*/ 4945 h 8552"/>
                <a:gd name="T94" fmla="*/ 2138 w 8480"/>
                <a:gd name="T95" fmla="*/ 5118 h 8552"/>
                <a:gd name="T96" fmla="*/ 2286 w 8480"/>
                <a:gd name="T97" fmla="*/ 4608 h 8552"/>
                <a:gd name="T98" fmla="*/ 1673 w 8480"/>
                <a:gd name="T99" fmla="*/ 4371 h 8552"/>
                <a:gd name="T100" fmla="*/ 2351 w 8480"/>
                <a:gd name="T101" fmla="*/ 3405 h 85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480" h="8552">
                  <a:moveTo>
                    <a:pt x="6081" y="55"/>
                  </a:moveTo>
                  <a:cubicBezTo>
                    <a:pt x="6289" y="10"/>
                    <a:pt x="6497" y="0"/>
                    <a:pt x="6709" y="15"/>
                  </a:cubicBezTo>
                  <a:cubicBezTo>
                    <a:pt x="6754" y="25"/>
                    <a:pt x="6798" y="30"/>
                    <a:pt x="6848" y="30"/>
                  </a:cubicBezTo>
                  <a:cubicBezTo>
                    <a:pt x="7234" y="85"/>
                    <a:pt x="7610" y="238"/>
                    <a:pt x="7892" y="510"/>
                  </a:cubicBezTo>
                  <a:cubicBezTo>
                    <a:pt x="8050" y="683"/>
                    <a:pt x="8179" y="886"/>
                    <a:pt x="8233" y="1119"/>
                  </a:cubicBezTo>
                  <a:cubicBezTo>
                    <a:pt x="8268" y="1218"/>
                    <a:pt x="8268" y="1332"/>
                    <a:pt x="8292" y="1436"/>
                  </a:cubicBezTo>
                  <a:cubicBezTo>
                    <a:pt x="8302" y="1579"/>
                    <a:pt x="8283" y="1723"/>
                    <a:pt x="8263" y="1861"/>
                  </a:cubicBezTo>
                  <a:cubicBezTo>
                    <a:pt x="8218" y="2193"/>
                    <a:pt x="8095" y="2505"/>
                    <a:pt x="7971" y="2807"/>
                  </a:cubicBezTo>
                  <a:cubicBezTo>
                    <a:pt x="7882" y="2762"/>
                    <a:pt x="7793" y="2703"/>
                    <a:pt x="7694" y="2708"/>
                  </a:cubicBezTo>
                  <a:cubicBezTo>
                    <a:pt x="7674" y="2678"/>
                    <a:pt x="7639" y="2658"/>
                    <a:pt x="7615" y="2638"/>
                  </a:cubicBezTo>
                  <a:cubicBezTo>
                    <a:pt x="7620" y="2614"/>
                    <a:pt x="7625" y="2584"/>
                    <a:pt x="7634" y="2559"/>
                  </a:cubicBezTo>
                  <a:cubicBezTo>
                    <a:pt x="7724" y="2386"/>
                    <a:pt x="7803" y="2203"/>
                    <a:pt x="7857" y="2010"/>
                  </a:cubicBezTo>
                  <a:cubicBezTo>
                    <a:pt x="7926" y="1787"/>
                    <a:pt x="7976" y="1554"/>
                    <a:pt x="7956" y="1317"/>
                  </a:cubicBezTo>
                  <a:cubicBezTo>
                    <a:pt x="7961" y="1060"/>
                    <a:pt x="7887" y="797"/>
                    <a:pt x="7733" y="589"/>
                  </a:cubicBezTo>
                  <a:cubicBezTo>
                    <a:pt x="7605" y="426"/>
                    <a:pt x="7417" y="307"/>
                    <a:pt x="7204" y="288"/>
                  </a:cubicBezTo>
                  <a:cubicBezTo>
                    <a:pt x="7115" y="288"/>
                    <a:pt x="7021" y="283"/>
                    <a:pt x="6932" y="292"/>
                  </a:cubicBezTo>
                  <a:cubicBezTo>
                    <a:pt x="6863" y="312"/>
                    <a:pt x="6793" y="302"/>
                    <a:pt x="6724" y="322"/>
                  </a:cubicBezTo>
                  <a:cubicBezTo>
                    <a:pt x="6165" y="411"/>
                    <a:pt x="5631" y="619"/>
                    <a:pt x="5126" y="881"/>
                  </a:cubicBezTo>
                  <a:cubicBezTo>
                    <a:pt x="5057" y="931"/>
                    <a:pt x="4978" y="961"/>
                    <a:pt x="4908" y="1000"/>
                  </a:cubicBezTo>
                  <a:cubicBezTo>
                    <a:pt x="4775" y="1079"/>
                    <a:pt x="4646" y="1164"/>
                    <a:pt x="4513" y="1243"/>
                  </a:cubicBezTo>
                  <a:cubicBezTo>
                    <a:pt x="4513" y="1253"/>
                    <a:pt x="4513" y="1262"/>
                    <a:pt x="4513" y="1272"/>
                  </a:cubicBezTo>
                  <a:cubicBezTo>
                    <a:pt x="4730" y="1416"/>
                    <a:pt x="4933" y="1579"/>
                    <a:pt x="5131" y="1747"/>
                  </a:cubicBezTo>
                  <a:cubicBezTo>
                    <a:pt x="5190" y="1812"/>
                    <a:pt x="5274" y="1856"/>
                    <a:pt x="5329" y="1926"/>
                  </a:cubicBezTo>
                  <a:cubicBezTo>
                    <a:pt x="5462" y="2054"/>
                    <a:pt x="5611" y="2173"/>
                    <a:pt x="5730" y="2317"/>
                  </a:cubicBezTo>
                  <a:cubicBezTo>
                    <a:pt x="5799" y="2401"/>
                    <a:pt x="5888" y="2475"/>
                    <a:pt x="5952" y="2569"/>
                  </a:cubicBezTo>
                  <a:cubicBezTo>
                    <a:pt x="5997" y="2623"/>
                    <a:pt x="6056" y="2668"/>
                    <a:pt x="6076" y="2737"/>
                  </a:cubicBezTo>
                  <a:cubicBezTo>
                    <a:pt x="5997" y="2747"/>
                    <a:pt x="5913" y="2737"/>
                    <a:pt x="5829" y="2752"/>
                  </a:cubicBezTo>
                  <a:cubicBezTo>
                    <a:pt x="5764" y="2762"/>
                    <a:pt x="5695" y="2762"/>
                    <a:pt x="5626" y="2762"/>
                  </a:cubicBezTo>
                  <a:cubicBezTo>
                    <a:pt x="5601" y="2732"/>
                    <a:pt x="5576" y="2703"/>
                    <a:pt x="5542" y="2683"/>
                  </a:cubicBezTo>
                  <a:cubicBezTo>
                    <a:pt x="5062" y="2292"/>
                    <a:pt x="4562" y="1921"/>
                    <a:pt x="4043" y="1584"/>
                  </a:cubicBezTo>
                  <a:cubicBezTo>
                    <a:pt x="3973" y="1658"/>
                    <a:pt x="3889" y="1708"/>
                    <a:pt x="3825" y="1777"/>
                  </a:cubicBezTo>
                  <a:cubicBezTo>
                    <a:pt x="3672" y="1896"/>
                    <a:pt x="3548" y="2039"/>
                    <a:pt x="3409" y="2173"/>
                  </a:cubicBezTo>
                  <a:cubicBezTo>
                    <a:pt x="3295" y="2307"/>
                    <a:pt x="3182" y="2435"/>
                    <a:pt x="3083" y="2579"/>
                  </a:cubicBezTo>
                  <a:cubicBezTo>
                    <a:pt x="3028" y="2633"/>
                    <a:pt x="2999" y="2708"/>
                    <a:pt x="2944" y="2762"/>
                  </a:cubicBezTo>
                  <a:cubicBezTo>
                    <a:pt x="2736" y="2792"/>
                    <a:pt x="2539" y="2678"/>
                    <a:pt x="2326" y="2703"/>
                  </a:cubicBezTo>
                  <a:cubicBezTo>
                    <a:pt x="2346" y="2638"/>
                    <a:pt x="2400" y="2599"/>
                    <a:pt x="2440" y="2549"/>
                  </a:cubicBezTo>
                  <a:cubicBezTo>
                    <a:pt x="2598" y="2396"/>
                    <a:pt x="2741" y="2233"/>
                    <a:pt x="2915" y="2094"/>
                  </a:cubicBezTo>
                  <a:cubicBezTo>
                    <a:pt x="2989" y="2025"/>
                    <a:pt x="3053" y="1936"/>
                    <a:pt x="3142" y="1886"/>
                  </a:cubicBezTo>
                  <a:cubicBezTo>
                    <a:pt x="3142" y="1881"/>
                    <a:pt x="3142" y="1871"/>
                    <a:pt x="3142" y="1866"/>
                  </a:cubicBezTo>
                  <a:cubicBezTo>
                    <a:pt x="3256" y="1792"/>
                    <a:pt x="3345" y="1688"/>
                    <a:pt x="3459" y="1609"/>
                  </a:cubicBezTo>
                  <a:cubicBezTo>
                    <a:pt x="3543" y="1525"/>
                    <a:pt x="3647" y="1465"/>
                    <a:pt x="3726" y="1381"/>
                  </a:cubicBezTo>
                  <a:cubicBezTo>
                    <a:pt x="3246" y="1074"/>
                    <a:pt x="2746" y="797"/>
                    <a:pt x="2217" y="584"/>
                  </a:cubicBezTo>
                  <a:cubicBezTo>
                    <a:pt x="1950" y="485"/>
                    <a:pt x="1673" y="391"/>
                    <a:pt x="1386" y="367"/>
                  </a:cubicBezTo>
                  <a:cubicBezTo>
                    <a:pt x="1326" y="372"/>
                    <a:pt x="1267" y="357"/>
                    <a:pt x="1208" y="347"/>
                  </a:cubicBezTo>
                  <a:cubicBezTo>
                    <a:pt x="1148" y="357"/>
                    <a:pt x="1089" y="372"/>
                    <a:pt x="1030" y="367"/>
                  </a:cubicBezTo>
                  <a:cubicBezTo>
                    <a:pt x="876" y="391"/>
                    <a:pt x="723" y="446"/>
                    <a:pt x="604" y="550"/>
                  </a:cubicBezTo>
                  <a:cubicBezTo>
                    <a:pt x="446" y="693"/>
                    <a:pt x="357" y="896"/>
                    <a:pt x="317" y="1099"/>
                  </a:cubicBezTo>
                  <a:cubicBezTo>
                    <a:pt x="282" y="1213"/>
                    <a:pt x="302" y="1337"/>
                    <a:pt x="297" y="1455"/>
                  </a:cubicBezTo>
                  <a:cubicBezTo>
                    <a:pt x="317" y="1723"/>
                    <a:pt x="372" y="1980"/>
                    <a:pt x="446" y="2237"/>
                  </a:cubicBezTo>
                  <a:cubicBezTo>
                    <a:pt x="560" y="2599"/>
                    <a:pt x="728" y="2940"/>
                    <a:pt x="901" y="3282"/>
                  </a:cubicBezTo>
                  <a:cubicBezTo>
                    <a:pt x="970" y="3242"/>
                    <a:pt x="1010" y="3173"/>
                    <a:pt x="1074" y="3123"/>
                  </a:cubicBezTo>
                  <a:cubicBezTo>
                    <a:pt x="1420" y="2881"/>
                    <a:pt x="1876" y="2747"/>
                    <a:pt x="2291" y="2866"/>
                  </a:cubicBezTo>
                  <a:cubicBezTo>
                    <a:pt x="2850" y="3024"/>
                    <a:pt x="3251" y="3569"/>
                    <a:pt x="3291" y="4143"/>
                  </a:cubicBezTo>
                  <a:cubicBezTo>
                    <a:pt x="3325" y="4257"/>
                    <a:pt x="3300" y="4371"/>
                    <a:pt x="3286" y="4484"/>
                  </a:cubicBezTo>
                  <a:cubicBezTo>
                    <a:pt x="3236" y="4860"/>
                    <a:pt x="2994" y="5192"/>
                    <a:pt x="2677" y="5400"/>
                  </a:cubicBezTo>
                  <a:cubicBezTo>
                    <a:pt x="2865" y="5712"/>
                    <a:pt x="3122" y="5974"/>
                    <a:pt x="3380" y="6231"/>
                  </a:cubicBezTo>
                  <a:cubicBezTo>
                    <a:pt x="3454" y="6271"/>
                    <a:pt x="3503" y="6345"/>
                    <a:pt x="3573" y="6395"/>
                  </a:cubicBezTo>
                  <a:cubicBezTo>
                    <a:pt x="3780" y="6568"/>
                    <a:pt x="3998" y="6731"/>
                    <a:pt x="4216" y="6885"/>
                  </a:cubicBezTo>
                  <a:cubicBezTo>
                    <a:pt x="4260" y="6840"/>
                    <a:pt x="4310" y="6800"/>
                    <a:pt x="4364" y="6761"/>
                  </a:cubicBezTo>
                  <a:cubicBezTo>
                    <a:pt x="4364" y="6751"/>
                    <a:pt x="4359" y="6736"/>
                    <a:pt x="4359" y="6726"/>
                  </a:cubicBezTo>
                  <a:cubicBezTo>
                    <a:pt x="4364" y="6726"/>
                    <a:pt x="4379" y="6736"/>
                    <a:pt x="4384" y="6736"/>
                  </a:cubicBezTo>
                  <a:cubicBezTo>
                    <a:pt x="4458" y="6692"/>
                    <a:pt x="4513" y="6627"/>
                    <a:pt x="4577" y="6568"/>
                  </a:cubicBezTo>
                  <a:cubicBezTo>
                    <a:pt x="4626" y="6533"/>
                    <a:pt x="4671" y="6494"/>
                    <a:pt x="4715" y="6449"/>
                  </a:cubicBezTo>
                  <a:cubicBezTo>
                    <a:pt x="4834" y="6325"/>
                    <a:pt x="4973" y="6217"/>
                    <a:pt x="5082" y="6083"/>
                  </a:cubicBezTo>
                  <a:cubicBezTo>
                    <a:pt x="5156" y="6004"/>
                    <a:pt x="5240" y="5934"/>
                    <a:pt x="5304" y="5850"/>
                  </a:cubicBezTo>
                  <a:cubicBezTo>
                    <a:pt x="5472" y="5652"/>
                    <a:pt x="5641" y="5454"/>
                    <a:pt x="5784" y="5237"/>
                  </a:cubicBezTo>
                  <a:cubicBezTo>
                    <a:pt x="5977" y="5217"/>
                    <a:pt x="6160" y="5291"/>
                    <a:pt x="6353" y="5316"/>
                  </a:cubicBezTo>
                  <a:cubicBezTo>
                    <a:pt x="6407" y="5316"/>
                    <a:pt x="6462" y="5311"/>
                    <a:pt x="6516" y="5316"/>
                  </a:cubicBezTo>
                  <a:cubicBezTo>
                    <a:pt x="6497" y="5390"/>
                    <a:pt x="6412" y="5430"/>
                    <a:pt x="6378" y="5494"/>
                  </a:cubicBezTo>
                  <a:cubicBezTo>
                    <a:pt x="6289" y="5588"/>
                    <a:pt x="6215" y="5692"/>
                    <a:pt x="6121" y="5776"/>
                  </a:cubicBezTo>
                  <a:cubicBezTo>
                    <a:pt x="5942" y="5954"/>
                    <a:pt x="5789" y="6157"/>
                    <a:pt x="5591" y="6315"/>
                  </a:cubicBezTo>
                  <a:cubicBezTo>
                    <a:pt x="5522" y="6365"/>
                    <a:pt x="5477" y="6439"/>
                    <a:pt x="5408" y="6489"/>
                  </a:cubicBezTo>
                  <a:cubicBezTo>
                    <a:pt x="5166" y="6726"/>
                    <a:pt x="4908" y="6939"/>
                    <a:pt x="4646" y="7152"/>
                  </a:cubicBezTo>
                  <a:cubicBezTo>
                    <a:pt x="4988" y="7360"/>
                    <a:pt x="5349" y="7543"/>
                    <a:pt x="5720" y="7691"/>
                  </a:cubicBezTo>
                  <a:cubicBezTo>
                    <a:pt x="6150" y="7865"/>
                    <a:pt x="6600" y="8003"/>
                    <a:pt x="7065" y="8028"/>
                  </a:cubicBezTo>
                  <a:cubicBezTo>
                    <a:pt x="7347" y="8038"/>
                    <a:pt x="7654" y="7998"/>
                    <a:pt x="7877" y="7810"/>
                  </a:cubicBezTo>
                  <a:cubicBezTo>
                    <a:pt x="8001" y="7706"/>
                    <a:pt x="8070" y="7548"/>
                    <a:pt x="8109" y="7389"/>
                  </a:cubicBezTo>
                  <a:cubicBezTo>
                    <a:pt x="8119" y="7261"/>
                    <a:pt x="8154" y="7122"/>
                    <a:pt x="8119" y="6994"/>
                  </a:cubicBezTo>
                  <a:cubicBezTo>
                    <a:pt x="8095" y="6607"/>
                    <a:pt x="7951" y="6236"/>
                    <a:pt x="7808" y="5880"/>
                  </a:cubicBezTo>
                  <a:cubicBezTo>
                    <a:pt x="7773" y="5796"/>
                    <a:pt x="7724" y="5717"/>
                    <a:pt x="7694" y="5628"/>
                  </a:cubicBezTo>
                  <a:cubicBezTo>
                    <a:pt x="7684" y="5618"/>
                    <a:pt x="7684" y="5618"/>
                    <a:pt x="7684" y="5618"/>
                  </a:cubicBezTo>
                  <a:cubicBezTo>
                    <a:pt x="7679" y="5628"/>
                    <a:pt x="7664" y="5642"/>
                    <a:pt x="7659" y="5647"/>
                  </a:cubicBezTo>
                  <a:cubicBezTo>
                    <a:pt x="7669" y="5633"/>
                    <a:pt x="7674" y="5613"/>
                    <a:pt x="7684" y="5598"/>
                  </a:cubicBezTo>
                  <a:cubicBezTo>
                    <a:pt x="7634" y="5489"/>
                    <a:pt x="7560" y="5395"/>
                    <a:pt x="7540" y="5281"/>
                  </a:cubicBezTo>
                  <a:cubicBezTo>
                    <a:pt x="7669" y="5296"/>
                    <a:pt x="7803" y="5286"/>
                    <a:pt x="7936" y="5281"/>
                  </a:cubicBezTo>
                  <a:cubicBezTo>
                    <a:pt x="7956" y="5286"/>
                    <a:pt x="7986" y="5271"/>
                    <a:pt x="8001" y="5291"/>
                  </a:cubicBezTo>
                  <a:cubicBezTo>
                    <a:pt x="8134" y="5598"/>
                    <a:pt x="8248" y="5920"/>
                    <a:pt x="8337" y="6241"/>
                  </a:cubicBezTo>
                  <a:cubicBezTo>
                    <a:pt x="8391" y="6419"/>
                    <a:pt x="8411" y="6603"/>
                    <a:pt x="8451" y="6781"/>
                  </a:cubicBezTo>
                  <a:cubicBezTo>
                    <a:pt x="8441" y="6890"/>
                    <a:pt x="8480" y="6989"/>
                    <a:pt x="8471" y="7097"/>
                  </a:cubicBezTo>
                  <a:cubicBezTo>
                    <a:pt x="8480" y="7444"/>
                    <a:pt x="8411" y="7805"/>
                    <a:pt x="8189" y="8082"/>
                  </a:cubicBezTo>
                  <a:cubicBezTo>
                    <a:pt x="7981" y="8359"/>
                    <a:pt x="7630" y="8488"/>
                    <a:pt x="7298" y="8538"/>
                  </a:cubicBezTo>
                  <a:cubicBezTo>
                    <a:pt x="7115" y="8552"/>
                    <a:pt x="6932" y="8543"/>
                    <a:pt x="6749" y="8543"/>
                  </a:cubicBezTo>
                  <a:cubicBezTo>
                    <a:pt x="6264" y="8493"/>
                    <a:pt x="5789" y="8355"/>
                    <a:pt x="5339" y="8171"/>
                  </a:cubicBezTo>
                  <a:cubicBezTo>
                    <a:pt x="4933" y="7993"/>
                    <a:pt x="4542" y="7766"/>
                    <a:pt x="4181" y="7508"/>
                  </a:cubicBezTo>
                  <a:cubicBezTo>
                    <a:pt x="3642" y="7879"/>
                    <a:pt x="3068" y="8216"/>
                    <a:pt x="2435" y="8389"/>
                  </a:cubicBezTo>
                  <a:cubicBezTo>
                    <a:pt x="2291" y="8419"/>
                    <a:pt x="2148" y="8463"/>
                    <a:pt x="1999" y="8463"/>
                  </a:cubicBezTo>
                  <a:cubicBezTo>
                    <a:pt x="1762" y="8508"/>
                    <a:pt x="1524" y="8478"/>
                    <a:pt x="1292" y="8439"/>
                  </a:cubicBezTo>
                  <a:cubicBezTo>
                    <a:pt x="1124" y="8404"/>
                    <a:pt x="960" y="8350"/>
                    <a:pt x="807" y="8275"/>
                  </a:cubicBezTo>
                  <a:cubicBezTo>
                    <a:pt x="683" y="8216"/>
                    <a:pt x="579" y="8127"/>
                    <a:pt x="480" y="8043"/>
                  </a:cubicBezTo>
                  <a:cubicBezTo>
                    <a:pt x="337" y="7894"/>
                    <a:pt x="218" y="7716"/>
                    <a:pt x="154" y="7518"/>
                  </a:cubicBezTo>
                  <a:cubicBezTo>
                    <a:pt x="60" y="7261"/>
                    <a:pt x="45" y="6979"/>
                    <a:pt x="65" y="6706"/>
                  </a:cubicBezTo>
                  <a:cubicBezTo>
                    <a:pt x="85" y="6642"/>
                    <a:pt x="75" y="6578"/>
                    <a:pt x="90" y="6513"/>
                  </a:cubicBezTo>
                  <a:cubicBezTo>
                    <a:pt x="159" y="6058"/>
                    <a:pt x="312" y="5618"/>
                    <a:pt x="500" y="5192"/>
                  </a:cubicBezTo>
                  <a:cubicBezTo>
                    <a:pt x="550" y="5192"/>
                    <a:pt x="569" y="5242"/>
                    <a:pt x="599" y="5271"/>
                  </a:cubicBezTo>
                  <a:cubicBezTo>
                    <a:pt x="683" y="5355"/>
                    <a:pt x="762" y="5444"/>
                    <a:pt x="851" y="5524"/>
                  </a:cubicBezTo>
                  <a:cubicBezTo>
                    <a:pt x="619" y="5944"/>
                    <a:pt x="406" y="6395"/>
                    <a:pt x="357" y="6880"/>
                  </a:cubicBezTo>
                  <a:cubicBezTo>
                    <a:pt x="357" y="6994"/>
                    <a:pt x="352" y="7102"/>
                    <a:pt x="357" y="7216"/>
                  </a:cubicBezTo>
                  <a:cubicBezTo>
                    <a:pt x="386" y="7414"/>
                    <a:pt x="436" y="7607"/>
                    <a:pt x="555" y="7771"/>
                  </a:cubicBezTo>
                  <a:cubicBezTo>
                    <a:pt x="663" y="7939"/>
                    <a:pt x="827" y="8067"/>
                    <a:pt x="1010" y="8147"/>
                  </a:cubicBezTo>
                  <a:cubicBezTo>
                    <a:pt x="1188" y="8221"/>
                    <a:pt x="1386" y="8241"/>
                    <a:pt x="1579" y="8216"/>
                  </a:cubicBezTo>
                  <a:cubicBezTo>
                    <a:pt x="2029" y="8171"/>
                    <a:pt x="2454" y="7998"/>
                    <a:pt x="2850" y="7790"/>
                  </a:cubicBezTo>
                  <a:cubicBezTo>
                    <a:pt x="3073" y="7676"/>
                    <a:pt x="3286" y="7543"/>
                    <a:pt x="3498" y="7409"/>
                  </a:cubicBezTo>
                  <a:cubicBezTo>
                    <a:pt x="3592" y="7340"/>
                    <a:pt x="3696" y="7281"/>
                    <a:pt x="3785" y="7201"/>
                  </a:cubicBezTo>
                  <a:cubicBezTo>
                    <a:pt x="3642" y="7102"/>
                    <a:pt x="3508" y="6984"/>
                    <a:pt x="3375" y="6870"/>
                  </a:cubicBezTo>
                  <a:cubicBezTo>
                    <a:pt x="3305" y="6820"/>
                    <a:pt x="3256" y="6751"/>
                    <a:pt x="3187" y="6702"/>
                  </a:cubicBezTo>
                  <a:cubicBezTo>
                    <a:pt x="3093" y="6632"/>
                    <a:pt x="3023" y="6533"/>
                    <a:pt x="2929" y="6464"/>
                  </a:cubicBezTo>
                  <a:cubicBezTo>
                    <a:pt x="2865" y="6419"/>
                    <a:pt x="2821" y="6355"/>
                    <a:pt x="2756" y="6315"/>
                  </a:cubicBezTo>
                  <a:cubicBezTo>
                    <a:pt x="2751" y="6320"/>
                    <a:pt x="2741" y="6330"/>
                    <a:pt x="2736" y="6335"/>
                  </a:cubicBezTo>
                  <a:cubicBezTo>
                    <a:pt x="2741" y="6325"/>
                    <a:pt x="2741" y="6301"/>
                    <a:pt x="2741" y="6291"/>
                  </a:cubicBezTo>
                  <a:cubicBezTo>
                    <a:pt x="2548" y="6108"/>
                    <a:pt x="2355" y="5925"/>
                    <a:pt x="2172" y="5736"/>
                  </a:cubicBezTo>
                  <a:cubicBezTo>
                    <a:pt x="1881" y="5707"/>
                    <a:pt x="1594" y="5628"/>
                    <a:pt x="1341" y="5479"/>
                  </a:cubicBezTo>
                  <a:cubicBezTo>
                    <a:pt x="965" y="5266"/>
                    <a:pt x="738" y="4851"/>
                    <a:pt x="688" y="4430"/>
                  </a:cubicBezTo>
                  <a:cubicBezTo>
                    <a:pt x="663" y="4356"/>
                    <a:pt x="678" y="4281"/>
                    <a:pt x="658" y="4207"/>
                  </a:cubicBezTo>
                  <a:cubicBezTo>
                    <a:pt x="649" y="4093"/>
                    <a:pt x="658" y="3984"/>
                    <a:pt x="654" y="3871"/>
                  </a:cubicBezTo>
                  <a:cubicBezTo>
                    <a:pt x="649" y="3777"/>
                    <a:pt x="688" y="3692"/>
                    <a:pt x="668" y="3598"/>
                  </a:cubicBezTo>
                  <a:cubicBezTo>
                    <a:pt x="639" y="3514"/>
                    <a:pt x="589" y="3440"/>
                    <a:pt x="555" y="3361"/>
                  </a:cubicBezTo>
                  <a:cubicBezTo>
                    <a:pt x="411" y="3084"/>
                    <a:pt x="297" y="2797"/>
                    <a:pt x="198" y="2505"/>
                  </a:cubicBezTo>
                  <a:cubicBezTo>
                    <a:pt x="129" y="2277"/>
                    <a:pt x="60" y="2049"/>
                    <a:pt x="40" y="1812"/>
                  </a:cubicBezTo>
                  <a:cubicBezTo>
                    <a:pt x="0" y="1649"/>
                    <a:pt x="25" y="1480"/>
                    <a:pt x="20" y="1317"/>
                  </a:cubicBezTo>
                  <a:cubicBezTo>
                    <a:pt x="45" y="1055"/>
                    <a:pt x="134" y="797"/>
                    <a:pt x="302" y="589"/>
                  </a:cubicBezTo>
                  <a:cubicBezTo>
                    <a:pt x="535" y="322"/>
                    <a:pt x="881" y="189"/>
                    <a:pt x="1227" y="149"/>
                  </a:cubicBezTo>
                  <a:cubicBezTo>
                    <a:pt x="1331" y="144"/>
                    <a:pt x="1435" y="119"/>
                    <a:pt x="1544" y="129"/>
                  </a:cubicBezTo>
                  <a:cubicBezTo>
                    <a:pt x="1653" y="119"/>
                    <a:pt x="1757" y="149"/>
                    <a:pt x="1861" y="149"/>
                  </a:cubicBezTo>
                  <a:cubicBezTo>
                    <a:pt x="2642" y="243"/>
                    <a:pt x="3385" y="560"/>
                    <a:pt x="4052" y="966"/>
                  </a:cubicBezTo>
                  <a:cubicBezTo>
                    <a:pt x="4097" y="995"/>
                    <a:pt x="4142" y="1025"/>
                    <a:pt x="4191" y="1050"/>
                  </a:cubicBezTo>
                  <a:cubicBezTo>
                    <a:pt x="4453" y="847"/>
                    <a:pt x="4735" y="683"/>
                    <a:pt x="5022" y="520"/>
                  </a:cubicBezTo>
                  <a:cubicBezTo>
                    <a:pt x="5359" y="332"/>
                    <a:pt x="5705" y="149"/>
                    <a:pt x="6081" y="55"/>
                  </a:cubicBezTo>
                  <a:close/>
                  <a:moveTo>
                    <a:pt x="1371" y="3598"/>
                  </a:moveTo>
                  <a:cubicBezTo>
                    <a:pt x="1247" y="3747"/>
                    <a:pt x="1198" y="3940"/>
                    <a:pt x="1173" y="4128"/>
                  </a:cubicBezTo>
                  <a:cubicBezTo>
                    <a:pt x="1158" y="4346"/>
                    <a:pt x="1163" y="4568"/>
                    <a:pt x="1262" y="4766"/>
                  </a:cubicBezTo>
                  <a:cubicBezTo>
                    <a:pt x="1292" y="4836"/>
                    <a:pt x="1341" y="4885"/>
                    <a:pt x="1381" y="4945"/>
                  </a:cubicBezTo>
                  <a:cubicBezTo>
                    <a:pt x="1505" y="5053"/>
                    <a:pt x="1663" y="5113"/>
                    <a:pt x="1821" y="5123"/>
                  </a:cubicBezTo>
                  <a:cubicBezTo>
                    <a:pt x="1890" y="5133"/>
                    <a:pt x="1955" y="5143"/>
                    <a:pt x="2024" y="5128"/>
                  </a:cubicBezTo>
                  <a:cubicBezTo>
                    <a:pt x="2059" y="5123"/>
                    <a:pt x="2098" y="5118"/>
                    <a:pt x="2138" y="5118"/>
                  </a:cubicBezTo>
                  <a:cubicBezTo>
                    <a:pt x="2242" y="5123"/>
                    <a:pt x="2341" y="5078"/>
                    <a:pt x="2440" y="5044"/>
                  </a:cubicBezTo>
                  <a:cubicBezTo>
                    <a:pt x="2608" y="4964"/>
                    <a:pt x="2727" y="4791"/>
                    <a:pt x="2731" y="4603"/>
                  </a:cubicBezTo>
                  <a:cubicBezTo>
                    <a:pt x="2583" y="4608"/>
                    <a:pt x="2435" y="4598"/>
                    <a:pt x="2286" y="4608"/>
                  </a:cubicBezTo>
                  <a:cubicBezTo>
                    <a:pt x="2266" y="4702"/>
                    <a:pt x="2197" y="4786"/>
                    <a:pt x="2103" y="4806"/>
                  </a:cubicBezTo>
                  <a:cubicBezTo>
                    <a:pt x="1984" y="4841"/>
                    <a:pt x="1836" y="4831"/>
                    <a:pt x="1747" y="4737"/>
                  </a:cubicBezTo>
                  <a:cubicBezTo>
                    <a:pt x="1683" y="4628"/>
                    <a:pt x="1653" y="4494"/>
                    <a:pt x="1673" y="4371"/>
                  </a:cubicBezTo>
                  <a:cubicBezTo>
                    <a:pt x="2044" y="4371"/>
                    <a:pt x="2420" y="4375"/>
                    <a:pt x="2791" y="4371"/>
                  </a:cubicBezTo>
                  <a:cubicBezTo>
                    <a:pt x="2796" y="4217"/>
                    <a:pt x="2786" y="4069"/>
                    <a:pt x="2761" y="3920"/>
                  </a:cubicBezTo>
                  <a:cubicBezTo>
                    <a:pt x="2702" y="3702"/>
                    <a:pt x="2568" y="3490"/>
                    <a:pt x="2351" y="3405"/>
                  </a:cubicBezTo>
                  <a:cubicBezTo>
                    <a:pt x="2024" y="3272"/>
                    <a:pt x="1603" y="3321"/>
                    <a:pt x="1371" y="3598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0" name="Freeform 11"/>
            <p:cNvSpPr/>
            <p:nvPr/>
          </p:nvSpPr>
          <p:spPr bwMode="auto">
            <a:xfrm>
              <a:off x="839788" y="2451100"/>
              <a:ext cx="92075" cy="104775"/>
            </a:xfrm>
            <a:custGeom>
              <a:avLst/>
              <a:gdLst>
                <a:gd name="T0" fmla="*/ 488 w 976"/>
                <a:gd name="T1" fmla="*/ 50 h 1088"/>
                <a:gd name="T2" fmla="*/ 879 w 976"/>
                <a:gd name="T3" fmla="*/ 228 h 1088"/>
                <a:gd name="T4" fmla="*/ 908 w 976"/>
                <a:gd name="T5" fmla="*/ 554 h 1088"/>
                <a:gd name="T6" fmla="*/ 410 w 976"/>
                <a:gd name="T7" fmla="*/ 1039 h 1088"/>
                <a:gd name="T8" fmla="*/ 0 w 976"/>
                <a:gd name="T9" fmla="*/ 1019 h 1088"/>
                <a:gd name="T10" fmla="*/ 488 w 976"/>
                <a:gd name="T11" fmla="*/ 50 h 10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6" h="1088">
                  <a:moveTo>
                    <a:pt x="488" y="50"/>
                  </a:moveTo>
                  <a:cubicBezTo>
                    <a:pt x="645" y="0"/>
                    <a:pt x="791" y="109"/>
                    <a:pt x="879" y="228"/>
                  </a:cubicBezTo>
                  <a:cubicBezTo>
                    <a:pt x="976" y="307"/>
                    <a:pt x="976" y="455"/>
                    <a:pt x="908" y="554"/>
                  </a:cubicBezTo>
                  <a:cubicBezTo>
                    <a:pt x="772" y="742"/>
                    <a:pt x="635" y="960"/>
                    <a:pt x="410" y="1039"/>
                  </a:cubicBezTo>
                  <a:cubicBezTo>
                    <a:pt x="274" y="1088"/>
                    <a:pt x="127" y="1088"/>
                    <a:pt x="0" y="1019"/>
                  </a:cubicBezTo>
                  <a:cubicBezTo>
                    <a:pt x="137" y="683"/>
                    <a:pt x="274" y="337"/>
                    <a:pt x="488" y="5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1" name="Freeform 12"/>
            <p:cNvSpPr/>
            <p:nvPr/>
          </p:nvSpPr>
          <p:spPr bwMode="auto">
            <a:xfrm>
              <a:off x="2843213" y="3125788"/>
              <a:ext cx="296862" cy="347663"/>
            </a:xfrm>
            <a:custGeom>
              <a:avLst/>
              <a:gdLst>
                <a:gd name="T0" fmla="*/ 228 w 1560"/>
                <a:gd name="T1" fmla="*/ 238 h 1824"/>
                <a:gd name="T2" fmla="*/ 778 w 1560"/>
                <a:gd name="T3" fmla="*/ 10 h 1824"/>
                <a:gd name="T4" fmla="*/ 1352 w 1560"/>
                <a:gd name="T5" fmla="*/ 173 h 1824"/>
                <a:gd name="T6" fmla="*/ 1551 w 1560"/>
                <a:gd name="T7" fmla="*/ 569 h 1824"/>
                <a:gd name="T8" fmla="*/ 1511 w 1560"/>
                <a:gd name="T9" fmla="*/ 628 h 1824"/>
                <a:gd name="T10" fmla="*/ 1140 w 1560"/>
                <a:gd name="T11" fmla="*/ 628 h 1824"/>
                <a:gd name="T12" fmla="*/ 1110 w 1560"/>
                <a:gd name="T13" fmla="*/ 510 h 1824"/>
                <a:gd name="T14" fmla="*/ 1050 w 1560"/>
                <a:gd name="T15" fmla="*/ 396 h 1824"/>
                <a:gd name="T16" fmla="*/ 1026 w 1560"/>
                <a:gd name="T17" fmla="*/ 401 h 1824"/>
                <a:gd name="T18" fmla="*/ 996 w 1560"/>
                <a:gd name="T19" fmla="*/ 351 h 1824"/>
                <a:gd name="T20" fmla="*/ 620 w 1560"/>
                <a:gd name="T21" fmla="*/ 351 h 1824"/>
                <a:gd name="T22" fmla="*/ 451 w 1560"/>
                <a:gd name="T23" fmla="*/ 757 h 1824"/>
                <a:gd name="T24" fmla="*/ 496 w 1560"/>
                <a:gd name="T25" fmla="*/ 1305 h 1824"/>
                <a:gd name="T26" fmla="*/ 684 w 1560"/>
                <a:gd name="T27" fmla="*/ 1533 h 1824"/>
                <a:gd name="T28" fmla="*/ 1085 w 1560"/>
                <a:gd name="T29" fmla="*/ 1389 h 1824"/>
                <a:gd name="T30" fmla="*/ 1135 w 1560"/>
                <a:gd name="T31" fmla="*/ 1221 h 1824"/>
                <a:gd name="T32" fmla="*/ 1551 w 1560"/>
                <a:gd name="T33" fmla="*/ 1221 h 1824"/>
                <a:gd name="T34" fmla="*/ 1387 w 1560"/>
                <a:gd name="T35" fmla="*/ 1632 h 1824"/>
                <a:gd name="T36" fmla="*/ 897 w 1560"/>
                <a:gd name="T37" fmla="*/ 1815 h 1824"/>
                <a:gd name="T38" fmla="*/ 600 w 1560"/>
                <a:gd name="T39" fmla="*/ 1795 h 1824"/>
                <a:gd name="T40" fmla="*/ 431 w 1560"/>
                <a:gd name="T41" fmla="*/ 1760 h 1824"/>
                <a:gd name="T42" fmla="*/ 233 w 1560"/>
                <a:gd name="T43" fmla="*/ 1607 h 1824"/>
                <a:gd name="T44" fmla="*/ 5 w 1560"/>
                <a:gd name="T45" fmla="*/ 905 h 1824"/>
                <a:gd name="T46" fmla="*/ 100 w 1560"/>
                <a:gd name="T47" fmla="*/ 406 h 1824"/>
                <a:gd name="T48" fmla="*/ 228 w 1560"/>
                <a:gd name="T49" fmla="*/ 238 h 18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560" h="1824">
                  <a:moveTo>
                    <a:pt x="228" y="238"/>
                  </a:moveTo>
                  <a:cubicBezTo>
                    <a:pt x="362" y="80"/>
                    <a:pt x="575" y="5"/>
                    <a:pt x="778" y="10"/>
                  </a:cubicBezTo>
                  <a:cubicBezTo>
                    <a:pt x="981" y="0"/>
                    <a:pt x="1194" y="50"/>
                    <a:pt x="1352" y="173"/>
                  </a:cubicBezTo>
                  <a:cubicBezTo>
                    <a:pt x="1466" y="272"/>
                    <a:pt x="1541" y="416"/>
                    <a:pt x="1551" y="569"/>
                  </a:cubicBezTo>
                  <a:cubicBezTo>
                    <a:pt x="1556" y="594"/>
                    <a:pt x="1546" y="633"/>
                    <a:pt x="1511" y="628"/>
                  </a:cubicBezTo>
                  <a:cubicBezTo>
                    <a:pt x="1387" y="628"/>
                    <a:pt x="1263" y="628"/>
                    <a:pt x="1140" y="628"/>
                  </a:cubicBezTo>
                  <a:cubicBezTo>
                    <a:pt x="1100" y="599"/>
                    <a:pt x="1120" y="549"/>
                    <a:pt x="1110" y="510"/>
                  </a:cubicBezTo>
                  <a:cubicBezTo>
                    <a:pt x="1095" y="470"/>
                    <a:pt x="1070" y="435"/>
                    <a:pt x="1050" y="396"/>
                  </a:cubicBezTo>
                  <a:cubicBezTo>
                    <a:pt x="1045" y="396"/>
                    <a:pt x="1036" y="401"/>
                    <a:pt x="1026" y="401"/>
                  </a:cubicBezTo>
                  <a:cubicBezTo>
                    <a:pt x="1031" y="376"/>
                    <a:pt x="1021" y="361"/>
                    <a:pt x="996" y="351"/>
                  </a:cubicBezTo>
                  <a:cubicBezTo>
                    <a:pt x="882" y="287"/>
                    <a:pt x="728" y="258"/>
                    <a:pt x="620" y="351"/>
                  </a:cubicBezTo>
                  <a:cubicBezTo>
                    <a:pt x="501" y="445"/>
                    <a:pt x="471" y="613"/>
                    <a:pt x="451" y="757"/>
                  </a:cubicBezTo>
                  <a:cubicBezTo>
                    <a:pt x="426" y="940"/>
                    <a:pt x="441" y="1127"/>
                    <a:pt x="496" y="1305"/>
                  </a:cubicBezTo>
                  <a:cubicBezTo>
                    <a:pt x="525" y="1399"/>
                    <a:pt x="590" y="1488"/>
                    <a:pt x="684" y="1533"/>
                  </a:cubicBezTo>
                  <a:cubicBezTo>
                    <a:pt x="828" y="1562"/>
                    <a:pt x="1016" y="1533"/>
                    <a:pt x="1085" y="1389"/>
                  </a:cubicBezTo>
                  <a:cubicBezTo>
                    <a:pt x="1125" y="1340"/>
                    <a:pt x="1105" y="1271"/>
                    <a:pt x="1135" y="1221"/>
                  </a:cubicBezTo>
                  <a:cubicBezTo>
                    <a:pt x="1273" y="1221"/>
                    <a:pt x="1412" y="1221"/>
                    <a:pt x="1551" y="1221"/>
                  </a:cubicBezTo>
                  <a:cubicBezTo>
                    <a:pt x="1560" y="1375"/>
                    <a:pt x="1491" y="1523"/>
                    <a:pt x="1387" y="1632"/>
                  </a:cubicBezTo>
                  <a:cubicBezTo>
                    <a:pt x="1248" y="1745"/>
                    <a:pt x="1070" y="1790"/>
                    <a:pt x="897" y="1815"/>
                  </a:cubicBezTo>
                  <a:cubicBezTo>
                    <a:pt x="798" y="1815"/>
                    <a:pt x="694" y="1824"/>
                    <a:pt x="600" y="1795"/>
                  </a:cubicBezTo>
                  <a:cubicBezTo>
                    <a:pt x="540" y="1790"/>
                    <a:pt x="491" y="1760"/>
                    <a:pt x="431" y="1760"/>
                  </a:cubicBezTo>
                  <a:cubicBezTo>
                    <a:pt x="377" y="1696"/>
                    <a:pt x="283" y="1681"/>
                    <a:pt x="233" y="1607"/>
                  </a:cubicBezTo>
                  <a:cubicBezTo>
                    <a:pt x="55" y="1424"/>
                    <a:pt x="0" y="1152"/>
                    <a:pt x="5" y="905"/>
                  </a:cubicBezTo>
                  <a:cubicBezTo>
                    <a:pt x="0" y="732"/>
                    <a:pt x="60" y="569"/>
                    <a:pt x="100" y="406"/>
                  </a:cubicBezTo>
                  <a:cubicBezTo>
                    <a:pt x="154" y="356"/>
                    <a:pt x="174" y="282"/>
                    <a:pt x="228" y="23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2" name="Freeform 13"/>
            <p:cNvSpPr/>
            <p:nvPr/>
          </p:nvSpPr>
          <p:spPr bwMode="auto">
            <a:xfrm>
              <a:off x="2119313" y="3143250"/>
              <a:ext cx="285750" cy="376238"/>
            </a:xfrm>
            <a:custGeom>
              <a:avLst/>
              <a:gdLst>
                <a:gd name="T0" fmla="*/ 587 w 1504"/>
                <a:gd name="T1" fmla="*/ 40 h 1968"/>
                <a:gd name="T2" fmla="*/ 824 w 1504"/>
                <a:gd name="T3" fmla="*/ 0 h 1968"/>
                <a:gd name="T4" fmla="*/ 1209 w 1504"/>
                <a:gd name="T5" fmla="*/ 109 h 1968"/>
                <a:gd name="T6" fmla="*/ 1455 w 1504"/>
                <a:gd name="T7" fmla="*/ 592 h 1968"/>
                <a:gd name="T8" fmla="*/ 1066 w 1504"/>
                <a:gd name="T9" fmla="*/ 587 h 1968"/>
                <a:gd name="T10" fmla="*/ 987 w 1504"/>
                <a:gd name="T11" fmla="*/ 370 h 1968"/>
                <a:gd name="T12" fmla="*/ 972 w 1504"/>
                <a:gd name="T13" fmla="*/ 415 h 1968"/>
                <a:gd name="T14" fmla="*/ 967 w 1504"/>
                <a:gd name="T15" fmla="*/ 361 h 1968"/>
                <a:gd name="T16" fmla="*/ 602 w 1504"/>
                <a:gd name="T17" fmla="*/ 356 h 1968"/>
                <a:gd name="T18" fmla="*/ 489 w 1504"/>
                <a:gd name="T19" fmla="*/ 617 h 1968"/>
                <a:gd name="T20" fmla="*/ 513 w 1504"/>
                <a:gd name="T21" fmla="*/ 666 h 1968"/>
                <a:gd name="T22" fmla="*/ 602 w 1504"/>
                <a:gd name="T23" fmla="*/ 750 h 1968"/>
                <a:gd name="T24" fmla="*/ 612 w 1504"/>
                <a:gd name="T25" fmla="*/ 730 h 1968"/>
                <a:gd name="T26" fmla="*/ 617 w 1504"/>
                <a:gd name="T27" fmla="*/ 671 h 1968"/>
                <a:gd name="T28" fmla="*/ 627 w 1504"/>
                <a:gd name="T29" fmla="*/ 730 h 1968"/>
                <a:gd name="T30" fmla="*/ 765 w 1504"/>
                <a:gd name="T31" fmla="*/ 790 h 1968"/>
                <a:gd name="T32" fmla="*/ 1396 w 1504"/>
                <a:gd name="T33" fmla="*/ 1051 h 1968"/>
                <a:gd name="T34" fmla="*/ 1406 w 1504"/>
                <a:gd name="T35" fmla="*/ 1007 h 1968"/>
                <a:gd name="T36" fmla="*/ 1406 w 1504"/>
                <a:gd name="T37" fmla="*/ 1076 h 1968"/>
                <a:gd name="T38" fmla="*/ 1431 w 1504"/>
                <a:gd name="T39" fmla="*/ 1076 h 1968"/>
                <a:gd name="T40" fmla="*/ 1455 w 1504"/>
                <a:gd name="T41" fmla="*/ 1051 h 1968"/>
                <a:gd name="T42" fmla="*/ 1435 w 1504"/>
                <a:gd name="T43" fmla="*/ 1100 h 1968"/>
                <a:gd name="T44" fmla="*/ 1504 w 1504"/>
                <a:gd name="T45" fmla="*/ 1322 h 1968"/>
                <a:gd name="T46" fmla="*/ 1455 w 1504"/>
                <a:gd name="T47" fmla="*/ 1579 h 1968"/>
                <a:gd name="T48" fmla="*/ 1046 w 1504"/>
                <a:gd name="T49" fmla="*/ 1904 h 1968"/>
                <a:gd name="T50" fmla="*/ 311 w 1504"/>
                <a:gd name="T51" fmla="*/ 1875 h 1968"/>
                <a:gd name="T52" fmla="*/ 178 w 1504"/>
                <a:gd name="T53" fmla="*/ 1791 h 1968"/>
                <a:gd name="T54" fmla="*/ 10 w 1504"/>
                <a:gd name="T55" fmla="*/ 1322 h 1968"/>
                <a:gd name="T56" fmla="*/ 420 w 1504"/>
                <a:gd name="T57" fmla="*/ 1327 h 1968"/>
                <a:gd name="T58" fmla="*/ 543 w 1504"/>
                <a:gd name="T59" fmla="*/ 1603 h 1968"/>
                <a:gd name="T60" fmla="*/ 977 w 1504"/>
                <a:gd name="T61" fmla="*/ 1599 h 1968"/>
                <a:gd name="T62" fmla="*/ 1080 w 1504"/>
                <a:gd name="T63" fmla="*/ 1441 h 1968"/>
                <a:gd name="T64" fmla="*/ 863 w 1504"/>
                <a:gd name="T65" fmla="*/ 1214 h 1968"/>
                <a:gd name="T66" fmla="*/ 523 w 1504"/>
                <a:gd name="T67" fmla="*/ 1110 h 1968"/>
                <a:gd name="T68" fmla="*/ 139 w 1504"/>
                <a:gd name="T69" fmla="*/ 864 h 1968"/>
                <a:gd name="T70" fmla="*/ 55 w 1504"/>
                <a:gd name="T71" fmla="*/ 612 h 1968"/>
                <a:gd name="T72" fmla="*/ 114 w 1504"/>
                <a:gd name="T73" fmla="*/ 375 h 1968"/>
                <a:gd name="T74" fmla="*/ 587 w 1504"/>
                <a:gd name="T75" fmla="*/ 40 h 19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504" h="1968">
                  <a:moveTo>
                    <a:pt x="587" y="40"/>
                  </a:moveTo>
                  <a:cubicBezTo>
                    <a:pt x="666" y="15"/>
                    <a:pt x="745" y="25"/>
                    <a:pt x="824" y="0"/>
                  </a:cubicBezTo>
                  <a:cubicBezTo>
                    <a:pt x="957" y="15"/>
                    <a:pt x="1090" y="40"/>
                    <a:pt x="1209" y="109"/>
                  </a:cubicBezTo>
                  <a:cubicBezTo>
                    <a:pt x="1371" y="213"/>
                    <a:pt x="1450" y="405"/>
                    <a:pt x="1455" y="592"/>
                  </a:cubicBezTo>
                  <a:cubicBezTo>
                    <a:pt x="1327" y="592"/>
                    <a:pt x="1194" y="597"/>
                    <a:pt x="1066" y="587"/>
                  </a:cubicBezTo>
                  <a:cubicBezTo>
                    <a:pt x="1061" y="508"/>
                    <a:pt x="1041" y="430"/>
                    <a:pt x="987" y="370"/>
                  </a:cubicBezTo>
                  <a:cubicBezTo>
                    <a:pt x="982" y="380"/>
                    <a:pt x="972" y="405"/>
                    <a:pt x="972" y="415"/>
                  </a:cubicBezTo>
                  <a:cubicBezTo>
                    <a:pt x="967" y="400"/>
                    <a:pt x="967" y="375"/>
                    <a:pt x="967" y="361"/>
                  </a:cubicBezTo>
                  <a:cubicBezTo>
                    <a:pt x="858" y="296"/>
                    <a:pt x="715" y="301"/>
                    <a:pt x="602" y="356"/>
                  </a:cubicBezTo>
                  <a:cubicBezTo>
                    <a:pt x="513" y="405"/>
                    <a:pt x="474" y="513"/>
                    <a:pt x="489" y="617"/>
                  </a:cubicBezTo>
                  <a:cubicBezTo>
                    <a:pt x="508" y="627"/>
                    <a:pt x="518" y="642"/>
                    <a:pt x="513" y="666"/>
                  </a:cubicBezTo>
                  <a:cubicBezTo>
                    <a:pt x="543" y="696"/>
                    <a:pt x="568" y="726"/>
                    <a:pt x="602" y="750"/>
                  </a:cubicBezTo>
                  <a:cubicBezTo>
                    <a:pt x="612" y="730"/>
                    <a:pt x="612" y="730"/>
                    <a:pt x="612" y="730"/>
                  </a:cubicBezTo>
                  <a:cubicBezTo>
                    <a:pt x="612" y="716"/>
                    <a:pt x="612" y="686"/>
                    <a:pt x="617" y="671"/>
                  </a:cubicBezTo>
                  <a:cubicBezTo>
                    <a:pt x="617" y="691"/>
                    <a:pt x="622" y="711"/>
                    <a:pt x="627" y="730"/>
                  </a:cubicBezTo>
                  <a:cubicBezTo>
                    <a:pt x="651" y="780"/>
                    <a:pt x="715" y="780"/>
                    <a:pt x="765" y="790"/>
                  </a:cubicBezTo>
                  <a:cubicBezTo>
                    <a:pt x="987" y="839"/>
                    <a:pt x="1223" y="883"/>
                    <a:pt x="1396" y="1051"/>
                  </a:cubicBezTo>
                  <a:cubicBezTo>
                    <a:pt x="1396" y="1036"/>
                    <a:pt x="1406" y="1017"/>
                    <a:pt x="1406" y="1007"/>
                  </a:cubicBezTo>
                  <a:cubicBezTo>
                    <a:pt x="1406" y="1026"/>
                    <a:pt x="1406" y="1061"/>
                    <a:pt x="1406" y="1076"/>
                  </a:cubicBezTo>
                  <a:cubicBezTo>
                    <a:pt x="1431" y="1076"/>
                    <a:pt x="1431" y="1076"/>
                    <a:pt x="1431" y="1076"/>
                  </a:cubicBezTo>
                  <a:cubicBezTo>
                    <a:pt x="1435" y="1071"/>
                    <a:pt x="1445" y="1056"/>
                    <a:pt x="1455" y="1051"/>
                  </a:cubicBezTo>
                  <a:cubicBezTo>
                    <a:pt x="1445" y="1071"/>
                    <a:pt x="1440" y="1086"/>
                    <a:pt x="1435" y="1100"/>
                  </a:cubicBezTo>
                  <a:cubicBezTo>
                    <a:pt x="1490" y="1164"/>
                    <a:pt x="1500" y="1243"/>
                    <a:pt x="1504" y="1322"/>
                  </a:cubicBezTo>
                  <a:cubicBezTo>
                    <a:pt x="1495" y="1411"/>
                    <a:pt x="1500" y="1500"/>
                    <a:pt x="1455" y="1579"/>
                  </a:cubicBezTo>
                  <a:cubicBezTo>
                    <a:pt x="1391" y="1751"/>
                    <a:pt x="1218" y="1860"/>
                    <a:pt x="1046" y="1904"/>
                  </a:cubicBezTo>
                  <a:cubicBezTo>
                    <a:pt x="804" y="1959"/>
                    <a:pt x="543" y="1968"/>
                    <a:pt x="311" y="1875"/>
                  </a:cubicBezTo>
                  <a:cubicBezTo>
                    <a:pt x="267" y="1850"/>
                    <a:pt x="222" y="1820"/>
                    <a:pt x="178" y="1791"/>
                  </a:cubicBezTo>
                  <a:cubicBezTo>
                    <a:pt x="50" y="1673"/>
                    <a:pt x="0" y="1490"/>
                    <a:pt x="10" y="1322"/>
                  </a:cubicBezTo>
                  <a:cubicBezTo>
                    <a:pt x="148" y="1322"/>
                    <a:pt x="282" y="1317"/>
                    <a:pt x="420" y="1327"/>
                  </a:cubicBezTo>
                  <a:cubicBezTo>
                    <a:pt x="420" y="1426"/>
                    <a:pt x="444" y="1554"/>
                    <a:pt x="543" y="1603"/>
                  </a:cubicBezTo>
                  <a:cubicBezTo>
                    <a:pt x="676" y="1682"/>
                    <a:pt x="849" y="1673"/>
                    <a:pt x="977" y="1599"/>
                  </a:cubicBezTo>
                  <a:cubicBezTo>
                    <a:pt x="1041" y="1569"/>
                    <a:pt x="1066" y="1500"/>
                    <a:pt x="1080" y="1441"/>
                  </a:cubicBezTo>
                  <a:cubicBezTo>
                    <a:pt x="1080" y="1322"/>
                    <a:pt x="977" y="1229"/>
                    <a:pt x="863" y="1214"/>
                  </a:cubicBezTo>
                  <a:cubicBezTo>
                    <a:pt x="760" y="1160"/>
                    <a:pt x="637" y="1150"/>
                    <a:pt x="523" y="1110"/>
                  </a:cubicBezTo>
                  <a:cubicBezTo>
                    <a:pt x="380" y="1056"/>
                    <a:pt x="227" y="997"/>
                    <a:pt x="139" y="864"/>
                  </a:cubicBezTo>
                  <a:cubicBezTo>
                    <a:pt x="89" y="795"/>
                    <a:pt x="45" y="706"/>
                    <a:pt x="55" y="612"/>
                  </a:cubicBezTo>
                  <a:cubicBezTo>
                    <a:pt x="70" y="533"/>
                    <a:pt x="84" y="454"/>
                    <a:pt x="114" y="375"/>
                  </a:cubicBezTo>
                  <a:cubicBezTo>
                    <a:pt x="198" y="188"/>
                    <a:pt x="390" y="79"/>
                    <a:pt x="587" y="4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3" name="Freeform 14"/>
            <p:cNvSpPr/>
            <p:nvPr/>
          </p:nvSpPr>
          <p:spPr bwMode="auto">
            <a:xfrm>
              <a:off x="2474913" y="3151188"/>
              <a:ext cx="287337" cy="365125"/>
            </a:xfrm>
            <a:custGeom>
              <a:avLst/>
              <a:gdLst>
                <a:gd name="T0" fmla="*/ 0 w 1512"/>
                <a:gd name="T1" fmla="*/ 0 h 1912"/>
                <a:gd name="T2" fmla="*/ 1483 w 1512"/>
                <a:gd name="T3" fmla="*/ 0 h 1912"/>
                <a:gd name="T4" fmla="*/ 1493 w 1512"/>
                <a:gd name="T5" fmla="*/ 331 h 1912"/>
                <a:gd name="T6" fmla="*/ 1404 w 1512"/>
                <a:gd name="T7" fmla="*/ 336 h 1912"/>
                <a:gd name="T8" fmla="*/ 949 w 1512"/>
                <a:gd name="T9" fmla="*/ 336 h 1912"/>
                <a:gd name="T10" fmla="*/ 949 w 1512"/>
                <a:gd name="T11" fmla="*/ 1878 h 1912"/>
                <a:gd name="T12" fmla="*/ 653 w 1512"/>
                <a:gd name="T13" fmla="*/ 1893 h 1912"/>
                <a:gd name="T14" fmla="*/ 529 w 1512"/>
                <a:gd name="T15" fmla="*/ 1863 h 1912"/>
                <a:gd name="T16" fmla="*/ 534 w 1512"/>
                <a:gd name="T17" fmla="*/ 336 h 1912"/>
                <a:gd name="T18" fmla="*/ 0 w 1512"/>
                <a:gd name="T19" fmla="*/ 336 h 1912"/>
                <a:gd name="T20" fmla="*/ 0 w 1512"/>
                <a:gd name="T21" fmla="*/ 0 h 1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2" h="1912">
                  <a:moveTo>
                    <a:pt x="0" y="0"/>
                  </a:moveTo>
                  <a:cubicBezTo>
                    <a:pt x="495" y="0"/>
                    <a:pt x="989" y="0"/>
                    <a:pt x="1483" y="0"/>
                  </a:cubicBezTo>
                  <a:cubicBezTo>
                    <a:pt x="1512" y="109"/>
                    <a:pt x="1503" y="218"/>
                    <a:pt x="1493" y="331"/>
                  </a:cubicBezTo>
                  <a:cubicBezTo>
                    <a:pt x="1463" y="336"/>
                    <a:pt x="1433" y="341"/>
                    <a:pt x="1404" y="336"/>
                  </a:cubicBezTo>
                  <a:cubicBezTo>
                    <a:pt x="1251" y="331"/>
                    <a:pt x="1102" y="336"/>
                    <a:pt x="949" y="336"/>
                  </a:cubicBezTo>
                  <a:cubicBezTo>
                    <a:pt x="949" y="850"/>
                    <a:pt x="949" y="1364"/>
                    <a:pt x="949" y="1878"/>
                  </a:cubicBezTo>
                  <a:cubicBezTo>
                    <a:pt x="855" y="1908"/>
                    <a:pt x="752" y="1888"/>
                    <a:pt x="653" y="1893"/>
                  </a:cubicBezTo>
                  <a:cubicBezTo>
                    <a:pt x="613" y="1888"/>
                    <a:pt x="549" y="1912"/>
                    <a:pt x="529" y="1863"/>
                  </a:cubicBezTo>
                  <a:cubicBezTo>
                    <a:pt x="539" y="1354"/>
                    <a:pt x="534" y="845"/>
                    <a:pt x="534" y="336"/>
                  </a:cubicBezTo>
                  <a:cubicBezTo>
                    <a:pt x="356" y="336"/>
                    <a:pt x="178" y="336"/>
                    <a:pt x="0" y="336"/>
                  </a:cubicBezTo>
                  <a:cubicBezTo>
                    <a:pt x="0" y="223"/>
                    <a:pt x="0" y="114"/>
                    <a:pt x="0" y="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4" name="Freeform 15"/>
            <p:cNvSpPr/>
            <p:nvPr/>
          </p:nvSpPr>
          <p:spPr bwMode="auto">
            <a:xfrm>
              <a:off x="1111250" y="3171825"/>
              <a:ext cx="280987" cy="333375"/>
            </a:xfrm>
            <a:custGeom>
              <a:avLst/>
              <a:gdLst>
                <a:gd name="T0" fmla="*/ 0 w 1472"/>
                <a:gd name="T1" fmla="*/ 10 h 1752"/>
                <a:gd name="T2" fmla="*/ 377 w 1472"/>
                <a:gd name="T3" fmla="*/ 10 h 1752"/>
                <a:gd name="T4" fmla="*/ 377 w 1472"/>
                <a:gd name="T5" fmla="*/ 1099 h 1752"/>
                <a:gd name="T6" fmla="*/ 471 w 1472"/>
                <a:gd name="T7" fmla="*/ 1381 h 1752"/>
                <a:gd name="T8" fmla="*/ 903 w 1472"/>
                <a:gd name="T9" fmla="*/ 1465 h 1752"/>
                <a:gd name="T10" fmla="*/ 1091 w 1472"/>
                <a:gd name="T11" fmla="*/ 1099 h 1752"/>
                <a:gd name="T12" fmla="*/ 1096 w 1472"/>
                <a:gd name="T13" fmla="*/ 35 h 1752"/>
                <a:gd name="T14" fmla="*/ 1170 w 1472"/>
                <a:gd name="T15" fmla="*/ 10 h 1752"/>
                <a:gd name="T16" fmla="*/ 1468 w 1472"/>
                <a:gd name="T17" fmla="*/ 10 h 1752"/>
                <a:gd name="T18" fmla="*/ 1468 w 1472"/>
                <a:gd name="T19" fmla="*/ 1159 h 1752"/>
                <a:gd name="T20" fmla="*/ 1423 w 1472"/>
                <a:gd name="T21" fmla="*/ 1396 h 1752"/>
                <a:gd name="T22" fmla="*/ 1249 w 1472"/>
                <a:gd name="T23" fmla="*/ 1594 h 1752"/>
                <a:gd name="T24" fmla="*/ 714 w 1472"/>
                <a:gd name="T25" fmla="*/ 1752 h 1752"/>
                <a:gd name="T26" fmla="*/ 357 w 1472"/>
                <a:gd name="T27" fmla="*/ 1673 h 1752"/>
                <a:gd name="T28" fmla="*/ 75 w 1472"/>
                <a:gd name="T29" fmla="*/ 1416 h 1752"/>
                <a:gd name="T30" fmla="*/ 0 w 1472"/>
                <a:gd name="T31" fmla="*/ 1099 h 1752"/>
                <a:gd name="T32" fmla="*/ 0 w 1472"/>
                <a:gd name="T33" fmla="*/ 10 h 17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472" h="1752">
                  <a:moveTo>
                    <a:pt x="0" y="10"/>
                  </a:moveTo>
                  <a:cubicBezTo>
                    <a:pt x="124" y="10"/>
                    <a:pt x="253" y="10"/>
                    <a:pt x="377" y="10"/>
                  </a:cubicBezTo>
                  <a:cubicBezTo>
                    <a:pt x="377" y="377"/>
                    <a:pt x="377" y="738"/>
                    <a:pt x="377" y="1099"/>
                  </a:cubicBezTo>
                  <a:cubicBezTo>
                    <a:pt x="397" y="1198"/>
                    <a:pt x="397" y="1307"/>
                    <a:pt x="471" y="1381"/>
                  </a:cubicBezTo>
                  <a:cubicBezTo>
                    <a:pt x="575" y="1500"/>
                    <a:pt x="759" y="1505"/>
                    <a:pt x="903" y="1465"/>
                  </a:cubicBezTo>
                  <a:cubicBezTo>
                    <a:pt x="1046" y="1406"/>
                    <a:pt x="1096" y="1243"/>
                    <a:pt x="1091" y="1099"/>
                  </a:cubicBezTo>
                  <a:cubicBezTo>
                    <a:pt x="1096" y="743"/>
                    <a:pt x="1086" y="391"/>
                    <a:pt x="1096" y="35"/>
                  </a:cubicBezTo>
                  <a:cubicBezTo>
                    <a:pt x="1101" y="0"/>
                    <a:pt x="1145" y="10"/>
                    <a:pt x="1170" y="10"/>
                  </a:cubicBezTo>
                  <a:cubicBezTo>
                    <a:pt x="1269" y="10"/>
                    <a:pt x="1368" y="10"/>
                    <a:pt x="1468" y="10"/>
                  </a:cubicBezTo>
                  <a:cubicBezTo>
                    <a:pt x="1468" y="391"/>
                    <a:pt x="1468" y="777"/>
                    <a:pt x="1468" y="1159"/>
                  </a:cubicBezTo>
                  <a:cubicBezTo>
                    <a:pt x="1472" y="1243"/>
                    <a:pt x="1418" y="1317"/>
                    <a:pt x="1423" y="1396"/>
                  </a:cubicBezTo>
                  <a:cubicBezTo>
                    <a:pt x="1358" y="1456"/>
                    <a:pt x="1329" y="1550"/>
                    <a:pt x="1249" y="1594"/>
                  </a:cubicBezTo>
                  <a:cubicBezTo>
                    <a:pt x="1101" y="1713"/>
                    <a:pt x="903" y="1748"/>
                    <a:pt x="714" y="1752"/>
                  </a:cubicBezTo>
                  <a:cubicBezTo>
                    <a:pt x="590" y="1743"/>
                    <a:pt x="471" y="1723"/>
                    <a:pt x="357" y="1673"/>
                  </a:cubicBezTo>
                  <a:cubicBezTo>
                    <a:pt x="238" y="1624"/>
                    <a:pt x="144" y="1530"/>
                    <a:pt x="75" y="1416"/>
                  </a:cubicBezTo>
                  <a:cubicBezTo>
                    <a:pt x="35" y="1317"/>
                    <a:pt x="5" y="1208"/>
                    <a:pt x="0" y="1099"/>
                  </a:cubicBezTo>
                  <a:cubicBezTo>
                    <a:pt x="0" y="738"/>
                    <a:pt x="0" y="372"/>
                    <a:pt x="0" y="1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5" name="Freeform 16"/>
            <p:cNvSpPr/>
            <p:nvPr/>
          </p:nvSpPr>
          <p:spPr bwMode="auto">
            <a:xfrm>
              <a:off x="1687513" y="3201988"/>
              <a:ext cx="119062" cy="80963"/>
            </a:xfrm>
            <a:custGeom>
              <a:avLst/>
              <a:gdLst>
                <a:gd name="T0" fmla="*/ 124 w 624"/>
                <a:gd name="T1" fmla="*/ 95 h 424"/>
                <a:gd name="T2" fmla="*/ 511 w 624"/>
                <a:gd name="T3" fmla="*/ 95 h 424"/>
                <a:gd name="T4" fmla="*/ 615 w 624"/>
                <a:gd name="T5" fmla="*/ 424 h 424"/>
                <a:gd name="T6" fmla="*/ 317 w 624"/>
                <a:gd name="T7" fmla="*/ 414 h 424"/>
                <a:gd name="T8" fmla="*/ 0 w 624"/>
                <a:gd name="T9" fmla="*/ 419 h 424"/>
                <a:gd name="T10" fmla="*/ 124 w 624"/>
                <a:gd name="T11" fmla="*/ 95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24" h="424">
                  <a:moveTo>
                    <a:pt x="124" y="95"/>
                  </a:moveTo>
                  <a:cubicBezTo>
                    <a:pt x="233" y="0"/>
                    <a:pt x="397" y="25"/>
                    <a:pt x="511" y="95"/>
                  </a:cubicBezTo>
                  <a:cubicBezTo>
                    <a:pt x="590" y="180"/>
                    <a:pt x="624" y="310"/>
                    <a:pt x="615" y="424"/>
                  </a:cubicBezTo>
                  <a:cubicBezTo>
                    <a:pt x="516" y="400"/>
                    <a:pt x="416" y="419"/>
                    <a:pt x="317" y="414"/>
                  </a:cubicBezTo>
                  <a:cubicBezTo>
                    <a:pt x="213" y="419"/>
                    <a:pt x="104" y="405"/>
                    <a:pt x="0" y="419"/>
                  </a:cubicBezTo>
                  <a:cubicBezTo>
                    <a:pt x="15" y="305"/>
                    <a:pt x="25" y="170"/>
                    <a:pt x="124" y="95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6" name="Freeform 17"/>
            <p:cNvSpPr/>
            <p:nvPr/>
          </p:nvSpPr>
          <p:spPr bwMode="auto">
            <a:xfrm>
              <a:off x="485775" y="3214688"/>
              <a:ext cx="95250" cy="80963"/>
            </a:xfrm>
            <a:custGeom>
              <a:avLst/>
              <a:gdLst>
                <a:gd name="T0" fmla="*/ 25 w 496"/>
                <a:gd name="T1" fmla="*/ 138 h 432"/>
                <a:gd name="T2" fmla="*/ 212 w 496"/>
                <a:gd name="T3" fmla="*/ 15 h 432"/>
                <a:gd name="T4" fmla="*/ 438 w 496"/>
                <a:gd name="T5" fmla="*/ 226 h 432"/>
                <a:gd name="T6" fmla="*/ 447 w 496"/>
                <a:gd name="T7" fmla="*/ 428 h 432"/>
                <a:gd name="T8" fmla="*/ 89 w 496"/>
                <a:gd name="T9" fmla="*/ 413 h 432"/>
                <a:gd name="T10" fmla="*/ 0 w 496"/>
                <a:gd name="T11" fmla="*/ 324 h 432"/>
                <a:gd name="T12" fmla="*/ 25 w 496"/>
                <a:gd name="T13" fmla="*/ 138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6" h="432">
                  <a:moveTo>
                    <a:pt x="25" y="138"/>
                  </a:moveTo>
                  <a:cubicBezTo>
                    <a:pt x="69" y="84"/>
                    <a:pt x="128" y="0"/>
                    <a:pt x="212" y="15"/>
                  </a:cubicBezTo>
                  <a:cubicBezTo>
                    <a:pt x="285" y="84"/>
                    <a:pt x="359" y="162"/>
                    <a:pt x="438" y="226"/>
                  </a:cubicBezTo>
                  <a:cubicBezTo>
                    <a:pt x="496" y="280"/>
                    <a:pt x="467" y="364"/>
                    <a:pt x="447" y="428"/>
                  </a:cubicBezTo>
                  <a:cubicBezTo>
                    <a:pt x="329" y="428"/>
                    <a:pt x="207" y="432"/>
                    <a:pt x="89" y="413"/>
                  </a:cubicBezTo>
                  <a:cubicBezTo>
                    <a:pt x="59" y="383"/>
                    <a:pt x="25" y="359"/>
                    <a:pt x="0" y="324"/>
                  </a:cubicBezTo>
                  <a:cubicBezTo>
                    <a:pt x="5" y="266"/>
                    <a:pt x="5" y="202"/>
                    <a:pt x="25" y="13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7" name="Freeform 18"/>
            <p:cNvSpPr/>
            <p:nvPr/>
          </p:nvSpPr>
          <p:spPr bwMode="auto">
            <a:xfrm>
              <a:off x="3562350" y="3263900"/>
              <a:ext cx="46037" cy="84138"/>
            </a:xfrm>
            <a:custGeom>
              <a:avLst/>
              <a:gdLst>
                <a:gd name="T0" fmla="*/ 113 w 240"/>
                <a:gd name="T1" fmla="*/ 0 h 440"/>
                <a:gd name="T2" fmla="*/ 191 w 240"/>
                <a:gd name="T3" fmla="*/ 15 h 440"/>
                <a:gd name="T4" fmla="*/ 240 w 240"/>
                <a:gd name="T5" fmla="*/ 440 h 440"/>
                <a:gd name="T6" fmla="*/ 54 w 240"/>
                <a:gd name="T7" fmla="*/ 396 h 440"/>
                <a:gd name="T8" fmla="*/ 0 w 240"/>
                <a:gd name="T9" fmla="*/ 169 h 440"/>
                <a:gd name="T10" fmla="*/ 113 w 240"/>
                <a:gd name="T11" fmla="*/ 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0" h="440">
                  <a:moveTo>
                    <a:pt x="113" y="0"/>
                  </a:moveTo>
                  <a:cubicBezTo>
                    <a:pt x="138" y="5"/>
                    <a:pt x="162" y="10"/>
                    <a:pt x="191" y="15"/>
                  </a:cubicBezTo>
                  <a:cubicBezTo>
                    <a:pt x="211" y="159"/>
                    <a:pt x="240" y="297"/>
                    <a:pt x="240" y="440"/>
                  </a:cubicBezTo>
                  <a:cubicBezTo>
                    <a:pt x="177" y="421"/>
                    <a:pt x="118" y="411"/>
                    <a:pt x="54" y="396"/>
                  </a:cubicBezTo>
                  <a:cubicBezTo>
                    <a:pt x="54" y="317"/>
                    <a:pt x="15" y="243"/>
                    <a:pt x="0" y="169"/>
                  </a:cubicBezTo>
                  <a:cubicBezTo>
                    <a:pt x="25" y="104"/>
                    <a:pt x="74" y="55"/>
                    <a:pt x="113" y="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8" name="Freeform 19"/>
            <p:cNvSpPr/>
            <p:nvPr/>
          </p:nvSpPr>
          <p:spPr bwMode="auto">
            <a:xfrm>
              <a:off x="627063" y="3290888"/>
              <a:ext cx="11112" cy="38100"/>
            </a:xfrm>
            <a:custGeom>
              <a:avLst/>
              <a:gdLst>
                <a:gd name="T0" fmla="*/ 0 w 64"/>
                <a:gd name="T1" fmla="*/ 55 h 200"/>
                <a:gd name="T2" fmla="*/ 56 w 64"/>
                <a:gd name="T3" fmla="*/ 0 h 200"/>
                <a:gd name="T4" fmla="*/ 64 w 64"/>
                <a:gd name="T5" fmla="*/ 65 h 200"/>
                <a:gd name="T6" fmla="*/ 0 w 64"/>
                <a:gd name="T7" fmla="*/ 200 h 200"/>
                <a:gd name="T8" fmla="*/ 0 w 64"/>
                <a:gd name="T9" fmla="*/ 55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" h="200">
                  <a:moveTo>
                    <a:pt x="0" y="55"/>
                  </a:moveTo>
                  <a:cubicBezTo>
                    <a:pt x="18" y="35"/>
                    <a:pt x="35" y="15"/>
                    <a:pt x="56" y="0"/>
                  </a:cubicBezTo>
                  <a:cubicBezTo>
                    <a:pt x="60" y="20"/>
                    <a:pt x="64" y="40"/>
                    <a:pt x="64" y="65"/>
                  </a:cubicBezTo>
                  <a:cubicBezTo>
                    <a:pt x="56" y="115"/>
                    <a:pt x="60" y="190"/>
                    <a:pt x="0" y="200"/>
                  </a:cubicBezTo>
                  <a:cubicBezTo>
                    <a:pt x="0" y="150"/>
                    <a:pt x="0" y="100"/>
                    <a:pt x="0" y="55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9" name="Freeform 20"/>
            <p:cNvSpPr/>
            <p:nvPr/>
          </p:nvSpPr>
          <p:spPr bwMode="auto">
            <a:xfrm>
              <a:off x="592138" y="3302000"/>
              <a:ext cx="14287" cy="31750"/>
            </a:xfrm>
            <a:custGeom>
              <a:avLst/>
              <a:gdLst>
                <a:gd name="T0" fmla="*/ 0 w 80"/>
                <a:gd name="T1" fmla="*/ 0 h 160"/>
                <a:gd name="T2" fmla="*/ 76 w 80"/>
                <a:gd name="T3" fmla="*/ 30 h 160"/>
                <a:gd name="T4" fmla="*/ 71 w 80"/>
                <a:gd name="T5" fmla="*/ 136 h 160"/>
                <a:gd name="T6" fmla="*/ 5 w 80"/>
                <a:gd name="T7" fmla="*/ 160 h 160"/>
                <a:gd name="T8" fmla="*/ 0 w 80"/>
                <a:gd name="T9" fmla="*/ 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" h="160">
                  <a:moveTo>
                    <a:pt x="0" y="0"/>
                  </a:moveTo>
                  <a:cubicBezTo>
                    <a:pt x="24" y="5"/>
                    <a:pt x="52" y="15"/>
                    <a:pt x="76" y="30"/>
                  </a:cubicBezTo>
                  <a:cubicBezTo>
                    <a:pt x="80" y="63"/>
                    <a:pt x="76" y="97"/>
                    <a:pt x="71" y="136"/>
                  </a:cubicBezTo>
                  <a:cubicBezTo>
                    <a:pt x="48" y="141"/>
                    <a:pt x="24" y="151"/>
                    <a:pt x="5" y="160"/>
                  </a:cubicBezTo>
                  <a:cubicBezTo>
                    <a:pt x="0" y="107"/>
                    <a:pt x="0" y="54"/>
                    <a:pt x="0" y="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0" name="Freeform 21"/>
            <p:cNvSpPr/>
            <p:nvPr/>
          </p:nvSpPr>
          <p:spPr bwMode="auto">
            <a:xfrm>
              <a:off x="2024063" y="4768850"/>
              <a:ext cx="95250" cy="177800"/>
            </a:xfrm>
            <a:custGeom>
              <a:avLst/>
              <a:gdLst>
                <a:gd name="T0" fmla="*/ 216 w 496"/>
                <a:gd name="T1" fmla="*/ 10 h 928"/>
                <a:gd name="T2" fmla="*/ 426 w 496"/>
                <a:gd name="T3" fmla="*/ 125 h 928"/>
                <a:gd name="T4" fmla="*/ 481 w 496"/>
                <a:gd name="T5" fmla="*/ 544 h 928"/>
                <a:gd name="T6" fmla="*/ 436 w 496"/>
                <a:gd name="T7" fmla="*/ 794 h 928"/>
                <a:gd name="T8" fmla="*/ 151 w 496"/>
                <a:gd name="T9" fmla="*/ 899 h 928"/>
                <a:gd name="T10" fmla="*/ 5 w 496"/>
                <a:gd name="T11" fmla="*/ 659 h 928"/>
                <a:gd name="T12" fmla="*/ 5 w 496"/>
                <a:gd name="T13" fmla="*/ 385 h 928"/>
                <a:gd name="T14" fmla="*/ 216 w 496"/>
                <a:gd name="T15" fmla="*/ 10 h 9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6" h="928">
                  <a:moveTo>
                    <a:pt x="216" y="10"/>
                  </a:moveTo>
                  <a:cubicBezTo>
                    <a:pt x="301" y="0"/>
                    <a:pt x="386" y="50"/>
                    <a:pt x="426" y="125"/>
                  </a:cubicBezTo>
                  <a:cubicBezTo>
                    <a:pt x="491" y="255"/>
                    <a:pt x="496" y="400"/>
                    <a:pt x="481" y="544"/>
                  </a:cubicBezTo>
                  <a:cubicBezTo>
                    <a:pt x="461" y="624"/>
                    <a:pt x="466" y="714"/>
                    <a:pt x="436" y="794"/>
                  </a:cubicBezTo>
                  <a:cubicBezTo>
                    <a:pt x="356" y="859"/>
                    <a:pt x="256" y="928"/>
                    <a:pt x="151" y="899"/>
                  </a:cubicBezTo>
                  <a:cubicBezTo>
                    <a:pt x="56" y="864"/>
                    <a:pt x="26" y="754"/>
                    <a:pt x="5" y="659"/>
                  </a:cubicBezTo>
                  <a:cubicBezTo>
                    <a:pt x="0" y="569"/>
                    <a:pt x="5" y="474"/>
                    <a:pt x="5" y="385"/>
                  </a:cubicBezTo>
                  <a:cubicBezTo>
                    <a:pt x="26" y="245"/>
                    <a:pt x="56" y="60"/>
                    <a:pt x="216" y="1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1" name="Freeform 22"/>
            <p:cNvSpPr/>
            <p:nvPr/>
          </p:nvSpPr>
          <p:spPr bwMode="auto">
            <a:xfrm>
              <a:off x="2524125" y="4891088"/>
              <a:ext cx="96837" cy="179388"/>
            </a:xfrm>
            <a:custGeom>
              <a:avLst/>
              <a:gdLst>
                <a:gd name="T0" fmla="*/ 252 w 504"/>
                <a:gd name="T1" fmla="*/ 30 h 936"/>
                <a:gd name="T2" fmla="*/ 435 w 504"/>
                <a:gd name="T3" fmla="*/ 114 h 936"/>
                <a:gd name="T4" fmla="*/ 485 w 504"/>
                <a:gd name="T5" fmla="*/ 498 h 936"/>
                <a:gd name="T6" fmla="*/ 401 w 504"/>
                <a:gd name="T7" fmla="*/ 828 h 936"/>
                <a:gd name="T8" fmla="*/ 168 w 504"/>
                <a:gd name="T9" fmla="*/ 892 h 936"/>
                <a:gd name="T10" fmla="*/ 10 w 504"/>
                <a:gd name="T11" fmla="*/ 577 h 936"/>
                <a:gd name="T12" fmla="*/ 45 w 504"/>
                <a:gd name="T13" fmla="*/ 168 h 936"/>
                <a:gd name="T14" fmla="*/ 252 w 504"/>
                <a:gd name="T15" fmla="*/ 30 h 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04" h="936">
                  <a:moveTo>
                    <a:pt x="252" y="30"/>
                  </a:moveTo>
                  <a:cubicBezTo>
                    <a:pt x="327" y="0"/>
                    <a:pt x="401" y="55"/>
                    <a:pt x="435" y="114"/>
                  </a:cubicBezTo>
                  <a:cubicBezTo>
                    <a:pt x="504" y="232"/>
                    <a:pt x="480" y="370"/>
                    <a:pt x="485" y="498"/>
                  </a:cubicBezTo>
                  <a:cubicBezTo>
                    <a:pt x="490" y="611"/>
                    <a:pt x="455" y="730"/>
                    <a:pt x="401" y="828"/>
                  </a:cubicBezTo>
                  <a:cubicBezTo>
                    <a:pt x="351" y="897"/>
                    <a:pt x="248" y="936"/>
                    <a:pt x="168" y="892"/>
                  </a:cubicBezTo>
                  <a:cubicBezTo>
                    <a:pt x="50" y="838"/>
                    <a:pt x="30" y="690"/>
                    <a:pt x="10" y="577"/>
                  </a:cubicBezTo>
                  <a:cubicBezTo>
                    <a:pt x="0" y="439"/>
                    <a:pt x="35" y="306"/>
                    <a:pt x="45" y="168"/>
                  </a:cubicBezTo>
                  <a:cubicBezTo>
                    <a:pt x="89" y="99"/>
                    <a:pt x="173" y="55"/>
                    <a:pt x="252" y="3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94688" y="4806351"/>
            <a:ext cx="1053022" cy="1327092"/>
            <a:chOff x="778120" y="5456644"/>
            <a:chExt cx="638320" cy="804456"/>
          </a:xfrm>
        </p:grpSpPr>
        <p:grpSp>
          <p:nvGrpSpPr>
            <p:cNvPr id="4" name="组合 3"/>
            <p:cNvGrpSpPr/>
            <p:nvPr/>
          </p:nvGrpSpPr>
          <p:grpSpPr>
            <a:xfrm>
              <a:off x="778120" y="5456644"/>
              <a:ext cx="638320" cy="653646"/>
              <a:chOff x="271463" y="1368425"/>
              <a:chExt cx="3768725" cy="3859213"/>
            </a:xfrm>
          </p:grpSpPr>
          <p:sp>
            <p:nvSpPr>
              <p:cNvPr id="5" name="Freeform 5"/>
              <p:cNvSpPr>
                <a:spLocks noEditPoints="1"/>
              </p:cNvSpPr>
              <p:nvPr/>
            </p:nvSpPr>
            <p:spPr bwMode="auto">
              <a:xfrm>
                <a:off x="271463" y="1368425"/>
                <a:ext cx="3768725" cy="3859213"/>
              </a:xfrm>
              <a:custGeom>
                <a:avLst/>
                <a:gdLst>
                  <a:gd name="T0" fmla="*/ 17035 w 19816"/>
                  <a:gd name="T1" fmla="*/ 3074 h 20240"/>
                  <a:gd name="T2" fmla="*/ 17495 w 19816"/>
                  <a:gd name="T3" fmla="*/ 16658 h 20240"/>
                  <a:gd name="T4" fmla="*/ 9107 w 19816"/>
                  <a:gd name="T5" fmla="*/ 20226 h 20240"/>
                  <a:gd name="T6" fmla="*/ 2302 w 19816"/>
                  <a:gd name="T7" fmla="*/ 16618 h 20240"/>
                  <a:gd name="T8" fmla="*/ 634 w 19816"/>
                  <a:gd name="T9" fmla="*/ 6528 h 20240"/>
                  <a:gd name="T10" fmla="*/ 7201 w 19816"/>
                  <a:gd name="T11" fmla="*/ 386 h 20240"/>
                  <a:gd name="T12" fmla="*/ 6652 w 19816"/>
                  <a:gd name="T13" fmla="*/ 1544 h 20240"/>
                  <a:gd name="T14" fmla="*/ 7177 w 19816"/>
                  <a:gd name="T15" fmla="*/ 2455 h 20240"/>
                  <a:gd name="T16" fmla="*/ 7741 w 19816"/>
                  <a:gd name="T17" fmla="*/ 3445 h 20240"/>
                  <a:gd name="T18" fmla="*/ 7657 w 19816"/>
                  <a:gd name="T19" fmla="*/ 1742 h 20240"/>
                  <a:gd name="T20" fmla="*/ 6073 w 19816"/>
                  <a:gd name="T21" fmla="*/ 1252 h 20240"/>
                  <a:gd name="T22" fmla="*/ 5929 w 19816"/>
                  <a:gd name="T23" fmla="*/ 3054 h 20240"/>
                  <a:gd name="T24" fmla="*/ 6672 w 19816"/>
                  <a:gd name="T25" fmla="*/ 3356 h 20240"/>
                  <a:gd name="T26" fmla="*/ 6370 w 19816"/>
                  <a:gd name="T27" fmla="*/ 2391 h 20240"/>
                  <a:gd name="T28" fmla="*/ 6103 w 19816"/>
                  <a:gd name="T29" fmla="*/ 1188 h 20240"/>
                  <a:gd name="T30" fmla="*/ 11759 w 19816"/>
                  <a:gd name="T31" fmla="*/ 2574 h 20240"/>
                  <a:gd name="T32" fmla="*/ 12403 w 19816"/>
                  <a:gd name="T33" fmla="*/ 2539 h 20240"/>
                  <a:gd name="T34" fmla="*/ 12952 w 19816"/>
                  <a:gd name="T35" fmla="*/ 2861 h 20240"/>
                  <a:gd name="T36" fmla="*/ 13333 w 19816"/>
                  <a:gd name="T37" fmla="*/ 3430 h 20240"/>
                  <a:gd name="T38" fmla="*/ 13813 w 19816"/>
                  <a:gd name="T39" fmla="*/ 2455 h 20240"/>
                  <a:gd name="T40" fmla="*/ 14095 w 19816"/>
                  <a:gd name="T41" fmla="*/ 1792 h 20240"/>
                  <a:gd name="T42" fmla="*/ 12992 w 19816"/>
                  <a:gd name="T43" fmla="*/ 1975 h 20240"/>
                  <a:gd name="T44" fmla="*/ 12838 w 19816"/>
                  <a:gd name="T45" fmla="*/ 1386 h 20240"/>
                  <a:gd name="T46" fmla="*/ 4752 w 19816"/>
                  <a:gd name="T47" fmla="*/ 5865 h 20240"/>
                  <a:gd name="T48" fmla="*/ 3267 w 19816"/>
                  <a:gd name="T49" fmla="*/ 9814 h 20240"/>
                  <a:gd name="T50" fmla="*/ 4103 w 19816"/>
                  <a:gd name="T51" fmla="*/ 13411 h 20240"/>
                  <a:gd name="T52" fmla="*/ 5850 w 19816"/>
                  <a:gd name="T53" fmla="*/ 15470 h 20240"/>
                  <a:gd name="T54" fmla="*/ 14269 w 19816"/>
                  <a:gd name="T55" fmla="*/ 15252 h 20240"/>
                  <a:gd name="T56" fmla="*/ 15927 w 19816"/>
                  <a:gd name="T57" fmla="*/ 12951 h 20240"/>
                  <a:gd name="T58" fmla="*/ 16565 w 19816"/>
                  <a:gd name="T59" fmla="*/ 9774 h 20240"/>
                  <a:gd name="T60" fmla="*/ 10131 w 19816"/>
                  <a:gd name="T61" fmla="*/ 3346 h 20240"/>
                  <a:gd name="T62" fmla="*/ 2529 w 19816"/>
                  <a:gd name="T63" fmla="*/ 5380 h 20240"/>
                  <a:gd name="T64" fmla="*/ 3777 w 19816"/>
                  <a:gd name="T65" fmla="*/ 5875 h 20240"/>
                  <a:gd name="T66" fmla="*/ 3564 w 19816"/>
                  <a:gd name="T67" fmla="*/ 5103 h 20240"/>
                  <a:gd name="T68" fmla="*/ 2237 w 19816"/>
                  <a:gd name="T69" fmla="*/ 4924 h 20240"/>
                  <a:gd name="T70" fmla="*/ 16426 w 19816"/>
                  <a:gd name="T71" fmla="*/ 6216 h 20240"/>
                  <a:gd name="T72" fmla="*/ 17584 w 19816"/>
                  <a:gd name="T73" fmla="*/ 6305 h 20240"/>
                  <a:gd name="T74" fmla="*/ 17060 w 19816"/>
                  <a:gd name="T75" fmla="*/ 5592 h 20240"/>
                  <a:gd name="T76" fmla="*/ 16540 w 19816"/>
                  <a:gd name="T77" fmla="*/ 5187 h 20240"/>
                  <a:gd name="T78" fmla="*/ 16713 w 19816"/>
                  <a:gd name="T79" fmla="*/ 7146 h 20240"/>
                  <a:gd name="T80" fmla="*/ 18119 w 19816"/>
                  <a:gd name="T81" fmla="*/ 9631 h 20240"/>
                  <a:gd name="T82" fmla="*/ 17941 w 19816"/>
                  <a:gd name="T83" fmla="*/ 10066 h 20240"/>
                  <a:gd name="T84" fmla="*/ 17357 w 19816"/>
                  <a:gd name="T85" fmla="*/ 9848 h 20240"/>
                  <a:gd name="T86" fmla="*/ 17852 w 19816"/>
                  <a:gd name="T87" fmla="*/ 11036 h 20240"/>
                  <a:gd name="T88" fmla="*/ 18490 w 19816"/>
                  <a:gd name="T89" fmla="*/ 10566 h 20240"/>
                  <a:gd name="T90" fmla="*/ 17995 w 19816"/>
                  <a:gd name="T91" fmla="*/ 9443 h 20240"/>
                  <a:gd name="T92" fmla="*/ 886 w 19816"/>
                  <a:gd name="T93" fmla="*/ 10195 h 20240"/>
                  <a:gd name="T94" fmla="*/ 1955 w 19816"/>
                  <a:gd name="T95" fmla="*/ 10977 h 20240"/>
                  <a:gd name="T96" fmla="*/ 2411 w 19816"/>
                  <a:gd name="T97" fmla="*/ 9908 h 20240"/>
                  <a:gd name="T98" fmla="*/ 1426 w 19816"/>
                  <a:gd name="T99" fmla="*/ 9452 h 20240"/>
                  <a:gd name="T100" fmla="*/ 19361 w 19816"/>
                  <a:gd name="T101" fmla="*/ 9497 h 20240"/>
                  <a:gd name="T102" fmla="*/ 19242 w 19816"/>
                  <a:gd name="T103" fmla="*/ 9987 h 20240"/>
                  <a:gd name="T104" fmla="*/ 19633 w 19816"/>
                  <a:gd name="T105" fmla="*/ 10630 h 20240"/>
                  <a:gd name="T106" fmla="*/ 10770 w 19816"/>
                  <a:gd name="T107" fmla="*/ 18489 h 20240"/>
                  <a:gd name="T108" fmla="*/ 10235 w 19816"/>
                  <a:gd name="T109" fmla="*/ 19439 h 20240"/>
                  <a:gd name="T110" fmla="*/ 10760 w 19816"/>
                  <a:gd name="T111" fmla="*/ 18014 h 20240"/>
                  <a:gd name="T112" fmla="*/ 8137 w 19816"/>
                  <a:gd name="T113" fmla="*/ 18088 h 20240"/>
                  <a:gd name="T114" fmla="*/ 8176 w 19816"/>
                  <a:gd name="T115" fmla="*/ 19434 h 20240"/>
                  <a:gd name="T116" fmla="*/ 8439 w 19816"/>
                  <a:gd name="T117" fmla="*/ 17766 h 20240"/>
                  <a:gd name="T118" fmla="*/ 9320 w 19816"/>
                  <a:gd name="T119" fmla="*/ 19231 h 20240"/>
                  <a:gd name="T120" fmla="*/ 9602 w 19816"/>
                  <a:gd name="T121" fmla="*/ 17791 h 20240"/>
                  <a:gd name="T122" fmla="*/ 12571 w 19816"/>
                  <a:gd name="T123" fmla="*/ 18959 h 20240"/>
                  <a:gd name="T124" fmla="*/ 12066 w 19816"/>
                  <a:gd name="T125" fmla="*/ 18434 h 20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9816" h="20240">
                    <a:moveTo>
                      <a:pt x="9186" y="35"/>
                    </a:moveTo>
                    <a:cubicBezTo>
                      <a:pt x="9468" y="0"/>
                      <a:pt x="9755" y="15"/>
                      <a:pt x="10037" y="10"/>
                    </a:cubicBezTo>
                    <a:cubicBezTo>
                      <a:pt x="10235" y="20"/>
                      <a:pt x="10428" y="5"/>
                      <a:pt x="10626" y="30"/>
                    </a:cubicBezTo>
                    <a:cubicBezTo>
                      <a:pt x="11294" y="70"/>
                      <a:pt x="11957" y="193"/>
                      <a:pt x="12606" y="377"/>
                    </a:cubicBezTo>
                    <a:cubicBezTo>
                      <a:pt x="13393" y="604"/>
                      <a:pt x="14150" y="941"/>
                      <a:pt x="14862" y="1351"/>
                    </a:cubicBezTo>
                    <a:cubicBezTo>
                      <a:pt x="15432" y="1688"/>
                      <a:pt x="15981" y="2079"/>
                      <a:pt x="16471" y="2529"/>
                    </a:cubicBezTo>
                    <a:cubicBezTo>
                      <a:pt x="16664" y="2707"/>
                      <a:pt x="16862" y="2876"/>
                      <a:pt x="17035" y="3074"/>
                    </a:cubicBezTo>
                    <a:cubicBezTo>
                      <a:pt x="17431" y="3499"/>
                      <a:pt x="17802" y="3954"/>
                      <a:pt x="18124" y="4439"/>
                    </a:cubicBezTo>
                    <a:cubicBezTo>
                      <a:pt x="18465" y="4949"/>
                      <a:pt x="18762" y="5489"/>
                      <a:pt x="19005" y="6053"/>
                    </a:cubicBezTo>
                    <a:cubicBezTo>
                      <a:pt x="19455" y="7077"/>
                      <a:pt x="19722" y="8176"/>
                      <a:pt x="19816" y="9289"/>
                    </a:cubicBezTo>
                    <a:cubicBezTo>
                      <a:pt x="19816" y="10912"/>
                      <a:pt x="19816" y="10912"/>
                      <a:pt x="19816" y="10912"/>
                    </a:cubicBezTo>
                    <a:cubicBezTo>
                      <a:pt x="19802" y="11313"/>
                      <a:pt x="19727" y="11714"/>
                      <a:pt x="19658" y="12110"/>
                    </a:cubicBezTo>
                    <a:cubicBezTo>
                      <a:pt x="19485" y="12996"/>
                      <a:pt x="19193" y="13862"/>
                      <a:pt x="18792" y="14668"/>
                    </a:cubicBezTo>
                    <a:cubicBezTo>
                      <a:pt x="18431" y="15376"/>
                      <a:pt x="18015" y="16059"/>
                      <a:pt x="17495" y="16658"/>
                    </a:cubicBezTo>
                    <a:cubicBezTo>
                      <a:pt x="17283" y="16905"/>
                      <a:pt x="17065" y="17153"/>
                      <a:pt x="16832" y="17380"/>
                    </a:cubicBezTo>
                    <a:cubicBezTo>
                      <a:pt x="16595" y="17637"/>
                      <a:pt x="16317" y="17855"/>
                      <a:pt x="16055" y="18083"/>
                    </a:cubicBezTo>
                    <a:cubicBezTo>
                      <a:pt x="15778" y="18310"/>
                      <a:pt x="15486" y="18508"/>
                      <a:pt x="15189" y="18706"/>
                    </a:cubicBezTo>
                    <a:cubicBezTo>
                      <a:pt x="14061" y="19429"/>
                      <a:pt x="12784" y="19924"/>
                      <a:pt x="11458" y="20137"/>
                    </a:cubicBezTo>
                    <a:cubicBezTo>
                      <a:pt x="11265" y="20156"/>
                      <a:pt x="11071" y="20196"/>
                      <a:pt x="10874" y="20211"/>
                    </a:cubicBezTo>
                    <a:cubicBezTo>
                      <a:pt x="10636" y="20240"/>
                      <a:pt x="10393" y="20221"/>
                      <a:pt x="10156" y="20226"/>
                    </a:cubicBezTo>
                    <a:cubicBezTo>
                      <a:pt x="9805" y="20236"/>
                      <a:pt x="9458" y="20231"/>
                      <a:pt x="9107" y="20226"/>
                    </a:cubicBezTo>
                    <a:cubicBezTo>
                      <a:pt x="8053" y="20141"/>
                      <a:pt x="7013" y="19869"/>
                      <a:pt x="6043" y="19449"/>
                    </a:cubicBezTo>
                    <a:cubicBezTo>
                      <a:pt x="5835" y="19360"/>
                      <a:pt x="5637" y="19261"/>
                      <a:pt x="5430" y="19167"/>
                    </a:cubicBezTo>
                    <a:cubicBezTo>
                      <a:pt x="5207" y="19043"/>
                      <a:pt x="4984" y="18919"/>
                      <a:pt x="4766" y="18786"/>
                    </a:cubicBezTo>
                    <a:cubicBezTo>
                      <a:pt x="4410" y="18568"/>
                      <a:pt x="4083" y="18306"/>
                      <a:pt x="3752" y="18063"/>
                    </a:cubicBezTo>
                    <a:cubicBezTo>
                      <a:pt x="3509" y="17845"/>
                      <a:pt x="3272" y="17628"/>
                      <a:pt x="3029" y="17415"/>
                    </a:cubicBezTo>
                    <a:cubicBezTo>
                      <a:pt x="2901" y="17276"/>
                      <a:pt x="2772" y="17148"/>
                      <a:pt x="2648" y="17004"/>
                    </a:cubicBezTo>
                    <a:cubicBezTo>
                      <a:pt x="2529" y="16880"/>
                      <a:pt x="2426" y="16737"/>
                      <a:pt x="2302" y="16618"/>
                    </a:cubicBezTo>
                    <a:cubicBezTo>
                      <a:pt x="1535" y="15678"/>
                      <a:pt x="926" y="14604"/>
                      <a:pt x="540" y="13451"/>
                    </a:cubicBezTo>
                    <a:cubicBezTo>
                      <a:pt x="302" y="12763"/>
                      <a:pt x="134" y="12045"/>
                      <a:pt x="55" y="11318"/>
                    </a:cubicBezTo>
                    <a:cubicBezTo>
                      <a:pt x="30" y="11135"/>
                      <a:pt x="35" y="10952"/>
                      <a:pt x="0" y="10774"/>
                    </a:cubicBezTo>
                    <a:cubicBezTo>
                      <a:pt x="0" y="9606"/>
                      <a:pt x="0" y="9606"/>
                      <a:pt x="0" y="9606"/>
                    </a:cubicBezTo>
                    <a:cubicBezTo>
                      <a:pt x="30" y="9017"/>
                      <a:pt x="104" y="8428"/>
                      <a:pt x="243" y="7854"/>
                    </a:cubicBezTo>
                    <a:cubicBezTo>
                      <a:pt x="312" y="7517"/>
                      <a:pt x="421" y="7186"/>
                      <a:pt x="525" y="6854"/>
                    </a:cubicBezTo>
                    <a:cubicBezTo>
                      <a:pt x="550" y="6745"/>
                      <a:pt x="599" y="6637"/>
                      <a:pt x="634" y="6528"/>
                    </a:cubicBezTo>
                    <a:cubicBezTo>
                      <a:pt x="827" y="6013"/>
                      <a:pt x="1069" y="5513"/>
                      <a:pt x="1337" y="5033"/>
                    </a:cubicBezTo>
                    <a:cubicBezTo>
                      <a:pt x="1490" y="4781"/>
                      <a:pt x="1639" y="4524"/>
                      <a:pt x="1812" y="4281"/>
                    </a:cubicBezTo>
                    <a:cubicBezTo>
                      <a:pt x="2208" y="3742"/>
                      <a:pt x="2633" y="3222"/>
                      <a:pt x="3118" y="2757"/>
                    </a:cubicBezTo>
                    <a:cubicBezTo>
                      <a:pt x="3326" y="2574"/>
                      <a:pt x="3544" y="2391"/>
                      <a:pt x="3747" y="2198"/>
                    </a:cubicBezTo>
                    <a:cubicBezTo>
                      <a:pt x="4049" y="1970"/>
                      <a:pt x="4351" y="1737"/>
                      <a:pt x="4672" y="1540"/>
                    </a:cubicBezTo>
                    <a:cubicBezTo>
                      <a:pt x="5029" y="1312"/>
                      <a:pt x="5395" y="1099"/>
                      <a:pt x="5781" y="926"/>
                    </a:cubicBezTo>
                    <a:cubicBezTo>
                      <a:pt x="6236" y="708"/>
                      <a:pt x="6716" y="535"/>
                      <a:pt x="7201" y="386"/>
                    </a:cubicBezTo>
                    <a:cubicBezTo>
                      <a:pt x="7607" y="278"/>
                      <a:pt x="8018" y="179"/>
                      <a:pt x="8434" y="114"/>
                    </a:cubicBezTo>
                    <a:cubicBezTo>
                      <a:pt x="8632" y="85"/>
                      <a:pt x="8830" y="70"/>
                      <a:pt x="9028" y="40"/>
                    </a:cubicBezTo>
                    <a:cubicBezTo>
                      <a:pt x="9082" y="30"/>
                      <a:pt x="9136" y="35"/>
                      <a:pt x="9186" y="35"/>
                    </a:cubicBezTo>
                    <a:close/>
                    <a:moveTo>
                      <a:pt x="6875" y="871"/>
                    </a:moveTo>
                    <a:cubicBezTo>
                      <a:pt x="6860" y="951"/>
                      <a:pt x="6904" y="1025"/>
                      <a:pt x="6914" y="1099"/>
                    </a:cubicBezTo>
                    <a:cubicBezTo>
                      <a:pt x="6934" y="1213"/>
                      <a:pt x="6964" y="1322"/>
                      <a:pt x="6974" y="1441"/>
                    </a:cubicBezTo>
                    <a:cubicBezTo>
                      <a:pt x="6870" y="1480"/>
                      <a:pt x="6756" y="1500"/>
                      <a:pt x="6652" y="1544"/>
                    </a:cubicBezTo>
                    <a:cubicBezTo>
                      <a:pt x="6642" y="1663"/>
                      <a:pt x="6731" y="1772"/>
                      <a:pt x="6711" y="1896"/>
                    </a:cubicBezTo>
                    <a:cubicBezTo>
                      <a:pt x="6706" y="1965"/>
                      <a:pt x="6706" y="2069"/>
                      <a:pt x="6791" y="2094"/>
                    </a:cubicBezTo>
                    <a:cubicBezTo>
                      <a:pt x="6830" y="2079"/>
                      <a:pt x="6870" y="2064"/>
                      <a:pt x="6914" y="2074"/>
                    </a:cubicBezTo>
                    <a:cubicBezTo>
                      <a:pt x="6875" y="2183"/>
                      <a:pt x="6800" y="2277"/>
                      <a:pt x="6776" y="2391"/>
                    </a:cubicBezTo>
                    <a:cubicBezTo>
                      <a:pt x="6791" y="2450"/>
                      <a:pt x="6805" y="2509"/>
                      <a:pt x="6840" y="2559"/>
                    </a:cubicBezTo>
                    <a:cubicBezTo>
                      <a:pt x="6855" y="2574"/>
                      <a:pt x="6875" y="2594"/>
                      <a:pt x="6899" y="2584"/>
                    </a:cubicBezTo>
                    <a:cubicBezTo>
                      <a:pt x="6993" y="2549"/>
                      <a:pt x="7083" y="2500"/>
                      <a:pt x="7177" y="2455"/>
                    </a:cubicBezTo>
                    <a:cubicBezTo>
                      <a:pt x="7196" y="2450"/>
                      <a:pt x="7216" y="2435"/>
                      <a:pt x="7231" y="2415"/>
                    </a:cubicBezTo>
                    <a:cubicBezTo>
                      <a:pt x="7246" y="2445"/>
                      <a:pt x="7256" y="2480"/>
                      <a:pt x="7261" y="2514"/>
                    </a:cubicBezTo>
                    <a:cubicBezTo>
                      <a:pt x="7281" y="2673"/>
                      <a:pt x="7335" y="2831"/>
                      <a:pt x="7424" y="2965"/>
                    </a:cubicBezTo>
                    <a:cubicBezTo>
                      <a:pt x="7488" y="3083"/>
                      <a:pt x="7582" y="3187"/>
                      <a:pt x="7647" y="3311"/>
                    </a:cubicBezTo>
                    <a:cubicBezTo>
                      <a:pt x="7662" y="3311"/>
                      <a:pt x="7686" y="3311"/>
                      <a:pt x="7701" y="3311"/>
                    </a:cubicBezTo>
                    <a:cubicBezTo>
                      <a:pt x="7691" y="3311"/>
                      <a:pt x="7671" y="3321"/>
                      <a:pt x="7662" y="3321"/>
                    </a:cubicBezTo>
                    <a:cubicBezTo>
                      <a:pt x="7691" y="3361"/>
                      <a:pt x="7706" y="3410"/>
                      <a:pt x="7741" y="3445"/>
                    </a:cubicBezTo>
                    <a:cubicBezTo>
                      <a:pt x="7741" y="3375"/>
                      <a:pt x="7716" y="3311"/>
                      <a:pt x="7721" y="3242"/>
                    </a:cubicBezTo>
                    <a:cubicBezTo>
                      <a:pt x="7726" y="3163"/>
                      <a:pt x="7696" y="3083"/>
                      <a:pt x="7696" y="3004"/>
                    </a:cubicBezTo>
                    <a:cubicBezTo>
                      <a:pt x="7671" y="2920"/>
                      <a:pt x="7691" y="2831"/>
                      <a:pt x="7667" y="2742"/>
                    </a:cubicBezTo>
                    <a:cubicBezTo>
                      <a:pt x="7657" y="2594"/>
                      <a:pt x="7622" y="2445"/>
                      <a:pt x="7617" y="2292"/>
                    </a:cubicBezTo>
                    <a:cubicBezTo>
                      <a:pt x="7592" y="2198"/>
                      <a:pt x="7612" y="2094"/>
                      <a:pt x="7582" y="1995"/>
                    </a:cubicBezTo>
                    <a:cubicBezTo>
                      <a:pt x="7592" y="1955"/>
                      <a:pt x="7627" y="1921"/>
                      <a:pt x="7657" y="1886"/>
                    </a:cubicBezTo>
                    <a:cubicBezTo>
                      <a:pt x="7667" y="1841"/>
                      <a:pt x="7662" y="1792"/>
                      <a:pt x="7657" y="1742"/>
                    </a:cubicBezTo>
                    <a:cubicBezTo>
                      <a:pt x="7617" y="1638"/>
                      <a:pt x="7493" y="1604"/>
                      <a:pt x="7389" y="1599"/>
                    </a:cubicBezTo>
                    <a:cubicBezTo>
                      <a:pt x="7300" y="1361"/>
                      <a:pt x="7206" y="1114"/>
                      <a:pt x="7038" y="916"/>
                    </a:cubicBezTo>
                    <a:cubicBezTo>
                      <a:pt x="7003" y="886"/>
                      <a:pt x="6969" y="862"/>
                      <a:pt x="6929" y="842"/>
                    </a:cubicBezTo>
                    <a:cubicBezTo>
                      <a:pt x="6909" y="852"/>
                      <a:pt x="6890" y="862"/>
                      <a:pt x="6875" y="871"/>
                    </a:cubicBezTo>
                    <a:close/>
                    <a:moveTo>
                      <a:pt x="6103" y="1188"/>
                    </a:moveTo>
                    <a:cubicBezTo>
                      <a:pt x="6108" y="1193"/>
                      <a:pt x="6113" y="1208"/>
                      <a:pt x="6113" y="1218"/>
                    </a:cubicBezTo>
                    <a:cubicBezTo>
                      <a:pt x="6093" y="1223"/>
                      <a:pt x="6078" y="1233"/>
                      <a:pt x="6073" y="1252"/>
                    </a:cubicBezTo>
                    <a:cubicBezTo>
                      <a:pt x="6009" y="1366"/>
                      <a:pt x="5994" y="1495"/>
                      <a:pt x="5999" y="1619"/>
                    </a:cubicBezTo>
                    <a:cubicBezTo>
                      <a:pt x="6004" y="1732"/>
                      <a:pt x="5984" y="1846"/>
                      <a:pt x="6023" y="1955"/>
                    </a:cubicBezTo>
                    <a:cubicBezTo>
                      <a:pt x="6033" y="2089"/>
                      <a:pt x="5890" y="2143"/>
                      <a:pt x="5830" y="2242"/>
                    </a:cubicBezTo>
                    <a:cubicBezTo>
                      <a:pt x="5741" y="2366"/>
                      <a:pt x="5637" y="2534"/>
                      <a:pt x="5707" y="2688"/>
                    </a:cubicBezTo>
                    <a:cubicBezTo>
                      <a:pt x="5806" y="2633"/>
                      <a:pt x="5885" y="2549"/>
                      <a:pt x="5964" y="2470"/>
                    </a:cubicBezTo>
                    <a:cubicBezTo>
                      <a:pt x="5969" y="2475"/>
                      <a:pt x="5984" y="2475"/>
                      <a:pt x="5989" y="2475"/>
                    </a:cubicBezTo>
                    <a:cubicBezTo>
                      <a:pt x="6019" y="2668"/>
                      <a:pt x="5994" y="2871"/>
                      <a:pt x="5929" y="3054"/>
                    </a:cubicBezTo>
                    <a:cubicBezTo>
                      <a:pt x="5905" y="3128"/>
                      <a:pt x="5929" y="3227"/>
                      <a:pt x="5999" y="3267"/>
                    </a:cubicBezTo>
                    <a:cubicBezTo>
                      <a:pt x="6073" y="3281"/>
                      <a:pt x="6117" y="3212"/>
                      <a:pt x="6162" y="3163"/>
                    </a:cubicBezTo>
                    <a:cubicBezTo>
                      <a:pt x="6241" y="3059"/>
                      <a:pt x="6345" y="2975"/>
                      <a:pt x="6424" y="2866"/>
                    </a:cubicBezTo>
                    <a:cubicBezTo>
                      <a:pt x="6444" y="2955"/>
                      <a:pt x="6484" y="3039"/>
                      <a:pt x="6508" y="3128"/>
                    </a:cubicBezTo>
                    <a:cubicBezTo>
                      <a:pt x="6523" y="3158"/>
                      <a:pt x="6504" y="3187"/>
                      <a:pt x="6494" y="3217"/>
                    </a:cubicBezTo>
                    <a:cubicBezTo>
                      <a:pt x="6449" y="3247"/>
                      <a:pt x="6405" y="3232"/>
                      <a:pt x="6360" y="3217"/>
                    </a:cubicBezTo>
                    <a:cubicBezTo>
                      <a:pt x="6380" y="3361"/>
                      <a:pt x="6558" y="3420"/>
                      <a:pt x="6672" y="3356"/>
                    </a:cubicBezTo>
                    <a:cubicBezTo>
                      <a:pt x="6652" y="3148"/>
                      <a:pt x="6558" y="2955"/>
                      <a:pt x="6479" y="2762"/>
                    </a:cubicBezTo>
                    <a:cubicBezTo>
                      <a:pt x="6469" y="2732"/>
                      <a:pt x="6444" y="2702"/>
                      <a:pt x="6454" y="2673"/>
                    </a:cubicBezTo>
                    <a:cubicBezTo>
                      <a:pt x="6513" y="2445"/>
                      <a:pt x="6578" y="2222"/>
                      <a:pt x="6632" y="1995"/>
                    </a:cubicBezTo>
                    <a:cubicBezTo>
                      <a:pt x="6642" y="1950"/>
                      <a:pt x="6612" y="1916"/>
                      <a:pt x="6588" y="1886"/>
                    </a:cubicBezTo>
                    <a:cubicBezTo>
                      <a:pt x="6568" y="1881"/>
                      <a:pt x="6553" y="1911"/>
                      <a:pt x="6533" y="1921"/>
                    </a:cubicBezTo>
                    <a:cubicBezTo>
                      <a:pt x="6533" y="1965"/>
                      <a:pt x="6533" y="2015"/>
                      <a:pt x="6518" y="2059"/>
                    </a:cubicBezTo>
                    <a:cubicBezTo>
                      <a:pt x="6494" y="2178"/>
                      <a:pt x="6459" y="2307"/>
                      <a:pt x="6370" y="2391"/>
                    </a:cubicBezTo>
                    <a:cubicBezTo>
                      <a:pt x="6345" y="2415"/>
                      <a:pt x="6315" y="2386"/>
                      <a:pt x="6301" y="2366"/>
                    </a:cubicBezTo>
                    <a:cubicBezTo>
                      <a:pt x="6281" y="2282"/>
                      <a:pt x="6271" y="2203"/>
                      <a:pt x="6246" y="2123"/>
                    </a:cubicBezTo>
                    <a:cubicBezTo>
                      <a:pt x="6216" y="2034"/>
                      <a:pt x="6157" y="1965"/>
                      <a:pt x="6137" y="1876"/>
                    </a:cubicBezTo>
                    <a:cubicBezTo>
                      <a:pt x="6137" y="1802"/>
                      <a:pt x="6137" y="1732"/>
                      <a:pt x="6137" y="1658"/>
                    </a:cubicBezTo>
                    <a:cubicBezTo>
                      <a:pt x="6162" y="1520"/>
                      <a:pt x="6241" y="1386"/>
                      <a:pt x="6236" y="1243"/>
                    </a:cubicBezTo>
                    <a:cubicBezTo>
                      <a:pt x="6236" y="1203"/>
                      <a:pt x="6241" y="1158"/>
                      <a:pt x="6212" y="1124"/>
                    </a:cubicBezTo>
                    <a:cubicBezTo>
                      <a:pt x="6177" y="1144"/>
                      <a:pt x="6142" y="1173"/>
                      <a:pt x="6103" y="1188"/>
                    </a:cubicBezTo>
                    <a:close/>
                    <a:moveTo>
                      <a:pt x="12814" y="1361"/>
                    </a:moveTo>
                    <a:cubicBezTo>
                      <a:pt x="12700" y="1495"/>
                      <a:pt x="12596" y="1643"/>
                      <a:pt x="12517" y="1802"/>
                    </a:cubicBezTo>
                    <a:cubicBezTo>
                      <a:pt x="12428" y="1886"/>
                      <a:pt x="12319" y="1777"/>
                      <a:pt x="12235" y="1737"/>
                    </a:cubicBezTo>
                    <a:cubicBezTo>
                      <a:pt x="12225" y="1861"/>
                      <a:pt x="12304" y="1960"/>
                      <a:pt x="12393" y="2034"/>
                    </a:cubicBezTo>
                    <a:cubicBezTo>
                      <a:pt x="12343" y="2138"/>
                      <a:pt x="12314" y="2252"/>
                      <a:pt x="12254" y="2351"/>
                    </a:cubicBezTo>
                    <a:cubicBezTo>
                      <a:pt x="12220" y="2420"/>
                      <a:pt x="12180" y="2509"/>
                      <a:pt x="12101" y="2534"/>
                    </a:cubicBezTo>
                    <a:cubicBezTo>
                      <a:pt x="11992" y="2569"/>
                      <a:pt x="11873" y="2608"/>
                      <a:pt x="11759" y="2574"/>
                    </a:cubicBezTo>
                    <a:cubicBezTo>
                      <a:pt x="11750" y="2673"/>
                      <a:pt x="11779" y="2767"/>
                      <a:pt x="11784" y="2861"/>
                    </a:cubicBezTo>
                    <a:cubicBezTo>
                      <a:pt x="11819" y="2886"/>
                      <a:pt x="11858" y="2945"/>
                      <a:pt x="11908" y="2915"/>
                    </a:cubicBezTo>
                    <a:cubicBezTo>
                      <a:pt x="11957" y="2890"/>
                      <a:pt x="12017" y="2871"/>
                      <a:pt x="12051" y="2826"/>
                    </a:cubicBezTo>
                    <a:cubicBezTo>
                      <a:pt x="12066" y="2816"/>
                      <a:pt x="12086" y="2816"/>
                      <a:pt x="12106" y="2816"/>
                    </a:cubicBezTo>
                    <a:cubicBezTo>
                      <a:pt x="12126" y="2881"/>
                      <a:pt x="12155" y="2940"/>
                      <a:pt x="12180" y="3004"/>
                    </a:cubicBezTo>
                    <a:cubicBezTo>
                      <a:pt x="12244" y="3004"/>
                      <a:pt x="12329" y="2989"/>
                      <a:pt x="12348" y="2920"/>
                    </a:cubicBezTo>
                    <a:cubicBezTo>
                      <a:pt x="12378" y="2796"/>
                      <a:pt x="12378" y="2663"/>
                      <a:pt x="12403" y="2539"/>
                    </a:cubicBezTo>
                    <a:cubicBezTo>
                      <a:pt x="12556" y="2480"/>
                      <a:pt x="12685" y="2376"/>
                      <a:pt x="12804" y="2267"/>
                    </a:cubicBezTo>
                    <a:cubicBezTo>
                      <a:pt x="12853" y="2198"/>
                      <a:pt x="12913" y="2138"/>
                      <a:pt x="12967" y="2069"/>
                    </a:cubicBezTo>
                    <a:cubicBezTo>
                      <a:pt x="13036" y="2148"/>
                      <a:pt x="13091" y="2247"/>
                      <a:pt x="13190" y="2297"/>
                    </a:cubicBezTo>
                    <a:cubicBezTo>
                      <a:pt x="13130" y="2351"/>
                      <a:pt x="13056" y="2386"/>
                      <a:pt x="12987" y="2430"/>
                    </a:cubicBezTo>
                    <a:cubicBezTo>
                      <a:pt x="12932" y="2410"/>
                      <a:pt x="12873" y="2406"/>
                      <a:pt x="12819" y="2391"/>
                    </a:cubicBezTo>
                    <a:cubicBezTo>
                      <a:pt x="12799" y="2475"/>
                      <a:pt x="12754" y="2544"/>
                      <a:pt x="12739" y="2628"/>
                    </a:cubicBezTo>
                    <a:cubicBezTo>
                      <a:pt x="12814" y="2702"/>
                      <a:pt x="12888" y="2777"/>
                      <a:pt x="12952" y="2861"/>
                    </a:cubicBezTo>
                    <a:cubicBezTo>
                      <a:pt x="12997" y="2915"/>
                      <a:pt x="13071" y="2950"/>
                      <a:pt x="13091" y="3019"/>
                    </a:cubicBezTo>
                    <a:cubicBezTo>
                      <a:pt x="12937" y="3034"/>
                      <a:pt x="12734" y="3034"/>
                      <a:pt x="12660" y="2876"/>
                    </a:cubicBezTo>
                    <a:cubicBezTo>
                      <a:pt x="12635" y="2796"/>
                      <a:pt x="12640" y="2707"/>
                      <a:pt x="12650" y="2623"/>
                    </a:cubicBezTo>
                    <a:cubicBezTo>
                      <a:pt x="12601" y="2643"/>
                      <a:pt x="12576" y="2697"/>
                      <a:pt x="12546" y="2742"/>
                    </a:cubicBezTo>
                    <a:cubicBezTo>
                      <a:pt x="12497" y="2836"/>
                      <a:pt x="12462" y="2940"/>
                      <a:pt x="12432" y="3044"/>
                    </a:cubicBezTo>
                    <a:cubicBezTo>
                      <a:pt x="12680" y="3187"/>
                      <a:pt x="12977" y="3237"/>
                      <a:pt x="13259" y="3222"/>
                    </a:cubicBezTo>
                    <a:cubicBezTo>
                      <a:pt x="13323" y="3272"/>
                      <a:pt x="13318" y="3356"/>
                      <a:pt x="13333" y="3430"/>
                    </a:cubicBezTo>
                    <a:cubicBezTo>
                      <a:pt x="13353" y="3529"/>
                      <a:pt x="13457" y="3559"/>
                      <a:pt x="13546" y="3573"/>
                    </a:cubicBezTo>
                    <a:cubicBezTo>
                      <a:pt x="13635" y="3578"/>
                      <a:pt x="13724" y="3603"/>
                      <a:pt x="13818" y="3598"/>
                    </a:cubicBezTo>
                    <a:cubicBezTo>
                      <a:pt x="13952" y="3623"/>
                      <a:pt x="14095" y="3613"/>
                      <a:pt x="14219" y="3677"/>
                    </a:cubicBezTo>
                    <a:cubicBezTo>
                      <a:pt x="14214" y="3648"/>
                      <a:pt x="14199" y="3628"/>
                      <a:pt x="14180" y="3613"/>
                    </a:cubicBezTo>
                    <a:cubicBezTo>
                      <a:pt x="14081" y="3554"/>
                      <a:pt x="13977" y="3504"/>
                      <a:pt x="13883" y="3435"/>
                    </a:cubicBezTo>
                    <a:cubicBezTo>
                      <a:pt x="13719" y="3341"/>
                      <a:pt x="13600" y="3192"/>
                      <a:pt x="13492" y="3044"/>
                    </a:cubicBezTo>
                    <a:cubicBezTo>
                      <a:pt x="13645" y="2876"/>
                      <a:pt x="13793" y="2683"/>
                      <a:pt x="13813" y="2455"/>
                    </a:cubicBezTo>
                    <a:cubicBezTo>
                      <a:pt x="13808" y="2406"/>
                      <a:pt x="13789" y="2346"/>
                      <a:pt x="13734" y="2331"/>
                    </a:cubicBezTo>
                    <a:cubicBezTo>
                      <a:pt x="13645" y="2341"/>
                      <a:pt x="13561" y="2376"/>
                      <a:pt x="13467" y="2371"/>
                    </a:cubicBezTo>
                    <a:cubicBezTo>
                      <a:pt x="13487" y="2326"/>
                      <a:pt x="13506" y="2282"/>
                      <a:pt x="13531" y="2242"/>
                    </a:cubicBezTo>
                    <a:cubicBezTo>
                      <a:pt x="13561" y="2222"/>
                      <a:pt x="13591" y="2208"/>
                      <a:pt x="13625" y="2198"/>
                    </a:cubicBezTo>
                    <a:cubicBezTo>
                      <a:pt x="13694" y="2173"/>
                      <a:pt x="13764" y="2237"/>
                      <a:pt x="13833" y="2203"/>
                    </a:cubicBezTo>
                    <a:cubicBezTo>
                      <a:pt x="13892" y="2168"/>
                      <a:pt x="13957" y="2133"/>
                      <a:pt x="14011" y="2089"/>
                    </a:cubicBezTo>
                    <a:cubicBezTo>
                      <a:pt x="14046" y="1990"/>
                      <a:pt x="14090" y="1896"/>
                      <a:pt x="14095" y="1792"/>
                    </a:cubicBezTo>
                    <a:cubicBezTo>
                      <a:pt x="13952" y="1846"/>
                      <a:pt x="13813" y="1945"/>
                      <a:pt x="13650" y="1935"/>
                    </a:cubicBezTo>
                    <a:cubicBezTo>
                      <a:pt x="13670" y="1861"/>
                      <a:pt x="13714" y="1797"/>
                      <a:pt x="13724" y="1723"/>
                    </a:cubicBezTo>
                    <a:cubicBezTo>
                      <a:pt x="13764" y="1594"/>
                      <a:pt x="13719" y="1460"/>
                      <a:pt x="13660" y="1347"/>
                    </a:cubicBezTo>
                    <a:cubicBezTo>
                      <a:pt x="13605" y="1411"/>
                      <a:pt x="13561" y="1485"/>
                      <a:pt x="13521" y="1559"/>
                    </a:cubicBezTo>
                    <a:cubicBezTo>
                      <a:pt x="13472" y="1663"/>
                      <a:pt x="13402" y="1772"/>
                      <a:pt x="13398" y="1891"/>
                    </a:cubicBezTo>
                    <a:cubicBezTo>
                      <a:pt x="13353" y="1955"/>
                      <a:pt x="13274" y="1980"/>
                      <a:pt x="13200" y="1990"/>
                    </a:cubicBezTo>
                    <a:cubicBezTo>
                      <a:pt x="13130" y="1980"/>
                      <a:pt x="13061" y="1970"/>
                      <a:pt x="12992" y="1975"/>
                    </a:cubicBezTo>
                    <a:cubicBezTo>
                      <a:pt x="12833" y="2034"/>
                      <a:pt x="12715" y="2163"/>
                      <a:pt x="12561" y="2217"/>
                    </a:cubicBezTo>
                    <a:cubicBezTo>
                      <a:pt x="12536" y="2173"/>
                      <a:pt x="12527" y="2123"/>
                      <a:pt x="12527" y="2074"/>
                    </a:cubicBezTo>
                    <a:cubicBezTo>
                      <a:pt x="12606" y="1955"/>
                      <a:pt x="12754" y="1921"/>
                      <a:pt x="12843" y="1812"/>
                    </a:cubicBezTo>
                    <a:cubicBezTo>
                      <a:pt x="12843" y="1797"/>
                      <a:pt x="12843" y="1787"/>
                      <a:pt x="12843" y="1772"/>
                    </a:cubicBezTo>
                    <a:cubicBezTo>
                      <a:pt x="12853" y="1767"/>
                      <a:pt x="12873" y="1762"/>
                      <a:pt x="12878" y="1757"/>
                    </a:cubicBezTo>
                    <a:cubicBezTo>
                      <a:pt x="12903" y="1663"/>
                      <a:pt x="12952" y="1569"/>
                      <a:pt x="12913" y="1475"/>
                    </a:cubicBezTo>
                    <a:cubicBezTo>
                      <a:pt x="12903" y="1436"/>
                      <a:pt x="12888" y="1381"/>
                      <a:pt x="12838" y="1386"/>
                    </a:cubicBezTo>
                    <a:cubicBezTo>
                      <a:pt x="12833" y="1381"/>
                      <a:pt x="12819" y="1366"/>
                      <a:pt x="12814" y="1361"/>
                    </a:cubicBezTo>
                    <a:close/>
                    <a:moveTo>
                      <a:pt x="9602" y="3356"/>
                    </a:moveTo>
                    <a:cubicBezTo>
                      <a:pt x="8285" y="3410"/>
                      <a:pt x="6984" y="3895"/>
                      <a:pt x="5934" y="4702"/>
                    </a:cubicBezTo>
                    <a:cubicBezTo>
                      <a:pt x="5766" y="4835"/>
                      <a:pt x="5598" y="4969"/>
                      <a:pt x="5439" y="5117"/>
                    </a:cubicBezTo>
                    <a:cubicBezTo>
                      <a:pt x="5207" y="5350"/>
                      <a:pt x="4974" y="5578"/>
                      <a:pt x="4771" y="5840"/>
                    </a:cubicBezTo>
                    <a:cubicBezTo>
                      <a:pt x="4776" y="5845"/>
                      <a:pt x="4781" y="5860"/>
                      <a:pt x="4781" y="5865"/>
                    </a:cubicBezTo>
                    <a:cubicBezTo>
                      <a:pt x="4776" y="5865"/>
                      <a:pt x="4761" y="5865"/>
                      <a:pt x="4752" y="5865"/>
                    </a:cubicBezTo>
                    <a:cubicBezTo>
                      <a:pt x="4633" y="6003"/>
                      <a:pt x="4534" y="6157"/>
                      <a:pt x="4430" y="6305"/>
                    </a:cubicBezTo>
                    <a:cubicBezTo>
                      <a:pt x="4366" y="6384"/>
                      <a:pt x="4326" y="6478"/>
                      <a:pt x="4267" y="6557"/>
                    </a:cubicBezTo>
                    <a:cubicBezTo>
                      <a:pt x="4217" y="6637"/>
                      <a:pt x="4173" y="6716"/>
                      <a:pt x="4128" y="6800"/>
                    </a:cubicBezTo>
                    <a:cubicBezTo>
                      <a:pt x="3782" y="7414"/>
                      <a:pt x="3544" y="8087"/>
                      <a:pt x="3400" y="8774"/>
                    </a:cubicBezTo>
                    <a:cubicBezTo>
                      <a:pt x="3356" y="9002"/>
                      <a:pt x="3316" y="9230"/>
                      <a:pt x="3301" y="9457"/>
                    </a:cubicBezTo>
                    <a:cubicBezTo>
                      <a:pt x="3282" y="9522"/>
                      <a:pt x="3287" y="9591"/>
                      <a:pt x="3287" y="9655"/>
                    </a:cubicBezTo>
                    <a:cubicBezTo>
                      <a:pt x="3292" y="9710"/>
                      <a:pt x="3267" y="9759"/>
                      <a:pt x="3267" y="9814"/>
                    </a:cubicBezTo>
                    <a:cubicBezTo>
                      <a:pt x="3267" y="10036"/>
                      <a:pt x="3262" y="10264"/>
                      <a:pt x="3272" y="10487"/>
                    </a:cubicBezTo>
                    <a:cubicBezTo>
                      <a:pt x="3292" y="10566"/>
                      <a:pt x="3287" y="10645"/>
                      <a:pt x="3287" y="10724"/>
                    </a:cubicBezTo>
                    <a:cubicBezTo>
                      <a:pt x="3316" y="10892"/>
                      <a:pt x="3316" y="11066"/>
                      <a:pt x="3356" y="11229"/>
                    </a:cubicBezTo>
                    <a:cubicBezTo>
                      <a:pt x="3470" y="11956"/>
                      <a:pt x="3707" y="12664"/>
                      <a:pt x="4044" y="13317"/>
                    </a:cubicBezTo>
                    <a:cubicBezTo>
                      <a:pt x="4049" y="13312"/>
                      <a:pt x="4064" y="13312"/>
                      <a:pt x="4074" y="13307"/>
                    </a:cubicBezTo>
                    <a:cubicBezTo>
                      <a:pt x="4069" y="13322"/>
                      <a:pt x="4064" y="13337"/>
                      <a:pt x="4064" y="13352"/>
                    </a:cubicBezTo>
                    <a:cubicBezTo>
                      <a:pt x="4078" y="13372"/>
                      <a:pt x="4093" y="13392"/>
                      <a:pt x="4103" y="13411"/>
                    </a:cubicBezTo>
                    <a:cubicBezTo>
                      <a:pt x="4182" y="13580"/>
                      <a:pt x="4286" y="13728"/>
                      <a:pt x="4380" y="13886"/>
                    </a:cubicBezTo>
                    <a:cubicBezTo>
                      <a:pt x="4489" y="14055"/>
                      <a:pt x="4613" y="14218"/>
                      <a:pt x="4737" y="14376"/>
                    </a:cubicBezTo>
                    <a:cubicBezTo>
                      <a:pt x="4752" y="14376"/>
                      <a:pt x="4766" y="14361"/>
                      <a:pt x="4781" y="14366"/>
                    </a:cubicBezTo>
                    <a:cubicBezTo>
                      <a:pt x="4776" y="14376"/>
                      <a:pt x="4761" y="14391"/>
                      <a:pt x="4757" y="14401"/>
                    </a:cubicBezTo>
                    <a:cubicBezTo>
                      <a:pt x="4890" y="14559"/>
                      <a:pt x="5019" y="14733"/>
                      <a:pt x="5177" y="14871"/>
                    </a:cubicBezTo>
                    <a:cubicBezTo>
                      <a:pt x="5365" y="15079"/>
                      <a:pt x="5573" y="15272"/>
                      <a:pt x="5791" y="15445"/>
                    </a:cubicBezTo>
                    <a:cubicBezTo>
                      <a:pt x="5806" y="15460"/>
                      <a:pt x="5826" y="15470"/>
                      <a:pt x="5850" y="15470"/>
                    </a:cubicBezTo>
                    <a:cubicBezTo>
                      <a:pt x="5850" y="15475"/>
                      <a:pt x="5855" y="15490"/>
                      <a:pt x="5855" y="15495"/>
                    </a:cubicBezTo>
                    <a:cubicBezTo>
                      <a:pt x="6617" y="16103"/>
                      <a:pt x="7518" y="16534"/>
                      <a:pt x="8463" y="16752"/>
                    </a:cubicBezTo>
                    <a:cubicBezTo>
                      <a:pt x="8651" y="16801"/>
                      <a:pt x="8839" y="16821"/>
                      <a:pt x="9028" y="16856"/>
                    </a:cubicBezTo>
                    <a:cubicBezTo>
                      <a:pt x="9201" y="16865"/>
                      <a:pt x="9369" y="16905"/>
                      <a:pt x="9542" y="16900"/>
                    </a:cubicBezTo>
                    <a:cubicBezTo>
                      <a:pt x="9780" y="16920"/>
                      <a:pt x="10017" y="16930"/>
                      <a:pt x="10255" y="16900"/>
                    </a:cubicBezTo>
                    <a:cubicBezTo>
                      <a:pt x="10329" y="16895"/>
                      <a:pt x="10408" y="16910"/>
                      <a:pt x="10483" y="16890"/>
                    </a:cubicBezTo>
                    <a:cubicBezTo>
                      <a:pt x="11873" y="16776"/>
                      <a:pt x="13229" y="16188"/>
                      <a:pt x="14269" y="15252"/>
                    </a:cubicBezTo>
                    <a:cubicBezTo>
                      <a:pt x="14303" y="15223"/>
                      <a:pt x="14373" y="15193"/>
                      <a:pt x="14338" y="15143"/>
                    </a:cubicBezTo>
                    <a:cubicBezTo>
                      <a:pt x="14343" y="15153"/>
                      <a:pt x="14358" y="15168"/>
                      <a:pt x="14368" y="15173"/>
                    </a:cubicBezTo>
                    <a:cubicBezTo>
                      <a:pt x="14501" y="15034"/>
                      <a:pt x="14640" y="14901"/>
                      <a:pt x="14773" y="14767"/>
                    </a:cubicBezTo>
                    <a:cubicBezTo>
                      <a:pt x="14867" y="14639"/>
                      <a:pt x="14986" y="14530"/>
                      <a:pt x="15080" y="14401"/>
                    </a:cubicBezTo>
                    <a:cubicBezTo>
                      <a:pt x="15422" y="13975"/>
                      <a:pt x="15709" y="13510"/>
                      <a:pt x="15936" y="13015"/>
                    </a:cubicBezTo>
                    <a:cubicBezTo>
                      <a:pt x="15931" y="13006"/>
                      <a:pt x="15912" y="12991"/>
                      <a:pt x="15907" y="12986"/>
                    </a:cubicBezTo>
                    <a:cubicBezTo>
                      <a:pt x="15912" y="12976"/>
                      <a:pt x="15922" y="12961"/>
                      <a:pt x="15927" y="12951"/>
                    </a:cubicBezTo>
                    <a:cubicBezTo>
                      <a:pt x="15931" y="12956"/>
                      <a:pt x="15936" y="12976"/>
                      <a:pt x="15936" y="12981"/>
                    </a:cubicBezTo>
                    <a:cubicBezTo>
                      <a:pt x="15966" y="12981"/>
                      <a:pt x="15966" y="12941"/>
                      <a:pt x="15981" y="12921"/>
                    </a:cubicBezTo>
                    <a:cubicBezTo>
                      <a:pt x="16209" y="12402"/>
                      <a:pt x="16377" y="11857"/>
                      <a:pt x="16471" y="11298"/>
                    </a:cubicBezTo>
                    <a:cubicBezTo>
                      <a:pt x="16496" y="11135"/>
                      <a:pt x="16530" y="10972"/>
                      <a:pt x="16535" y="10803"/>
                    </a:cubicBezTo>
                    <a:cubicBezTo>
                      <a:pt x="16550" y="10744"/>
                      <a:pt x="16550" y="10685"/>
                      <a:pt x="16550" y="10625"/>
                    </a:cubicBezTo>
                    <a:cubicBezTo>
                      <a:pt x="16545" y="10556"/>
                      <a:pt x="16575" y="10497"/>
                      <a:pt x="16570" y="10427"/>
                    </a:cubicBezTo>
                    <a:cubicBezTo>
                      <a:pt x="16570" y="10210"/>
                      <a:pt x="16575" y="9992"/>
                      <a:pt x="16565" y="9774"/>
                    </a:cubicBezTo>
                    <a:cubicBezTo>
                      <a:pt x="16550" y="9705"/>
                      <a:pt x="16545" y="9631"/>
                      <a:pt x="16550" y="9556"/>
                    </a:cubicBezTo>
                    <a:cubicBezTo>
                      <a:pt x="16525" y="9408"/>
                      <a:pt x="16525" y="9259"/>
                      <a:pt x="16496" y="9116"/>
                    </a:cubicBezTo>
                    <a:cubicBezTo>
                      <a:pt x="16416" y="8611"/>
                      <a:pt x="16293" y="8106"/>
                      <a:pt x="16100" y="7631"/>
                    </a:cubicBezTo>
                    <a:cubicBezTo>
                      <a:pt x="15669" y="6513"/>
                      <a:pt x="14932" y="5513"/>
                      <a:pt x="13991" y="4771"/>
                    </a:cubicBezTo>
                    <a:cubicBezTo>
                      <a:pt x="13061" y="4034"/>
                      <a:pt x="11928" y="3549"/>
                      <a:pt x="10750" y="3400"/>
                    </a:cubicBezTo>
                    <a:cubicBezTo>
                      <a:pt x="10646" y="3380"/>
                      <a:pt x="10537" y="3385"/>
                      <a:pt x="10433" y="3361"/>
                    </a:cubicBezTo>
                    <a:cubicBezTo>
                      <a:pt x="10334" y="3361"/>
                      <a:pt x="10230" y="3366"/>
                      <a:pt x="10131" y="3346"/>
                    </a:cubicBezTo>
                    <a:cubicBezTo>
                      <a:pt x="9958" y="3341"/>
                      <a:pt x="9780" y="3331"/>
                      <a:pt x="9602" y="3356"/>
                    </a:cubicBezTo>
                    <a:close/>
                    <a:moveTo>
                      <a:pt x="2237" y="4924"/>
                    </a:moveTo>
                    <a:cubicBezTo>
                      <a:pt x="2124" y="4964"/>
                      <a:pt x="2114" y="5103"/>
                      <a:pt x="2099" y="5202"/>
                    </a:cubicBezTo>
                    <a:cubicBezTo>
                      <a:pt x="2109" y="5281"/>
                      <a:pt x="2079" y="5360"/>
                      <a:pt x="2079" y="5439"/>
                    </a:cubicBezTo>
                    <a:cubicBezTo>
                      <a:pt x="2163" y="5404"/>
                      <a:pt x="2232" y="5350"/>
                      <a:pt x="2312" y="5300"/>
                    </a:cubicBezTo>
                    <a:cubicBezTo>
                      <a:pt x="2331" y="5340"/>
                      <a:pt x="2356" y="5385"/>
                      <a:pt x="2401" y="5399"/>
                    </a:cubicBezTo>
                    <a:cubicBezTo>
                      <a:pt x="2445" y="5404"/>
                      <a:pt x="2490" y="5390"/>
                      <a:pt x="2529" y="5380"/>
                    </a:cubicBezTo>
                    <a:cubicBezTo>
                      <a:pt x="2609" y="5518"/>
                      <a:pt x="2683" y="5662"/>
                      <a:pt x="2782" y="5790"/>
                    </a:cubicBezTo>
                    <a:cubicBezTo>
                      <a:pt x="2836" y="5790"/>
                      <a:pt x="2886" y="5800"/>
                      <a:pt x="2935" y="5820"/>
                    </a:cubicBezTo>
                    <a:cubicBezTo>
                      <a:pt x="2851" y="5959"/>
                      <a:pt x="2698" y="6087"/>
                      <a:pt x="2713" y="6265"/>
                    </a:cubicBezTo>
                    <a:cubicBezTo>
                      <a:pt x="2762" y="6315"/>
                      <a:pt x="2826" y="6369"/>
                      <a:pt x="2896" y="6335"/>
                    </a:cubicBezTo>
                    <a:cubicBezTo>
                      <a:pt x="3064" y="6285"/>
                      <a:pt x="3237" y="6364"/>
                      <a:pt x="3366" y="6473"/>
                    </a:cubicBezTo>
                    <a:cubicBezTo>
                      <a:pt x="3430" y="6389"/>
                      <a:pt x="3480" y="6295"/>
                      <a:pt x="3559" y="6226"/>
                    </a:cubicBezTo>
                    <a:cubicBezTo>
                      <a:pt x="3648" y="6122"/>
                      <a:pt x="3712" y="5998"/>
                      <a:pt x="3777" y="5875"/>
                    </a:cubicBezTo>
                    <a:cubicBezTo>
                      <a:pt x="3732" y="5766"/>
                      <a:pt x="3678" y="5657"/>
                      <a:pt x="3598" y="5563"/>
                    </a:cubicBezTo>
                    <a:cubicBezTo>
                      <a:pt x="3554" y="5518"/>
                      <a:pt x="3519" y="5469"/>
                      <a:pt x="3480" y="5424"/>
                    </a:cubicBezTo>
                    <a:cubicBezTo>
                      <a:pt x="3470" y="5424"/>
                      <a:pt x="3445" y="5429"/>
                      <a:pt x="3430" y="5434"/>
                    </a:cubicBezTo>
                    <a:cubicBezTo>
                      <a:pt x="3440" y="5424"/>
                      <a:pt x="3455" y="5414"/>
                      <a:pt x="3460" y="5409"/>
                    </a:cubicBezTo>
                    <a:cubicBezTo>
                      <a:pt x="3440" y="5385"/>
                      <a:pt x="3420" y="5365"/>
                      <a:pt x="3400" y="5345"/>
                    </a:cubicBezTo>
                    <a:cubicBezTo>
                      <a:pt x="3420" y="5315"/>
                      <a:pt x="3440" y="5291"/>
                      <a:pt x="3440" y="5256"/>
                    </a:cubicBezTo>
                    <a:cubicBezTo>
                      <a:pt x="3504" y="5226"/>
                      <a:pt x="3524" y="5157"/>
                      <a:pt x="3564" y="5103"/>
                    </a:cubicBezTo>
                    <a:cubicBezTo>
                      <a:pt x="3544" y="5058"/>
                      <a:pt x="3529" y="5009"/>
                      <a:pt x="3490" y="4979"/>
                    </a:cubicBezTo>
                    <a:cubicBezTo>
                      <a:pt x="3455" y="4949"/>
                      <a:pt x="3415" y="4989"/>
                      <a:pt x="3386" y="4999"/>
                    </a:cubicBezTo>
                    <a:cubicBezTo>
                      <a:pt x="3232" y="5122"/>
                      <a:pt x="3133" y="5291"/>
                      <a:pt x="3014" y="5444"/>
                    </a:cubicBezTo>
                    <a:cubicBezTo>
                      <a:pt x="3000" y="5464"/>
                      <a:pt x="2975" y="5479"/>
                      <a:pt x="2970" y="5503"/>
                    </a:cubicBezTo>
                    <a:cubicBezTo>
                      <a:pt x="2935" y="5508"/>
                      <a:pt x="2906" y="5528"/>
                      <a:pt x="2876" y="5538"/>
                    </a:cubicBezTo>
                    <a:cubicBezTo>
                      <a:pt x="2762" y="5330"/>
                      <a:pt x="2653" y="5107"/>
                      <a:pt x="2470" y="4949"/>
                    </a:cubicBezTo>
                    <a:cubicBezTo>
                      <a:pt x="2401" y="4914"/>
                      <a:pt x="2312" y="4880"/>
                      <a:pt x="2237" y="4924"/>
                    </a:cubicBezTo>
                    <a:close/>
                    <a:moveTo>
                      <a:pt x="16412" y="5206"/>
                    </a:moveTo>
                    <a:cubicBezTo>
                      <a:pt x="16436" y="5261"/>
                      <a:pt x="16486" y="5310"/>
                      <a:pt x="16471" y="5380"/>
                    </a:cubicBezTo>
                    <a:cubicBezTo>
                      <a:pt x="16456" y="5508"/>
                      <a:pt x="16466" y="5657"/>
                      <a:pt x="16570" y="5746"/>
                    </a:cubicBezTo>
                    <a:cubicBezTo>
                      <a:pt x="16486" y="5805"/>
                      <a:pt x="16372" y="5771"/>
                      <a:pt x="16278" y="5751"/>
                    </a:cubicBezTo>
                    <a:cubicBezTo>
                      <a:pt x="16164" y="5726"/>
                      <a:pt x="16040" y="5632"/>
                      <a:pt x="15931" y="5721"/>
                    </a:cubicBezTo>
                    <a:cubicBezTo>
                      <a:pt x="15956" y="5790"/>
                      <a:pt x="16016" y="5845"/>
                      <a:pt x="16065" y="5904"/>
                    </a:cubicBezTo>
                    <a:cubicBezTo>
                      <a:pt x="16184" y="6008"/>
                      <a:pt x="16298" y="6122"/>
                      <a:pt x="16426" y="6216"/>
                    </a:cubicBezTo>
                    <a:cubicBezTo>
                      <a:pt x="16456" y="6265"/>
                      <a:pt x="16520" y="6251"/>
                      <a:pt x="16570" y="6251"/>
                    </a:cubicBezTo>
                    <a:cubicBezTo>
                      <a:pt x="16758" y="6256"/>
                      <a:pt x="16941" y="6196"/>
                      <a:pt x="17119" y="6152"/>
                    </a:cubicBezTo>
                    <a:cubicBezTo>
                      <a:pt x="17203" y="6226"/>
                      <a:pt x="17258" y="6320"/>
                      <a:pt x="17337" y="6394"/>
                    </a:cubicBezTo>
                    <a:cubicBezTo>
                      <a:pt x="17441" y="6503"/>
                      <a:pt x="17535" y="6617"/>
                      <a:pt x="17659" y="6706"/>
                    </a:cubicBezTo>
                    <a:cubicBezTo>
                      <a:pt x="17674" y="6721"/>
                      <a:pt x="17693" y="6726"/>
                      <a:pt x="17713" y="6726"/>
                    </a:cubicBezTo>
                    <a:cubicBezTo>
                      <a:pt x="17748" y="6612"/>
                      <a:pt x="17698" y="6493"/>
                      <a:pt x="17693" y="6374"/>
                    </a:cubicBezTo>
                    <a:cubicBezTo>
                      <a:pt x="17654" y="6359"/>
                      <a:pt x="17624" y="6325"/>
                      <a:pt x="17584" y="6305"/>
                    </a:cubicBezTo>
                    <a:cubicBezTo>
                      <a:pt x="17485" y="6241"/>
                      <a:pt x="17362" y="6201"/>
                      <a:pt x="17283" y="6107"/>
                    </a:cubicBezTo>
                    <a:cubicBezTo>
                      <a:pt x="17283" y="6092"/>
                      <a:pt x="17283" y="6068"/>
                      <a:pt x="17283" y="6053"/>
                    </a:cubicBezTo>
                    <a:cubicBezTo>
                      <a:pt x="17401" y="6003"/>
                      <a:pt x="17525" y="5959"/>
                      <a:pt x="17644" y="5919"/>
                    </a:cubicBezTo>
                    <a:cubicBezTo>
                      <a:pt x="17837" y="5850"/>
                      <a:pt x="17931" y="5657"/>
                      <a:pt x="17995" y="5479"/>
                    </a:cubicBezTo>
                    <a:cubicBezTo>
                      <a:pt x="17956" y="5375"/>
                      <a:pt x="17777" y="5424"/>
                      <a:pt x="17753" y="5300"/>
                    </a:cubicBezTo>
                    <a:cubicBezTo>
                      <a:pt x="17614" y="5380"/>
                      <a:pt x="17466" y="5434"/>
                      <a:pt x="17317" y="5493"/>
                    </a:cubicBezTo>
                    <a:cubicBezTo>
                      <a:pt x="17233" y="5528"/>
                      <a:pt x="17149" y="5563"/>
                      <a:pt x="17060" y="5592"/>
                    </a:cubicBezTo>
                    <a:cubicBezTo>
                      <a:pt x="16991" y="5597"/>
                      <a:pt x="16916" y="5612"/>
                      <a:pt x="16847" y="5622"/>
                    </a:cubicBezTo>
                    <a:cubicBezTo>
                      <a:pt x="16842" y="5627"/>
                      <a:pt x="16837" y="5647"/>
                      <a:pt x="16837" y="5657"/>
                    </a:cubicBezTo>
                    <a:cubicBezTo>
                      <a:pt x="16837" y="5642"/>
                      <a:pt x="16837" y="5622"/>
                      <a:pt x="16837" y="5607"/>
                    </a:cubicBezTo>
                    <a:cubicBezTo>
                      <a:pt x="16827" y="5607"/>
                      <a:pt x="16802" y="5597"/>
                      <a:pt x="16788" y="5592"/>
                    </a:cubicBezTo>
                    <a:cubicBezTo>
                      <a:pt x="16763" y="5518"/>
                      <a:pt x="16728" y="5439"/>
                      <a:pt x="16728" y="5360"/>
                    </a:cubicBezTo>
                    <a:cubicBezTo>
                      <a:pt x="16723" y="5330"/>
                      <a:pt x="16723" y="5296"/>
                      <a:pt x="16713" y="5266"/>
                    </a:cubicBezTo>
                    <a:cubicBezTo>
                      <a:pt x="16674" y="5206"/>
                      <a:pt x="16600" y="5206"/>
                      <a:pt x="16540" y="5187"/>
                    </a:cubicBezTo>
                    <a:cubicBezTo>
                      <a:pt x="16496" y="5172"/>
                      <a:pt x="16451" y="5197"/>
                      <a:pt x="16412" y="5206"/>
                    </a:cubicBezTo>
                    <a:close/>
                    <a:moveTo>
                      <a:pt x="16595" y="6364"/>
                    </a:moveTo>
                    <a:cubicBezTo>
                      <a:pt x="16540" y="6444"/>
                      <a:pt x="16545" y="6543"/>
                      <a:pt x="16515" y="6632"/>
                    </a:cubicBezTo>
                    <a:cubicBezTo>
                      <a:pt x="16511" y="6716"/>
                      <a:pt x="16461" y="6785"/>
                      <a:pt x="16431" y="6864"/>
                    </a:cubicBezTo>
                    <a:cubicBezTo>
                      <a:pt x="16446" y="6958"/>
                      <a:pt x="16486" y="7042"/>
                      <a:pt x="16530" y="7122"/>
                    </a:cubicBezTo>
                    <a:cubicBezTo>
                      <a:pt x="16580" y="7171"/>
                      <a:pt x="16644" y="7226"/>
                      <a:pt x="16718" y="7201"/>
                    </a:cubicBezTo>
                    <a:cubicBezTo>
                      <a:pt x="16718" y="7191"/>
                      <a:pt x="16713" y="7161"/>
                      <a:pt x="16713" y="7146"/>
                    </a:cubicBezTo>
                    <a:cubicBezTo>
                      <a:pt x="16723" y="7156"/>
                      <a:pt x="16738" y="7171"/>
                      <a:pt x="16743" y="7176"/>
                    </a:cubicBezTo>
                    <a:cubicBezTo>
                      <a:pt x="16763" y="7131"/>
                      <a:pt x="16788" y="7087"/>
                      <a:pt x="16802" y="7037"/>
                    </a:cubicBezTo>
                    <a:cubicBezTo>
                      <a:pt x="16812" y="6973"/>
                      <a:pt x="16807" y="6909"/>
                      <a:pt x="16807" y="6844"/>
                    </a:cubicBezTo>
                    <a:cubicBezTo>
                      <a:pt x="16788" y="6666"/>
                      <a:pt x="16689" y="6513"/>
                      <a:pt x="16595" y="6364"/>
                    </a:cubicBezTo>
                    <a:close/>
                    <a:moveTo>
                      <a:pt x="17995" y="9443"/>
                    </a:moveTo>
                    <a:cubicBezTo>
                      <a:pt x="18000" y="9472"/>
                      <a:pt x="17995" y="9512"/>
                      <a:pt x="18015" y="9537"/>
                    </a:cubicBezTo>
                    <a:cubicBezTo>
                      <a:pt x="18035" y="9581"/>
                      <a:pt x="18089" y="9596"/>
                      <a:pt x="18119" y="9631"/>
                    </a:cubicBezTo>
                    <a:cubicBezTo>
                      <a:pt x="18163" y="9640"/>
                      <a:pt x="18238" y="9616"/>
                      <a:pt x="18253" y="9675"/>
                    </a:cubicBezTo>
                    <a:cubicBezTo>
                      <a:pt x="18312" y="9804"/>
                      <a:pt x="18411" y="9903"/>
                      <a:pt x="18475" y="10026"/>
                    </a:cubicBezTo>
                    <a:cubicBezTo>
                      <a:pt x="18545" y="10130"/>
                      <a:pt x="18614" y="10269"/>
                      <a:pt x="18545" y="10393"/>
                    </a:cubicBezTo>
                    <a:cubicBezTo>
                      <a:pt x="18525" y="10388"/>
                      <a:pt x="18505" y="10383"/>
                      <a:pt x="18490" y="10368"/>
                    </a:cubicBezTo>
                    <a:cubicBezTo>
                      <a:pt x="18347" y="10234"/>
                      <a:pt x="18287" y="10026"/>
                      <a:pt x="18119" y="9923"/>
                    </a:cubicBezTo>
                    <a:cubicBezTo>
                      <a:pt x="18065" y="9883"/>
                      <a:pt x="17995" y="9883"/>
                      <a:pt x="17941" y="9923"/>
                    </a:cubicBezTo>
                    <a:cubicBezTo>
                      <a:pt x="17906" y="9962"/>
                      <a:pt x="17931" y="10017"/>
                      <a:pt x="17941" y="10066"/>
                    </a:cubicBezTo>
                    <a:cubicBezTo>
                      <a:pt x="18015" y="10130"/>
                      <a:pt x="18124" y="10125"/>
                      <a:pt x="18208" y="10165"/>
                    </a:cubicBezTo>
                    <a:cubicBezTo>
                      <a:pt x="18243" y="10244"/>
                      <a:pt x="18292" y="10323"/>
                      <a:pt x="18277" y="10412"/>
                    </a:cubicBezTo>
                    <a:cubicBezTo>
                      <a:pt x="18114" y="10363"/>
                      <a:pt x="17961" y="10299"/>
                      <a:pt x="17797" y="10249"/>
                    </a:cubicBezTo>
                    <a:cubicBezTo>
                      <a:pt x="17743" y="10125"/>
                      <a:pt x="17708" y="10002"/>
                      <a:pt x="17678" y="9873"/>
                    </a:cubicBezTo>
                    <a:cubicBezTo>
                      <a:pt x="17664" y="9809"/>
                      <a:pt x="17698" y="9754"/>
                      <a:pt x="17718" y="9695"/>
                    </a:cubicBezTo>
                    <a:cubicBezTo>
                      <a:pt x="17698" y="9636"/>
                      <a:pt x="17619" y="9611"/>
                      <a:pt x="17570" y="9640"/>
                    </a:cubicBezTo>
                    <a:cubicBezTo>
                      <a:pt x="17481" y="9685"/>
                      <a:pt x="17416" y="9769"/>
                      <a:pt x="17357" y="9848"/>
                    </a:cubicBezTo>
                    <a:cubicBezTo>
                      <a:pt x="17307" y="9883"/>
                      <a:pt x="17238" y="9878"/>
                      <a:pt x="17189" y="9918"/>
                    </a:cubicBezTo>
                    <a:cubicBezTo>
                      <a:pt x="17149" y="9962"/>
                      <a:pt x="17099" y="9997"/>
                      <a:pt x="17085" y="10056"/>
                    </a:cubicBezTo>
                    <a:cubicBezTo>
                      <a:pt x="17075" y="10150"/>
                      <a:pt x="17085" y="10244"/>
                      <a:pt x="17119" y="10333"/>
                    </a:cubicBezTo>
                    <a:cubicBezTo>
                      <a:pt x="17159" y="10427"/>
                      <a:pt x="17203" y="10536"/>
                      <a:pt x="17302" y="10586"/>
                    </a:cubicBezTo>
                    <a:cubicBezTo>
                      <a:pt x="17406" y="10630"/>
                      <a:pt x="17535" y="10645"/>
                      <a:pt x="17644" y="10605"/>
                    </a:cubicBezTo>
                    <a:cubicBezTo>
                      <a:pt x="17654" y="10744"/>
                      <a:pt x="17693" y="10883"/>
                      <a:pt x="17748" y="11016"/>
                    </a:cubicBezTo>
                    <a:cubicBezTo>
                      <a:pt x="17777" y="11026"/>
                      <a:pt x="17812" y="11051"/>
                      <a:pt x="17852" y="11036"/>
                    </a:cubicBezTo>
                    <a:cubicBezTo>
                      <a:pt x="17886" y="11006"/>
                      <a:pt x="17921" y="10967"/>
                      <a:pt x="17936" y="10917"/>
                    </a:cubicBezTo>
                    <a:cubicBezTo>
                      <a:pt x="17941" y="10878"/>
                      <a:pt x="17916" y="10838"/>
                      <a:pt x="17901" y="10798"/>
                    </a:cubicBezTo>
                    <a:cubicBezTo>
                      <a:pt x="17862" y="10724"/>
                      <a:pt x="17842" y="10645"/>
                      <a:pt x="17817" y="10566"/>
                    </a:cubicBezTo>
                    <a:cubicBezTo>
                      <a:pt x="17807" y="10531"/>
                      <a:pt x="17832" y="10497"/>
                      <a:pt x="17842" y="10467"/>
                    </a:cubicBezTo>
                    <a:cubicBezTo>
                      <a:pt x="17901" y="10447"/>
                      <a:pt x="17966" y="10482"/>
                      <a:pt x="18025" y="10497"/>
                    </a:cubicBezTo>
                    <a:cubicBezTo>
                      <a:pt x="18119" y="10531"/>
                      <a:pt x="18213" y="10551"/>
                      <a:pt x="18312" y="10566"/>
                    </a:cubicBezTo>
                    <a:cubicBezTo>
                      <a:pt x="18371" y="10566"/>
                      <a:pt x="18441" y="10516"/>
                      <a:pt x="18490" y="10566"/>
                    </a:cubicBezTo>
                    <a:cubicBezTo>
                      <a:pt x="18559" y="10610"/>
                      <a:pt x="18599" y="10685"/>
                      <a:pt x="18673" y="10719"/>
                    </a:cubicBezTo>
                    <a:cubicBezTo>
                      <a:pt x="18713" y="10704"/>
                      <a:pt x="18752" y="10690"/>
                      <a:pt x="18782" y="10660"/>
                    </a:cubicBezTo>
                    <a:cubicBezTo>
                      <a:pt x="18807" y="10635"/>
                      <a:pt x="18856" y="10615"/>
                      <a:pt x="18851" y="10566"/>
                    </a:cubicBezTo>
                    <a:cubicBezTo>
                      <a:pt x="18842" y="10487"/>
                      <a:pt x="18856" y="10403"/>
                      <a:pt x="18832" y="10323"/>
                    </a:cubicBezTo>
                    <a:cubicBezTo>
                      <a:pt x="18812" y="9992"/>
                      <a:pt x="18723" y="9645"/>
                      <a:pt x="18485" y="9398"/>
                    </a:cubicBezTo>
                    <a:cubicBezTo>
                      <a:pt x="18406" y="9398"/>
                      <a:pt x="18322" y="9408"/>
                      <a:pt x="18248" y="9383"/>
                    </a:cubicBezTo>
                    <a:cubicBezTo>
                      <a:pt x="18159" y="9373"/>
                      <a:pt x="18060" y="9368"/>
                      <a:pt x="17995" y="9443"/>
                    </a:cubicBezTo>
                    <a:close/>
                    <a:moveTo>
                      <a:pt x="951" y="9833"/>
                    </a:moveTo>
                    <a:cubicBezTo>
                      <a:pt x="956" y="9843"/>
                      <a:pt x="956" y="9863"/>
                      <a:pt x="961" y="9873"/>
                    </a:cubicBezTo>
                    <a:cubicBezTo>
                      <a:pt x="941" y="9858"/>
                      <a:pt x="921" y="9828"/>
                      <a:pt x="891" y="9833"/>
                    </a:cubicBezTo>
                    <a:cubicBezTo>
                      <a:pt x="787" y="9833"/>
                      <a:pt x="678" y="9819"/>
                      <a:pt x="584" y="9863"/>
                    </a:cubicBezTo>
                    <a:cubicBezTo>
                      <a:pt x="476" y="9908"/>
                      <a:pt x="401" y="10002"/>
                      <a:pt x="352" y="10106"/>
                    </a:cubicBezTo>
                    <a:cubicBezTo>
                      <a:pt x="451" y="10076"/>
                      <a:pt x="555" y="10091"/>
                      <a:pt x="654" y="10086"/>
                    </a:cubicBezTo>
                    <a:cubicBezTo>
                      <a:pt x="738" y="10086"/>
                      <a:pt x="847" y="10106"/>
                      <a:pt x="886" y="10195"/>
                    </a:cubicBezTo>
                    <a:cubicBezTo>
                      <a:pt x="985" y="10373"/>
                      <a:pt x="1129" y="10516"/>
                      <a:pt x="1292" y="10635"/>
                    </a:cubicBezTo>
                    <a:cubicBezTo>
                      <a:pt x="1406" y="10640"/>
                      <a:pt x="1510" y="10531"/>
                      <a:pt x="1629" y="10581"/>
                    </a:cubicBezTo>
                    <a:cubicBezTo>
                      <a:pt x="1708" y="10586"/>
                      <a:pt x="1757" y="10645"/>
                      <a:pt x="1807" y="10699"/>
                    </a:cubicBezTo>
                    <a:cubicBezTo>
                      <a:pt x="1634" y="10828"/>
                      <a:pt x="1411" y="10823"/>
                      <a:pt x="1208" y="10868"/>
                    </a:cubicBezTo>
                    <a:cubicBezTo>
                      <a:pt x="1218" y="10883"/>
                      <a:pt x="1223" y="10902"/>
                      <a:pt x="1233" y="10917"/>
                    </a:cubicBezTo>
                    <a:cubicBezTo>
                      <a:pt x="1287" y="10932"/>
                      <a:pt x="1342" y="10947"/>
                      <a:pt x="1391" y="10977"/>
                    </a:cubicBezTo>
                    <a:cubicBezTo>
                      <a:pt x="1559" y="11071"/>
                      <a:pt x="1787" y="11085"/>
                      <a:pt x="1955" y="10977"/>
                    </a:cubicBezTo>
                    <a:cubicBezTo>
                      <a:pt x="2049" y="10883"/>
                      <a:pt x="2114" y="10769"/>
                      <a:pt x="2163" y="10645"/>
                    </a:cubicBezTo>
                    <a:cubicBezTo>
                      <a:pt x="2257" y="10640"/>
                      <a:pt x="2341" y="10620"/>
                      <a:pt x="2430" y="10625"/>
                    </a:cubicBezTo>
                    <a:cubicBezTo>
                      <a:pt x="2544" y="10561"/>
                      <a:pt x="2628" y="10457"/>
                      <a:pt x="2693" y="10348"/>
                    </a:cubicBezTo>
                    <a:cubicBezTo>
                      <a:pt x="2643" y="10175"/>
                      <a:pt x="2688" y="9992"/>
                      <a:pt x="2722" y="9819"/>
                    </a:cubicBezTo>
                    <a:cubicBezTo>
                      <a:pt x="2713" y="9759"/>
                      <a:pt x="2663" y="9720"/>
                      <a:pt x="2648" y="9660"/>
                    </a:cubicBezTo>
                    <a:cubicBezTo>
                      <a:pt x="2584" y="9660"/>
                      <a:pt x="2520" y="9660"/>
                      <a:pt x="2455" y="9640"/>
                    </a:cubicBezTo>
                    <a:cubicBezTo>
                      <a:pt x="2430" y="9730"/>
                      <a:pt x="2416" y="9819"/>
                      <a:pt x="2411" y="9908"/>
                    </a:cubicBezTo>
                    <a:cubicBezTo>
                      <a:pt x="2371" y="10031"/>
                      <a:pt x="2445" y="10150"/>
                      <a:pt x="2416" y="10269"/>
                    </a:cubicBezTo>
                    <a:cubicBezTo>
                      <a:pt x="2411" y="10358"/>
                      <a:pt x="2322" y="10417"/>
                      <a:pt x="2237" y="10407"/>
                    </a:cubicBezTo>
                    <a:cubicBezTo>
                      <a:pt x="2232" y="10338"/>
                      <a:pt x="2237" y="10264"/>
                      <a:pt x="2232" y="10195"/>
                    </a:cubicBezTo>
                    <a:cubicBezTo>
                      <a:pt x="2208" y="10091"/>
                      <a:pt x="2158" y="10002"/>
                      <a:pt x="2109" y="9913"/>
                    </a:cubicBezTo>
                    <a:cubicBezTo>
                      <a:pt x="2000" y="9932"/>
                      <a:pt x="1881" y="9913"/>
                      <a:pt x="1787" y="9848"/>
                    </a:cubicBezTo>
                    <a:cubicBezTo>
                      <a:pt x="1698" y="9779"/>
                      <a:pt x="1639" y="9680"/>
                      <a:pt x="1559" y="9601"/>
                    </a:cubicBezTo>
                    <a:cubicBezTo>
                      <a:pt x="1510" y="9556"/>
                      <a:pt x="1480" y="9492"/>
                      <a:pt x="1426" y="9452"/>
                    </a:cubicBezTo>
                    <a:cubicBezTo>
                      <a:pt x="1243" y="9541"/>
                      <a:pt x="1094" y="9690"/>
                      <a:pt x="951" y="9833"/>
                    </a:cubicBezTo>
                    <a:close/>
                    <a:moveTo>
                      <a:pt x="19109" y="9482"/>
                    </a:moveTo>
                    <a:cubicBezTo>
                      <a:pt x="19010" y="9522"/>
                      <a:pt x="18931" y="9591"/>
                      <a:pt x="18871" y="9675"/>
                    </a:cubicBezTo>
                    <a:cubicBezTo>
                      <a:pt x="18881" y="9734"/>
                      <a:pt x="18881" y="9794"/>
                      <a:pt x="18931" y="9833"/>
                    </a:cubicBezTo>
                    <a:cubicBezTo>
                      <a:pt x="18980" y="9833"/>
                      <a:pt x="19030" y="9838"/>
                      <a:pt x="19074" y="9824"/>
                    </a:cubicBezTo>
                    <a:cubicBezTo>
                      <a:pt x="19134" y="9809"/>
                      <a:pt x="19198" y="9819"/>
                      <a:pt x="19252" y="9789"/>
                    </a:cubicBezTo>
                    <a:cubicBezTo>
                      <a:pt x="19341" y="9720"/>
                      <a:pt x="19376" y="9606"/>
                      <a:pt x="19361" y="9497"/>
                    </a:cubicBezTo>
                    <a:cubicBezTo>
                      <a:pt x="19272" y="9497"/>
                      <a:pt x="19193" y="9462"/>
                      <a:pt x="19109" y="9482"/>
                    </a:cubicBezTo>
                    <a:close/>
                    <a:moveTo>
                      <a:pt x="19074" y="10116"/>
                    </a:moveTo>
                    <a:cubicBezTo>
                      <a:pt x="19084" y="10165"/>
                      <a:pt x="19153" y="10185"/>
                      <a:pt x="19198" y="10219"/>
                    </a:cubicBezTo>
                    <a:cubicBezTo>
                      <a:pt x="19247" y="10264"/>
                      <a:pt x="19307" y="10210"/>
                      <a:pt x="19331" y="10160"/>
                    </a:cubicBezTo>
                    <a:cubicBezTo>
                      <a:pt x="19336" y="10160"/>
                      <a:pt x="19351" y="10165"/>
                      <a:pt x="19361" y="10165"/>
                    </a:cubicBezTo>
                    <a:cubicBezTo>
                      <a:pt x="19371" y="10111"/>
                      <a:pt x="19396" y="10046"/>
                      <a:pt x="19356" y="9997"/>
                    </a:cubicBezTo>
                    <a:cubicBezTo>
                      <a:pt x="19317" y="9992"/>
                      <a:pt x="19282" y="9987"/>
                      <a:pt x="19242" y="9987"/>
                    </a:cubicBezTo>
                    <a:cubicBezTo>
                      <a:pt x="19163" y="9987"/>
                      <a:pt x="19124" y="10066"/>
                      <a:pt x="19074" y="10116"/>
                    </a:cubicBezTo>
                    <a:close/>
                    <a:moveTo>
                      <a:pt x="19079" y="10447"/>
                    </a:moveTo>
                    <a:cubicBezTo>
                      <a:pt x="19143" y="10526"/>
                      <a:pt x="19203" y="10615"/>
                      <a:pt x="19228" y="10719"/>
                    </a:cubicBezTo>
                    <a:cubicBezTo>
                      <a:pt x="19242" y="10764"/>
                      <a:pt x="19232" y="10818"/>
                      <a:pt x="19262" y="10858"/>
                    </a:cubicBezTo>
                    <a:cubicBezTo>
                      <a:pt x="19307" y="10927"/>
                      <a:pt x="19371" y="10986"/>
                      <a:pt x="19440" y="11026"/>
                    </a:cubicBezTo>
                    <a:cubicBezTo>
                      <a:pt x="19524" y="10947"/>
                      <a:pt x="19638" y="10892"/>
                      <a:pt x="19678" y="10779"/>
                    </a:cubicBezTo>
                    <a:cubicBezTo>
                      <a:pt x="19683" y="10729"/>
                      <a:pt x="19683" y="10665"/>
                      <a:pt x="19633" y="10630"/>
                    </a:cubicBezTo>
                    <a:cubicBezTo>
                      <a:pt x="19440" y="10600"/>
                      <a:pt x="19262" y="10506"/>
                      <a:pt x="19079" y="10447"/>
                    </a:cubicBezTo>
                    <a:close/>
                    <a:moveTo>
                      <a:pt x="11279" y="17806"/>
                    </a:moveTo>
                    <a:cubicBezTo>
                      <a:pt x="11200" y="17821"/>
                      <a:pt x="11121" y="17816"/>
                      <a:pt x="11042" y="17821"/>
                    </a:cubicBezTo>
                    <a:cubicBezTo>
                      <a:pt x="10938" y="17830"/>
                      <a:pt x="10824" y="17801"/>
                      <a:pt x="10735" y="17855"/>
                    </a:cubicBezTo>
                    <a:cubicBezTo>
                      <a:pt x="10700" y="17924"/>
                      <a:pt x="10681" y="17999"/>
                      <a:pt x="10656" y="18073"/>
                    </a:cubicBezTo>
                    <a:cubicBezTo>
                      <a:pt x="10631" y="18172"/>
                      <a:pt x="10582" y="18276"/>
                      <a:pt x="10591" y="18380"/>
                    </a:cubicBezTo>
                    <a:cubicBezTo>
                      <a:pt x="10651" y="18419"/>
                      <a:pt x="10710" y="18454"/>
                      <a:pt x="10770" y="18489"/>
                    </a:cubicBezTo>
                    <a:cubicBezTo>
                      <a:pt x="10893" y="18558"/>
                      <a:pt x="10958" y="18701"/>
                      <a:pt x="10968" y="18840"/>
                    </a:cubicBezTo>
                    <a:cubicBezTo>
                      <a:pt x="10958" y="18899"/>
                      <a:pt x="10948" y="18964"/>
                      <a:pt x="10928" y="19023"/>
                    </a:cubicBezTo>
                    <a:cubicBezTo>
                      <a:pt x="10844" y="19186"/>
                      <a:pt x="10690" y="19340"/>
                      <a:pt x="10492" y="19355"/>
                    </a:cubicBezTo>
                    <a:cubicBezTo>
                      <a:pt x="10408" y="19355"/>
                      <a:pt x="10329" y="19315"/>
                      <a:pt x="10265" y="19266"/>
                    </a:cubicBezTo>
                    <a:cubicBezTo>
                      <a:pt x="10225" y="19236"/>
                      <a:pt x="10186" y="19271"/>
                      <a:pt x="10156" y="19295"/>
                    </a:cubicBezTo>
                    <a:cubicBezTo>
                      <a:pt x="10156" y="19325"/>
                      <a:pt x="10156" y="19360"/>
                      <a:pt x="10161" y="19389"/>
                    </a:cubicBezTo>
                    <a:cubicBezTo>
                      <a:pt x="10181" y="19409"/>
                      <a:pt x="10210" y="19424"/>
                      <a:pt x="10235" y="19439"/>
                    </a:cubicBezTo>
                    <a:cubicBezTo>
                      <a:pt x="10235" y="19429"/>
                      <a:pt x="10245" y="19404"/>
                      <a:pt x="10250" y="19394"/>
                    </a:cubicBezTo>
                    <a:cubicBezTo>
                      <a:pt x="10245" y="19409"/>
                      <a:pt x="10245" y="19439"/>
                      <a:pt x="10245" y="19454"/>
                    </a:cubicBezTo>
                    <a:cubicBezTo>
                      <a:pt x="10309" y="19444"/>
                      <a:pt x="10374" y="19483"/>
                      <a:pt x="10443" y="19464"/>
                    </a:cubicBezTo>
                    <a:cubicBezTo>
                      <a:pt x="10775" y="19429"/>
                      <a:pt x="11062" y="19147"/>
                      <a:pt x="11121" y="18815"/>
                    </a:cubicBezTo>
                    <a:cubicBezTo>
                      <a:pt x="11136" y="18682"/>
                      <a:pt x="11126" y="18538"/>
                      <a:pt x="11042" y="18429"/>
                    </a:cubicBezTo>
                    <a:cubicBezTo>
                      <a:pt x="10973" y="18325"/>
                      <a:pt x="10854" y="18281"/>
                      <a:pt x="10745" y="18231"/>
                    </a:cubicBezTo>
                    <a:cubicBezTo>
                      <a:pt x="10671" y="18167"/>
                      <a:pt x="10740" y="18083"/>
                      <a:pt x="10760" y="18014"/>
                    </a:cubicBezTo>
                    <a:cubicBezTo>
                      <a:pt x="10938" y="17954"/>
                      <a:pt x="11136" y="18028"/>
                      <a:pt x="11314" y="17964"/>
                    </a:cubicBezTo>
                    <a:cubicBezTo>
                      <a:pt x="11344" y="17890"/>
                      <a:pt x="11383" y="17826"/>
                      <a:pt x="11408" y="17751"/>
                    </a:cubicBezTo>
                    <a:cubicBezTo>
                      <a:pt x="11354" y="17741"/>
                      <a:pt x="11319" y="17776"/>
                      <a:pt x="11279" y="17806"/>
                    </a:cubicBezTo>
                    <a:close/>
                    <a:moveTo>
                      <a:pt x="8236" y="17905"/>
                    </a:moveTo>
                    <a:cubicBezTo>
                      <a:pt x="8112" y="17974"/>
                      <a:pt x="7993" y="18043"/>
                      <a:pt x="7869" y="18098"/>
                    </a:cubicBezTo>
                    <a:cubicBezTo>
                      <a:pt x="7825" y="18108"/>
                      <a:pt x="7810" y="18152"/>
                      <a:pt x="7840" y="18187"/>
                    </a:cubicBezTo>
                    <a:cubicBezTo>
                      <a:pt x="7939" y="18157"/>
                      <a:pt x="8028" y="18083"/>
                      <a:pt x="8137" y="18088"/>
                    </a:cubicBezTo>
                    <a:cubicBezTo>
                      <a:pt x="8147" y="18108"/>
                      <a:pt x="8152" y="18132"/>
                      <a:pt x="8147" y="18157"/>
                    </a:cubicBezTo>
                    <a:cubicBezTo>
                      <a:pt x="8107" y="18409"/>
                      <a:pt x="8038" y="18652"/>
                      <a:pt x="7978" y="18894"/>
                    </a:cubicBezTo>
                    <a:cubicBezTo>
                      <a:pt x="7939" y="19023"/>
                      <a:pt x="7919" y="19157"/>
                      <a:pt x="7855" y="19275"/>
                    </a:cubicBezTo>
                    <a:cubicBezTo>
                      <a:pt x="7845" y="19300"/>
                      <a:pt x="7820" y="19315"/>
                      <a:pt x="7795" y="19330"/>
                    </a:cubicBezTo>
                    <a:cubicBezTo>
                      <a:pt x="7721" y="19355"/>
                      <a:pt x="7647" y="19374"/>
                      <a:pt x="7573" y="19379"/>
                    </a:cubicBezTo>
                    <a:cubicBezTo>
                      <a:pt x="7558" y="19404"/>
                      <a:pt x="7543" y="19424"/>
                      <a:pt x="7543" y="19454"/>
                    </a:cubicBezTo>
                    <a:cubicBezTo>
                      <a:pt x="7751" y="19414"/>
                      <a:pt x="7963" y="19424"/>
                      <a:pt x="8176" y="19434"/>
                    </a:cubicBezTo>
                    <a:cubicBezTo>
                      <a:pt x="8216" y="19444"/>
                      <a:pt x="8265" y="19468"/>
                      <a:pt x="8310" y="19444"/>
                    </a:cubicBezTo>
                    <a:cubicBezTo>
                      <a:pt x="8310" y="19424"/>
                      <a:pt x="8310" y="19404"/>
                      <a:pt x="8315" y="19379"/>
                    </a:cubicBezTo>
                    <a:cubicBezTo>
                      <a:pt x="8270" y="19374"/>
                      <a:pt x="8221" y="19379"/>
                      <a:pt x="8176" y="19374"/>
                    </a:cubicBezTo>
                    <a:cubicBezTo>
                      <a:pt x="8137" y="19365"/>
                      <a:pt x="8102" y="19345"/>
                      <a:pt x="8062" y="19340"/>
                    </a:cubicBezTo>
                    <a:cubicBezTo>
                      <a:pt x="8087" y="19285"/>
                      <a:pt x="8092" y="19226"/>
                      <a:pt x="8107" y="19167"/>
                    </a:cubicBezTo>
                    <a:cubicBezTo>
                      <a:pt x="8176" y="18875"/>
                      <a:pt x="8236" y="18578"/>
                      <a:pt x="8315" y="18281"/>
                    </a:cubicBezTo>
                    <a:cubicBezTo>
                      <a:pt x="8354" y="18113"/>
                      <a:pt x="8404" y="17939"/>
                      <a:pt x="8439" y="17766"/>
                    </a:cubicBezTo>
                    <a:cubicBezTo>
                      <a:pt x="8350" y="17776"/>
                      <a:pt x="8305" y="17870"/>
                      <a:pt x="8236" y="17905"/>
                    </a:cubicBezTo>
                    <a:close/>
                    <a:moveTo>
                      <a:pt x="9305" y="17830"/>
                    </a:moveTo>
                    <a:cubicBezTo>
                      <a:pt x="9156" y="17910"/>
                      <a:pt x="9042" y="18063"/>
                      <a:pt x="9008" y="18226"/>
                    </a:cubicBezTo>
                    <a:cubicBezTo>
                      <a:pt x="8973" y="18385"/>
                      <a:pt x="8973" y="18568"/>
                      <a:pt x="9057" y="18711"/>
                    </a:cubicBezTo>
                    <a:cubicBezTo>
                      <a:pt x="9112" y="18805"/>
                      <a:pt x="9221" y="18850"/>
                      <a:pt x="9324" y="18855"/>
                    </a:cubicBezTo>
                    <a:cubicBezTo>
                      <a:pt x="9433" y="18850"/>
                      <a:pt x="9537" y="18800"/>
                      <a:pt x="9626" y="18736"/>
                    </a:cubicBezTo>
                    <a:cubicBezTo>
                      <a:pt x="9587" y="18929"/>
                      <a:pt x="9468" y="19102"/>
                      <a:pt x="9320" y="19231"/>
                    </a:cubicBezTo>
                    <a:cubicBezTo>
                      <a:pt x="9181" y="19325"/>
                      <a:pt x="9013" y="19389"/>
                      <a:pt x="8839" y="19379"/>
                    </a:cubicBezTo>
                    <a:cubicBezTo>
                      <a:pt x="8835" y="19404"/>
                      <a:pt x="8785" y="19439"/>
                      <a:pt x="8820" y="19464"/>
                    </a:cubicBezTo>
                    <a:cubicBezTo>
                      <a:pt x="9003" y="19459"/>
                      <a:pt x="9196" y="19419"/>
                      <a:pt x="9359" y="19330"/>
                    </a:cubicBezTo>
                    <a:cubicBezTo>
                      <a:pt x="9438" y="19285"/>
                      <a:pt x="9508" y="19226"/>
                      <a:pt x="9577" y="19172"/>
                    </a:cubicBezTo>
                    <a:cubicBezTo>
                      <a:pt x="9612" y="19132"/>
                      <a:pt x="9636" y="19087"/>
                      <a:pt x="9676" y="19053"/>
                    </a:cubicBezTo>
                    <a:cubicBezTo>
                      <a:pt x="9889" y="18795"/>
                      <a:pt x="9973" y="18444"/>
                      <a:pt x="9908" y="18117"/>
                    </a:cubicBezTo>
                    <a:cubicBezTo>
                      <a:pt x="9869" y="17969"/>
                      <a:pt x="9760" y="17826"/>
                      <a:pt x="9602" y="17791"/>
                    </a:cubicBezTo>
                    <a:cubicBezTo>
                      <a:pt x="9503" y="17791"/>
                      <a:pt x="9394" y="17776"/>
                      <a:pt x="9305" y="17830"/>
                    </a:cubicBezTo>
                    <a:close/>
                    <a:moveTo>
                      <a:pt x="11962" y="18113"/>
                    </a:moveTo>
                    <a:cubicBezTo>
                      <a:pt x="11799" y="18271"/>
                      <a:pt x="11695" y="18484"/>
                      <a:pt x="11651" y="18706"/>
                    </a:cubicBezTo>
                    <a:cubicBezTo>
                      <a:pt x="11631" y="18830"/>
                      <a:pt x="11636" y="18954"/>
                      <a:pt x="11641" y="19078"/>
                    </a:cubicBezTo>
                    <a:cubicBezTo>
                      <a:pt x="11670" y="19221"/>
                      <a:pt x="11750" y="19360"/>
                      <a:pt x="11883" y="19429"/>
                    </a:cubicBezTo>
                    <a:cubicBezTo>
                      <a:pt x="12046" y="19503"/>
                      <a:pt x="12244" y="19459"/>
                      <a:pt x="12378" y="19340"/>
                    </a:cubicBezTo>
                    <a:cubicBezTo>
                      <a:pt x="12482" y="19236"/>
                      <a:pt x="12546" y="19102"/>
                      <a:pt x="12571" y="18959"/>
                    </a:cubicBezTo>
                    <a:cubicBezTo>
                      <a:pt x="12571" y="18875"/>
                      <a:pt x="12571" y="18791"/>
                      <a:pt x="12571" y="18706"/>
                    </a:cubicBezTo>
                    <a:cubicBezTo>
                      <a:pt x="12541" y="18607"/>
                      <a:pt x="12507" y="18513"/>
                      <a:pt x="12428" y="18449"/>
                    </a:cubicBezTo>
                    <a:cubicBezTo>
                      <a:pt x="12423" y="18454"/>
                      <a:pt x="12408" y="18469"/>
                      <a:pt x="12403" y="18479"/>
                    </a:cubicBezTo>
                    <a:cubicBezTo>
                      <a:pt x="12403" y="18464"/>
                      <a:pt x="12398" y="18439"/>
                      <a:pt x="12393" y="18424"/>
                    </a:cubicBezTo>
                    <a:cubicBezTo>
                      <a:pt x="12378" y="18424"/>
                      <a:pt x="12363" y="18429"/>
                      <a:pt x="12343" y="18434"/>
                    </a:cubicBezTo>
                    <a:cubicBezTo>
                      <a:pt x="12343" y="18424"/>
                      <a:pt x="12338" y="18414"/>
                      <a:pt x="12338" y="18405"/>
                    </a:cubicBezTo>
                    <a:cubicBezTo>
                      <a:pt x="12249" y="18409"/>
                      <a:pt x="12150" y="18390"/>
                      <a:pt x="12066" y="18434"/>
                    </a:cubicBezTo>
                    <a:cubicBezTo>
                      <a:pt x="12017" y="18454"/>
                      <a:pt x="11987" y="18499"/>
                      <a:pt x="11933" y="18508"/>
                    </a:cubicBezTo>
                    <a:cubicBezTo>
                      <a:pt x="11972" y="18360"/>
                      <a:pt x="12051" y="18221"/>
                      <a:pt x="12150" y="18103"/>
                    </a:cubicBezTo>
                    <a:cubicBezTo>
                      <a:pt x="12304" y="17934"/>
                      <a:pt x="12531" y="17865"/>
                      <a:pt x="12754" y="17860"/>
                    </a:cubicBezTo>
                    <a:cubicBezTo>
                      <a:pt x="12744" y="17850"/>
                      <a:pt x="12724" y="17826"/>
                      <a:pt x="12715" y="17816"/>
                    </a:cubicBezTo>
                    <a:cubicBezTo>
                      <a:pt x="12739" y="17826"/>
                      <a:pt x="12759" y="17821"/>
                      <a:pt x="12774" y="17791"/>
                    </a:cubicBezTo>
                    <a:cubicBezTo>
                      <a:pt x="12472" y="17766"/>
                      <a:pt x="12165" y="17895"/>
                      <a:pt x="11962" y="18113"/>
                    </a:cubicBezTo>
                    <a:close/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6" name="Freeform 6"/>
              <p:cNvSpPr/>
              <p:nvPr/>
            </p:nvSpPr>
            <p:spPr bwMode="auto">
              <a:xfrm>
                <a:off x="1573213" y="1693863"/>
                <a:ext cx="50800" cy="34925"/>
              </a:xfrm>
              <a:custGeom>
                <a:avLst/>
                <a:gdLst>
                  <a:gd name="T0" fmla="*/ 15 w 272"/>
                  <a:gd name="T1" fmla="*/ 48 h 184"/>
                  <a:gd name="T2" fmla="*/ 129 w 272"/>
                  <a:gd name="T3" fmla="*/ 0 h 184"/>
                  <a:gd name="T4" fmla="*/ 272 w 272"/>
                  <a:gd name="T5" fmla="*/ 128 h 184"/>
                  <a:gd name="T6" fmla="*/ 129 w 272"/>
                  <a:gd name="T7" fmla="*/ 175 h 184"/>
                  <a:gd name="T8" fmla="*/ 10 w 272"/>
                  <a:gd name="T9" fmla="*/ 147 h 184"/>
                  <a:gd name="T10" fmla="*/ 15 w 272"/>
                  <a:gd name="T11" fmla="*/ 48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2" h="184">
                    <a:moveTo>
                      <a:pt x="15" y="48"/>
                    </a:moveTo>
                    <a:cubicBezTo>
                      <a:pt x="50" y="24"/>
                      <a:pt x="89" y="15"/>
                      <a:pt x="129" y="0"/>
                    </a:cubicBezTo>
                    <a:cubicBezTo>
                      <a:pt x="193" y="15"/>
                      <a:pt x="272" y="52"/>
                      <a:pt x="272" y="128"/>
                    </a:cubicBezTo>
                    <a:cubicBezTo>
                      <a:pt x="228" y="151"/>
                      <a:pt x="183" y="180"/>
                      <a:pt x="129" y="175"/>
                    </a:cubicBezTo>
                    <a:cubicBezTo>
                      <a:pt x="89" y="170"/>
                      <a:pt x="40" y="184"/>
                      <a:pt x="10" y="147"/>
                    </a:cubicBezTo>
                    <a:cubicBezTo>
                      <a:pt x="5" y="114"/>
                      <a:pt x="0" y="76"/>
                      <a:pt x="15" y="48"/>
                    </a:cubicBezTo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7" name="Freeform 7"/>
              <p:cNvSpPr/>
              <p:nvPr/>
            </p:nvSpPr>
            <p:spPr bwMode="auto">
              <a:xfrm>
                <a:off x="1600200" y="1758950"/>
                <a:ext cx="38100" cy="46038"/>
              </a:xfrm>
              <a:custGeom>
                <a:avLst/>
                <a:gdLst>
                  <a:gd name="T0" fmla="*/ 0 w 200"/>
                  <a:gd name="T1" fmla="*/ 108 h 240"/>
                  <a:gd name="T2" fmla="*/ 120 w 200"/>
                  <a:gd name="T3" fmla="*/ 0 h 240"/>
                  <a:gd name="T4" fmla="*/ 196 w 200"/>
                  <a:gd name="T5" fmla="*/ 103 h 240"/>
                  <a:gd name="T6" fmla="*/ 62 w 200"/>
                  <a:gd name="T7" fmla="*/ 240 h 240"/>
                  <a:gd name="T8" fmla="*/ 0 w 200"/>
                  <a:gd name="T9" fmla="*/ 108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240">
                    <a:moveTo>
                      <a:pt x="0" y="108"/>
                    </a:moveTo>
                    <a:cubicBezTo>
                      <a:pt x="20" y="54"/>
                      <a:pt x="72" y="25"/>
                      <a:pt x="120" y="0"/>
                    </a:cubicBezTo>
                    <a:cubicBezTo>
                      <a:pt x="158" y="20"/>
                      <a:pt x="200" y="54"/>
                      <a:pt x="196" y="103"/>
                    </a:cubicBezTo>
                    <a:cubicBezTo>
                      <a:pt x="148" y="143"/>
                      <a:pt x="110" y="196"/>
                      <a:pt x="62" y="240"/>
                    </a:cubicBezTo>
                    <a:cubicBezTo>
                      <a:pt x="0" y="231"/>
                      <a:pt x="0" y="157"/>
                      <a:pt x="0" y="108"/>
                    </a:cubicBezTo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8" name="Freeform 8"/>
              <p:cNvSpPr/>
              <p:nvPr/>
            </p:nvSpPr>
            <p:spPr bwMode="auto">
              <a:xfrm>
                <a:off x="2774950" y="1854200"/>
                <a:ext cx="71437" cy="65088"/>
              </a:xfrm>
              <a:custGeom>
                <a:avLst/>
                <a:gdLst>
                  <a:gd name="T0" fmla="*/ 15 w 376"/>
                  <a:gd name="T1" fmla="*/ 148 h 344"/>
                  <a:gd name="T2" fmla="*/ 367 w 376"/>
                  <a:gd name="T3" fmla="*/ 0 h 344"/>
                  <a:gd name="T4" fmla="*/ 164 w 376"/>
                  <a:gd name="T5" fmla="*/ 344 h 344"/>
                  <a:gd name="T6" fmla="*/ 15 w 376"/>
                  <a:gd name="T7" fmla="*/ 148 h 3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6" h="344">
                    <a:moveTo>
                      <a:pt x="15" y="148"/>
                    </a:moveTo>
                    <a:cubicBezTo>
                      <a:pt x="119" y="74"/>
                      <a:pt x="243" y="30"/>
                      <a:pt x="367" y="0"/>
                    </a:cubicBezTo>
                    <a:cubicBezTo>
                      <a:pt x="376" y="148"/>
                      <a:pt x="223" y="222"/>
                      <a:pt x="164" y="344"/>
                    </a:cubicBezTo>
                    <a:cubicBezTo>
                      <a:pt x="99" y="295"/>
                      <a:pt x="0" y="246"/>
                      <a:pt x="15" y="148"/>
                    </a:cubicBezTo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9" name="Freeform 9"/>
              <p:cNvSpPr/>
              <p:nvPr/>
            </p:nvSpPr>
            <p:spPr bwMode="auto">
              <a:xfrm>
                <a:off x="1431925" y="1857375"/>
                <a:ext cx="36512" cy="38100"/>
              </a:xfrm>
              <a:custGeom>
                <a:avLst/>
                <a:gdLst>
                  <a:gd name="T0" fmla="*/ 82 w 192"/>
                  <a:gd name="T1" fmla="*/ 39 h 200"/>
                  <a:gd name="T2" fmla="*/ 192 w 192"/>
                  <a:gd name="T3" fmla="*/ 88 h 200"/>
                  <a:gd name="T4" fmla="*/ 58 w 192"/>
                  <a:gd name="T5" fmla="*/ 171 h 200"/>
                  <a:gd name="T6" fmla="*/ 39 w 192"/>
                  <a:gd name="T7" fmla="*/ 200 h 200"/>
                  <a:gd name="T8" fmla="*/ 44 w 192"/>
                  <a:gd name="T9" fmla="*/ 142 h 200"/>
                  <a:gd name="T10" fmla="*/ 0 w 192"/>
                  <a:gd name="T11" fmla="*/ 137 h 200"/>
                  <a:gd name="T12" fmla="*/ 82 w 192"/>
                  <a:gd name="T13" fmla="*/ 39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2" h="200">
                    <a:moveTo>
                      <a:pt x="82" y="39"/>
                    </a:moveTo>
                    <a:cubicBezTo>
                      <a:pt x="130" y="0"/>
                      <a:pt x="168" y="54"/>
                      <a:pt x="192" y="88"/>
                    </a:cubicBezTo>
                    <a:cubicBezTo>
                      <a:pt x="168" y="142"/>
                      <a:pt x="116" y="171"/>
                      <a:pt x="58" y="171"/>
                    </a:cubicBezTo>
                    <a:cubicBezTo>
                      <a:pt x="53" y="181"/>
                      <a:pt x="44" y="196"/>
                      <a:pt x="39" y="200"/>
                    </a:cubicBezTo>
                    <a:cubicBezTo>
                      <a:pt x="44" y="186"/>
                      <a:pt x="44" y="157"/>
                      <a:pt x="44" y="142"/>
                    </a:cubicBezTo>
                    <a:cubicBezTo>
                      <a:pt x="34" y="142"/>
                      <a:pt x="15" y="137"/>
                      <a:pt x="0" y="137"/>
                    </a:cubicBezTo>
                    <a:cubicBezTo>
                      <a:pt x="29" y="103"/>
                      <a:pt x="39" y="54"/>
                      <a:pt x="82" y="39"/>
                    </a:cubicBezTo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0" name="Freeform 10"/>
              <p:cNvSpPr>
                <a:spLocks noEditPoints="1"/>
              </p:cNvSpPr>
              <p:nvPr/>
            </p:nvSpPr>
            <p:spPr bwMode="auto">
              <a:xfrm>
                <a:off x="1371600" y="2511425"/>
                <a:ext cx="1612900" cy="1630363"/>
              </a:xfrm>
              <a:custGeom>
                <a:avLst/>
                <a:gdLst>
                  <a:gd name="T0" fmla="*/ 6848 w 8480"/>
                  <a:gd name="T1" fmla="*/ 30 h 8552"/>
                  <a:gd name="T2" fmla="*/ 8292 w 8480"/>
                  <a:gd name="T3" fmla="*/ 1436 h 8552"/>
                  <a:gd name="T4" fmla="*/ 7694 w 8480"/>
                  <a:gd name="T5" fmla="*/ 2708 h 8552"/>
                  <a:gd name="T6" fmla="*/ 7857 w 8480"/>
                  <a:gd name="T7" fmla="*/ 2010 h 8552"/>
                  <a:gd name="T8" fmla="*/ 7204 w 8480"/>
                  <a:gd name="T9" fmla="*/ 288 h 8552"/>
                  <a:gd name="T10" fmla="*/ 5126 w 8480"/>
                  <a:gd name="T11" fmla="*/ 881 h 8552"/>
                  <a:gd name="T12" fmla="*/ 4513 w 8480"/>
                  <a:gd name="T13" fmla="*/ 1272 h 8552"/>
                  <a:gd name="T14" fmla="*/ 5730 w 8480"/>
                  <a:gd name="T15" fmla="*/ 2317 h 8552"/>
                  <a:gd name="T16" fmla="*/ 5829 w 8480"/>
                  <a:gd name="T17" fmla="*/ 2752 h 8552"/>
                  <a:gd name="T18" fmla="*/ 4043 w 8480"/>
                  <a:gd name="T19" fmla="*/ 1584 h 8552"/>
                  <a:gd name="T20" fmla="*/ 3083 w 8480"/>
                  <a:gd name="T21" fmla="*/ 2579 h 8552"/>
                  <a:gd name="T22" fmla="*/ 2440 w 8480"/>
                  <a:gd name="T23" fmla="*/ 2549 h 8552"/>
                  <a:gd name="T24" fmla="*/ 3142 w 8480"/>
                  <a:gd name="T25" fmla="*/ 1866 h 8552"/>
                  <a:gd name="T26" fmla="*/ 2217 w 8480"/>
                  <a:gd name="T27" fmla="*/ 584 h 8552"/>
                  <a:gd name="T28" fmla="*/ 1030 w 8480"/>
                  <a:gd name="T29" fmla="*/ 367 h 8552"/>
                  <a:gd name="T30" fmla="*/ 297 w 8480"/>
                  <a:gd name="T31" fmla="*/ 1455 h 8552"/>
                  <a:gd name="T32" fmla="*/ 1074 w 8480"/>
                  <a:gd name="T33" fmla="*/ 3123 h 8552"/>
                  <a:gd name="T34" fmla="*/ 3286 w 8480"/>
                  <a:gd name="T35" fmla="*/ 4484 h 8552"/>
                  <a:gd name="T36" fmla="*/ 3573 w 8480"/>
                  <a:gd name="T37" fmla="*/ 6395 h 8552"/>
                  <a:gd name="T38" fmla="*/ 4359 w 8480"/>
                  <a:gd name="T39" fmla="*/ 6726 h 8552"/>
                  <a:gd name="T40" fmla="*/ 4715 w 8480"/>
                  <a:gd name="T41" fmla="*/ 6449 h 8552"/>
                  <a:gd name="T42" fmla="*/ 5784 w 8480"/>
                  <a:gd name="T43" fmla="*/ 5237 h 8552"/>
                  <a:gd name="T44" fmla="*/ 6378 w 8480"/>
                  <a:gd name="T45" fmla="*/ 5494 h 8552"/>
                  <a:gd name="T46" fmla="*/ 5408 w 8480"/>
                  <a:gd name="T47" fmla="*/ 6489 h 8552"/>
                  <a:gd name="T48" fmla="*/ 7065 w 8480"/>
                  <a:gd name="T49" fmla="*/ 8028 h 8552"/>
                  <a:gd name="T50" fmla="*/ 8119 w 8480"/>
                  <a:gd name="T51" fmla="*/ 6994 h 8552"/>
                  <a:gd name="T52" fmla="*/ 7684 w 8480"/>
                  <a:gd name="T53" fmla="*/ 5618 h 8552"/>
                  <a:gd name="T54" fmla="*/ 7540 w 8480"/>
                  <a:gd name="T55" fmla="*/ 5281 h 8552"/>
                  <a:gd name="T56" fmla="*/ 8337 w 8480"/>
                  <a:gd name="T57" fmla="*/ 6241 h 8552"/>
                  <a:gd name="T58" fmla="*/ 8189 w 8480"/>
                  <a:gd name="T59" fmla="*/ 8082 h 8552"/>
                  <a:gd name="T60" fmla="*/ 5339 w 8480"/>
                  <a:gd name="T61" fmla="*/ 8171 h 8552"/>
                  <a:gd name="T62" fmla="*/ 1999 w 8480"/>
                  <a:gd name="T63" fmla="*/ 8463 h 8552"/>
                  <a:gd name="T64" fmla="*/ 480 w 8480"/>
                  <a:gd name="T65" fmla="*/ 8043 h 8552"/>
                  <a:gd name="T66" fmla="*/ 90 w 8480"/>
                  <a:gd name="T67" fmla="*/ 6513 h 8552"/>
                  <a:gd name="T68" fmla="*/ 851 w 8480"/>
                  <a:gd name="T69" fmla="*/ 5524 h 8552"/>
                  <a:gd name="T70" fmla="*/ 555 w 8480"/>
                  <a:gd name="T71" fmla="*/ 7771 h 8552"/>
                  <a:gd name="T72" fmla="*/ 2850 w 8480"/>
                  <a:gd name="T73" fmla="*/ 7790 h 8552"/>
                  <a:gd name="T74" fmla="*/ 3375 w 8480"/>
                  <a:gd name="T75" fmla="*/ 6870 h 8552"/>
                  <a:gd name="T76" fmla="*/ 2756 w 8480"/>
                  <a:gd name="T77" fmla="*/ 6315 h 8552"/>
                  <a:gd name="T78" fmla="*/ 2172 w 8480"/>
                  <a:gd name="T79" fmla="*/ 5736 h 8552"/>
                  <a:gd name="T80" fmla="*/ 658 w 8480"/>
                  <a:gd name="T81" fmla="*/ 4207 h 8552"/>
                  <a:gd name="T82" fmla="*/ 555 w 8480"/>
                  <a:gd name="T83" fmla="*/ 3361 h 8552"/>
                  <a:gd name="T84" fmla="*/ 20 w 8480"/>
                  <a:gd name="T85" fmla="*/ 1317 h 8552"/>
                  <a:gd name="T86" fmla="*/ 1544 w 8480"/>
                  <a:gd name="T87" fmla="*/ 129 h 8552"/>
                  <a:gd name="T88" fmla="*/ 4191 w 8480"/>
                  <a:gd name="T89" fmla="*/ 1050 h 8552"/>
                  <a:gd name="T90" fmla="*/ 1371 w 8480"/>
                  <a:gd name="T91" fmla="*/ 3598 h 8552"/>
                  <a:gd name="T92" fmla="*/ 1381 w 8480"/>
                  <a:gd name="T93" fmla="*/ 4945 h 8552"/>
                  <a:gd name="T94" fmla="*/ 2138 w 8480"/>
                  <a:gd name="T95" fmla="*/ 5118 h 8552"/>
                  <a:gd name="T96" fmla="*/ 2286 w 8480"/>
                  <a:gd name="T97" fmla="*/ 4608 h 8552"/>
                  <a:gd name="T98" fmla="*/ 1673 w 8480"/>
                  <a:gd name="T99" fmla="*/ 4371 h 8552"/>
                  <a:gd name="T100" fmla="*/ 2351 w 8480"/>
                  <a:gd name="T101" fmla="*/ 3405 h 85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8480" h="8552">
                    <a:moveTo>
                      <a:pt x="6081" y="55"/>
                    </a:moveTo>
                    <a:cubicBezTo>
                      <a:pt x="6289" y="10"/>
                      <a:pt x="6497" y="0"/>
                      <a:pt x="6709" y="15"/>
                    </a:cubicBezTo>
                    <a:cubicBezTo>
                      <a:pt x="6754" y="25"/>
                      <a:pt x="6798" y="30"/>
                      <a:pt x="6848" y="30"/>
                    </a:cubicBezTo>
                    <a:cubicBezTo>
                      <a:pt x="7234" y="85"/>
                      <a:pt x="7610" y="238"/>
                      <a:pt x="7892" y="510"/>
                    </a:cubicBezTo>
                    <a:cubicBezTo>
                      <a:pt x="8050" y="683"/>
                      <a:pt x="8179" y="886"/>
                      <a:pt x="8233" y="1119"/>
                    </a:cubicBezTo>
                    <a:cubicBezTo>
                      <a:pt x="8268" y="1218"/>
                      <a:pt x="8268" y="1332"/>
                      <a:pt x="8292" y="1436"/>
                    </a:cubicBezTo>
                    <a:cubicBezTo>
                      <a:pt x="8302" y="1579"/>
                      <a:pt x="8283" y="1723"/>
                      <a:pt x="8263" y="1861"/>
                    </a:cubicBezTo>
                    <a:cubicBezTo>
                      <a:pt x="8218" y="2193"/>
                      <a:pt x="8095" y="2505"/>
                      <a:pt x="7971" y="2807"/>
                    </a:cubicBezTo>
                    <a:cubicBezTo>
                      <a:pt x="7882" y="2762"/>
                      <a:pt x="7793" y="2703"/>
                      <a:pt x="7694" y="2708"/>
                    </a:cubicBezTo>
                    <a:cubicBezTo>
                      <a:pt x="7674" y="2678"/>
                      <a:pt x="7639" y="2658"/>
                      <a:pt x="7615" y="2638"/>
                    </a:cubicBezTo>
                    <a:cubicBezTo>
                      <a:pt x="7620" y="2614"/>
                      <a:pt x="7625" y="2584"/>
                      <a:pt x="7634" y="2559"/>
                    </a:cubicBezTo>
                    <a:cubicBezTo>
                      <a:pt x="7724" y="2386"/>
                      <a:pt x="7803" y="2203"/>
                      <a:pt x="7857" y="2010"/>
                    </a:cubicBezTo>
                    <a:cubicBezTo>
                      <a:pt x="7926" y="1787"/>
                      <a:pt x="7976" y="1554"/>
                      <a:pt x="7956" y="1317"/>
                    </a:cubicBezTo>
                    <a:cubicBezTo>
                      <a:pt x="7961" y="1060"/>
                      <a:pt x="7887" y="797"/>
                      <a:pt x="7733" y="589"/>
                    </a:cubicBezTo>
                    <a:cubicBezTo>
                      <a:pt x="7605" y="426"/>
                      <a:pt x="7417" y="307"/>
                      <a:pt x="7204" y="288"/>
                    </a:cubicBezTo>
                    <a:cubicBezTo>
                      <a:pt x="7115" y="288"/>
                      <a:pt x="7021" y="283"/>
                      <a:pt x="6932" y="292"/>
                    </a:cubicBezTo>
                    <a:cubicBezTo>
                      <a:pt x="6863" y="312"/>
                      <a:pt x="6793" y="302"/>
                      <a:pt x="6724" y="322"/>
                    </a:cubicBezTo>
                    <a:cubicBezTo>
                      <a:pt x="6165" y="411"/>
                      <a:pt x="5631" y="619"/>
                      <a:pt x="5126" y="881"/>
                    </a:cubicBezTo>
                    <a:cubicBezTo>
                      <a:pt x="5057" y="931"/>
                      <a:pt x="4978" y="961"/>
                      <a:pt x="4908" y="1000"/>
                    </a:cubicBezTo>
                    <a:cubicBezTo>
                      <a:pt x="4775" y="1079"/>
                      <a:pt x="4646" y="1164"/>
                      <a:pt x="4513" y="1243"/>
                    </a:cubicBezTo>
                    <a:cubicBezTo>
                      <a:pt x="4513" y="1253"/>
                      <a:pt x="4513" y="1262"/>
                      <a:pt x="4513" y="1272"/>
                    </a:cubicBezTo>
                    <a:cubicBezTo>
                      <a:pt x="4730" y="1416"/>
                      <a:pt x="4933" y="1579"/>
                      <a:pt x="5131" y="1747"/>
                    </a:cubicBezTo>
                    <a:cubicBezTo>
                      <a:pt x="5190" y="1812"/>
                      <a:pt x="5274" y="1856"/>
                      <a:pt x="5329" y="1926"/>
                    </a:cubicBezTo>
                    <a:cubicBezTo>
                      <a:pt x="5462" y="2054"/>
                      <a:pt x="5611" y="2173"/>
                      <a:pt x="5730" y="2317"/>
                    </a:cubicBezTo>
                    <a:cubicBezTo>
                      <a:pt x="5799" y="2401"/>
                      <a:pt x="5888" y="2475"/>
                      <a:pt x="5952" y="2569"/>
                    </a:cubicBezTo>
                    <a:cubicBezTo>
                      <a:pt x="5997" y="2623"/>
                      <a:pt x="6056" y="2668"/>
                      <a:pt x="6076" y="2737"/>
                    </a:cubicBezTo>
                    <a:cubicBezTo>
                      <a:pt x="5997" y="2747"/>
                      <a:pt x="5913" y="2737"/>
                      <a:pt x="5829" y="2752"/>
                    </a:cubicBezTo>
                    <a:cubicBezTo>
                      <a:pt x="5764" y="2762"/>
                      <a:pt x="5695" y="2762"/>
                      <a:pt x="5626" y="2762"/>
                    </a:cubicBezTo>
                    <a:cubicBezTo>
                      <a:pt x="5601" y="2732"/>
                      <a:pt x="5576" y="2703"/>
                      <a:pt x="5542" y="2683"/>
                    </a:cubicBezTo>
                    <a:cubicBezTo>
                      <a:pt x="5062" y="2292"/>
                      <a:pt x="4562" y="1921"/>
                      <a:pt x="4043" y="1584"/>
                    </a:cubicBezTo>
                    <a:cubicBezTo>
                      <a:pt x="3973" y="1658"/>
                      <a:pt x="3889" y="1708"/>
                      <a:pt x="3825" y="1777"/>
                    </a:cubicBezTo>
                    <a:cubicBezTo>
                      <a:pt x="3672" y="1896"/>
                      <a:pt x="3548" y="2039"/>
                      <a:pt x="3409" y="2173"/>
                    </a:cubicBezTo>
                    <a:cubicBezTo>
                      <a:pt x="3295" y="2307"/>
                      <a:pt x="3182" y="2435"/>
                      <a:pt x="3083" y="2579"/>
                    </a:cubicBezTo>
                    <a:cubicBezTo>
                      <a:pt x="3028" y="2633"/>
                      <a:pt x="2999" y="2708"/>
                      <a:pt x="2944" y="2762"/>
                    </a:cubicBezTo>
                    <a:cubicBezTo>
                      <a:pt x="2736" y="2792"/>
                      <a:pt x="2539" y="2678"/>
                      <a:pt x="2326" y="2703"/>
                    </a:cubicBezTo>
                    <a:cubicBezTo>
                      <a:pt x="2346" y="2638"/>
                      <a:pt x="2400" y="2599"/>
                      <a:pt x="2440" y="2549"/>
                    </a:cubicBezTo>
                    <a:cubicBezTo>
                      <a:pt x="2598" y="2396"/>
                      <a:pt x="2741" y="2233"/>
                      <a:pt x="2915" y="2094"/>
                    </a:cubicBezTo>
                    <a:cubicBezTo>
                      <a:pt x="2989" y="2025"/>
                      <a:pt x="3053" y="1936"/>
                      <a:pt x="3142" y="1886"/>
                    </a:cubicBezTo>
                    <a:cubicBezTo>
                      <a:pt x="3142" y="1881"/>
                      <a:pt x="3142" y="1871"/>
                      <a:pt x="3142" y="1866"/>
                    </a:cubicBezTo>
                    <a:cubicBezTo>
                      <a:pt x="3256" y="1792"/>
                      <a:pt x="3345" y="1688"/>
                      <a:pt x="3459" y="1609"/>
                    </a:cubicBezTo>
                    <a:cubicBezTo>
                      <a:pt x="3543" y="1525"/>
                      <a:pt x="3647" y="1465"/>
                      <a:pt x="3726" y="1381"/>
                    </a:cubicBezTo>
                    <a:cubicBezTo>
                      <a:pt x="3246" y="1074"/>
                      <a:pt x="2746" y="797"/>
                      <a:pt x="2217" y="584"/>
                    </a:cubicBezTo>
                    <a:cubicBezTo>
                      <a:pt x="1950" y="485"/>
                      <a:pt x="1673" y="391"/>
                      <a:pt x="1386" y="367"/>
                    </a:cubicBezTo>
                    <a:cubicBezTo>
                      <a:pt x="1326" y="372"/>
                      <a:pt x="1267" y="357"/>
                      <a:pt x="1208" y="347"/>
                    </a:cubicBezTo>
                    <a:cubicBezTo>
                      <a:pt x="1148" y="357"/>
                      <a:pt x="1089" y="372"/>
                      <a:pt x="1030" y="367"/>
                    </a:cubicBezTo>
                    <a:cubicBezTo>
                      <a:pt x="876" y="391"/>
                      <a:pt x="723" y="446"/>
                      <a:pt x="604" y="550"/>
                    </a:cubicBezTo>
                    <a:cubicBezTo>
                      <a:pt x="446" y="693"/>
                      <a:pt x="357" y="896"/>
                      <a:pt x="317" y="1099"/>
                    </a:cubicBezTo>
                    <a:cubicBezTo>
                      <a:pt x="282" y="1213"/>
                      <a:pt x="302" y="1337"/>
                      <a:pt x="297" y="1455"/>
                    </a:cubicBezTo>
                    <a:cubicBezTo>
                      <a:pt x="317" y="1723"/>
                      <a:pt x="372" y="1980"/>
                      <a:pt x="446" y="2237"/>
                    </a:cubicBezTo>
                    <a:cubicBezTo>
                      <a:pt x="560" y="2599"/>
                      <a:pt x="728" y="2940"/>
                      <a:pt x="901" y="3282"/>
                    </a:cubicBezTo>
                    <a:cubicBezTo>
                      <a:pt x="970" y="3242"/>
                      <a:pt x="1010" y="3173"/>
                      <a:pt x="1074" y="3123"/>
                    </a:cubicBezTo>
                    <a:cubicBezTo>
                      <a:pt x="1420" y="2881"/>
                      <a:pt x="1876" y="2747"/>
                      <a:pt x="2291" y="2866"/>
                    </a:cubicBezTo>
                    <a:cubicBezTo>
                      <a:pt x="2850" y="3024"/>
                      <a:pt x="3251" y="3569"/>
                      <a:pt x="3291" y="4143"/>
                    </a:cubicBezTo>
                    <a:cubicBezTo>
                      <a:pt x="3325" y="4257"/>
                      <a:pt x="3300" y="4371"/>
                      <a:pt x="3286" y="4484"/>
                    </a:cubicBezTo>
                    <a:cubicBezTo>
                      <a:pt x="3236" y="4860"/>
                      <a:pt x="2994" y="5192"/>
                      <a:pt x="2677" y="5400"/>
                    </a:cubicBezTo>
                    <a:cubicBezTo>
                      <a:pt x="2865" y="5712"/>
                      <a:pt x="3122" y="5974"/>
                      <a:pt x="3380" y="6231"/>
                    </a:cubicBezTo>
                    <a:cubicBezTo>
                      <a:pt x="3454" y="6271"/>
                      <a:pt x="3503" y="6345"/>
                      <a:pt x="3573" y="6395"/>
                    </a:cubicBezTo>
                    <a:cubicBezTo>
                      <a:pt x="3780" y="6568"/>
                      <a:pt x="3998" y="6731"/>
                      <a:pt x="4216" y="6885"/>
                    </a:cubicBezTo>
                    <a:cubicBezTo>
                      <a:pt x="4260" y="6840"/>
                      <a:pt x="4310" y="6800"/>
                      <a:pt x="4364" y="6761"/>
                    </a:cubicBezTo>
                    <a:cubicBezTo>
                      <a:pt x="4364" y="6751"/>
                      <a:pt x="4359" y="6736"/>
                      <a:pt x="4359" y="6726"/>
                    </a:cubicBezTo>
                    <a:cubicBezTo>
                      <a:pt x="4364" y="6726"/>
                      <a:pt x="4379" y="6736"/>
                      <a:pt x="4384" y="6736"/>
                    </a:cubicBezTo>
                    <a:cubicBezTo>
                      <a:pt x="4458" y="6692"/>
                      <a:pt x="4513" y="6627"/>
                      <a:pt x="4577" y="6568"/>
                    </a:cubicBezTo>
                    <a:cubicBezTo>
                      <a:pt x="4626" y="6533"/>
                      <a:pt x="4671" y="6494"/>
                      <a:pt x="4715" y="6449"/>
                    </a:cubicBezTo>
                    <a:cubicBezTo>
                      <a:pt x="4834" y="6325"/>
                      <a:pt x="4973" y="6217"/>
                      <a:pt x="5082" y="6083"/>
                    </a:cubicBezTo>
                    <a:cubicBezTo>
                      <a:pt x="5156" y="6004"/>
                      <a:pt x="5240" y="5934"/>
                      <a:pt x="5304" y="5850"/>
                    </a:cubicBezTo>
                    <a:cubicBezTo>
                      <a:pt x="5472" y="5652"/>
                      <a:pt x="5641" y="5454"/>
                      <a:pt x="5784" y="5237"/>
                    </a:cubicBezTo>
                    <a:cubicBezTo>
                      <a:pt x="5977" y="5217"/>
                      <a:pt x="6160" y="5291"/>
                      <a:pt x="6353" y="5316"/>
                    </a:cubicBezTo>
                    <a:cubicBezTo>
                      <a:pt x="6407" y="5316"/>
                      <a:pt x="6462" y="5311"/>
                      <a:pt x="6516" y="5316"/>
                    </a:cubicBezTo>
                    <a:cubicBezTo>
                      <a:pt x="6497" y="5390"/>
                      <a:pt x="6412" y="5430"/>
                      <a:pt x="6378" y="5494"/>
                    </a:cubicBezTo>
                    <a:cubicBezTo>
                      <a:pt x="6289" y="5588"/>
                      <a:pt x="6215" y="5692"/>
                      <a:pt x="6121" y="5776"/>
                    </a:cubicBezTo>
                    <a:cubicBezTo>
                      <a:pt x="5942" y="5954"/>
                      <a:pt x="5789" y="6157"/>
                      <a:pt x="5591" y="6315"/>
                    </a:cubicBezTo>
                    <a:cubicBezTo>
                      <a:pt x="5522" y="6365"/>
                      <a:pt x="5477" y="6439"/>
                      <a:pt x="5408" y="6489"/>
                    </a:cubicBezTo>
                    <a:cubicBezTo>
                      <a:pt x="5166" y="6726"/>
                      <a:pt x="4908" y="6939"/>
                      <a:pt x="4646" y="7152"/>
                    </a:cubicBezTo>
                    <a:cubicBezTo>
                      <a:pt x="4988" y="7360"/>
                      <a:pt x="5349" y="7543"/>
                      <a:pt x="5720" y="7691"/>
                    </a:cubicBezTo>
                    <a:cubicBezTo>
                      <a:pt x="6150" y="7865"/>
                      <a:pt x="6600" y="8003"/>
                      <a:pt x="7065" y="8028"/>
                    </a:cubicBezTo>
                    <a:cubicBezTo>
                      <a:pt x="7347" y="8038"/>
                      <a:pt x="7654" y="7998"/>
                      <a:pt x="7877" y="7810"/>
                    </a:cubicBezTo>
                    <a:cubicBezTo>
                      <a:pt x="8001" y="7706"/>
                      <a:pt x="8070" y="7548"/>
                      <a:pt x="8109" y="7389"/>
                    </a:cubicBezTo>
                    <a:cubicBezTo>
                      <a:pt x="8119" y="7261"/>
                      <a:pt x="8154" y="7122"/>
                      <a:pt x="8119" y="6994"/>
                    </a:cubicBezTo>
                    <a:cubicBezTo>
                      <a:pt x="8095" y="6607"/>
                      <a:pt x="7951" y="6236"/>
                      <a:pt x="7808" y="5880"/>
                    </a:cubicBezTo>
                    <a:cubicBezTo>
                      <a:pt x="7773" y="5796"/>
                      <a:pt x="7724" y="5717"/>
                      <a:pt x="7694" y="5628"/>
                    </a:cubicBezTo>
                    <a:cubicBezTo>
                      <a:pt x="7684" y="5618"/>
                      <a:pt x="7684" y="5618"/>
                      <a:pt x="7684" y="5618"/>
                    </a:cubicBezTo>
                    <a:cubicBezTo>
                      <a:pt x="7679" y="5628"/>
                      <a:pt x="7664" y="5642"/>
                      <a:pt x="7659" y="5647"/>
                    </a:cubicBezTo>
                    <a:cubicBezTo>
                      <a:pt x="7669" y="5633"/>
                      <a:pt x="7674" y="5613"/>
                      <a:pt x="7684" y="5598"/>
                    </a:cubicBezTo>
                    <a:cubicBezTo>
                      <a:pt x="7634" y="5489"/>
                      <a:pt x="7560" y="5395"/>
                      <a:pt x="7540" y="5281"/>
                    </a:cubicBezTo>
                    <a:cubicBezTo>
                      <a:pt x="7669" y="5296"/>
                      <a:pt x="7803" y="5286"/>
                      <a:pt x="7936" y="5281"/>
                    </a:cubicBezTo>
                    <a:cubicBezTo>
                      <a:pt x="7956" y="5286"/>
                      <a:pt x="7986" y="5271"/>
                      <a:pt x="8001" y="5291"/>
                    </a:cubicBezTo>
                    <a:cubicBezTo>
                      <a:pt x="8134" y="5598"/>
                      <a:pt x="8248" y="5920"/>
                      <a:pt x="8337" y="6241"/>
                    </a:cubicBezTo>
                    <a:cubicBezTo>
                      <a:pt x="8391" y="6419"/>
                      <a:pt x="8411" y="6603"/>
                      <a:pt x="8451" y="6781"/>
                    </a:cubicBezTo>
                    <a:cubicBezTo>
                      <a:pt x="8441" y="6890"/>
                      <a:pt x="8480" y="6989"/>
                      <a:pt x="8471" y="7097"/>
                    </a:cubicBezTo>
                    <a:cubicBezTo>
                      <a:pt x="8480" y="7444"/>
                      <a:pt x="8411" y="7805"/>
                      <a:pt x="8189" y="8082"/>
                    </a:cubicBezTo>
                    <a:cubicBezTo>
                      <a:pt x="7981" y="8359"/>
                      <a:pt x="7630" y="8488"/>
                      <a:pt x="7298" y="8538"/>
                    </a:cubicBezTo>
                    <a:cubicBezTo>
                      <a:pt x="7115" y="8552"/>
                      <a:pt x="6932" y="8543"/>
                      <a:pt x="6749" y="8543"/>
                    </a:cubicBezTo>
                    <a:cubicBezTo>
                      <a:pt x="6264" y="8493"/>
                      <a:pt x="5789" y="8355"/>
                      <a:pt x="5339" y="8171"/>
                    </a:cubicBezTo>
                    <a:cubicBezTo>
                      <a:pt x="4933" y="7993"/>
                      <a:pt x="4542" y="7766"/>
                      <a:pt x="4181" y="7508"/>
                    </a:cubicBezTo>
                    <a:cubicBezTo>
                      <a:pt x="3642" y="7879"/>
                      <a:pt x="3068" y="8216"/>
                      <a:pt x="2435" y="8389"/>
                    </a:cubicBezTo>
                    <a:cubicBezTo>
                      <a:pt x="2291" y="8419"/>
                      <a:pt x="2148" y="8463"/>
                      <a:pt x="1999" y="8463"/>
                    </a:cubicBezTo>
                    <a:cubicBezTo>
                      <a:pt x="1762" y="8508"/>
                      <a:pt x="1524" y="8478"/>
                      <a:pt x="1292" y="8439"/>
                    </a:cubicBezTo>
                    <a:cubicBezTo>
                      <a:pt x="1124" y="8404"/>
                      <a:pt x="960" y="8350"/>
                      <a:pt x="807" y="8275"/>
                    </a:cubicBezTo>
                    <a:cubicBezTo>
                      <a:pt x="683" y="8216"/>
                      <a:pt x="579" y="8127"/>
                      <a:pt x="480" y="8043"/>
                    </a:cubicBezTo>
                    <a:cubicBezTo>
                      <a:pt x="337" y="7894"/>
                      <a:pt x="218" y="7716"/>
                      <a:pt x="154" y="7518"/>
                    </a:cubicBezTo>
                    <a:cubicBezTo>
                      <a:pt x="60" y="7261"/>
                      <a:pt x="45" y="6979"/>
                      <a:pt x="65" y="6706"/>
                    </a:cubicBezTo>
                    <a:cubicBezTo>
                      <a:pt x="85" y="6642"/>
                      <a:pt x="75" y="6578"/>
                      <a:pt x="90" y="6513"/>
                    </a:cubicBezTo>
                    <a:cubicBezTo>
                      <a:pt x="159" y="6058"/>
                      <a:pt x="312" y="5618"/>
                      <a:pt x="500" y="5192"/>
                    </a:cubicBezTo>
                    <a:cubicBezTo>
                      <a:pt x="550" y="5192"/>
                      <a:pt x="569" y="5242"/>
                      <a:pt x="599" y="5271"/>
                    </a:cubicBezTo>
                    <a:cubicBezTo>
                      <a:pt x="683" y="5355"/>
                      <a:pt x="762" y="5444"/>
                      <a:pt x="851" y="5524"/>
                    </a:cubicBezTo>
                    <a:cubicBezTo>
                      <a:pt x="619" y="5944"/>
                      <a:pt x="406" y="6395"/>
                      <a:pt x="357" y="6880"/>
                    </a:cubicBezTo>
                    <a:cubicBezTo>
                      <a:pt x="357" y="6994"/>
                      <a:pt x="352" y="7102"/>
                      <a:pt x="357" y="7216"/>
                    </a:cubicBezTo>
                    <a:cubicBezTo>
                      <a:pt x="386" y="7414"/>
                      <a:pt x="436" y="7607"/>
                      <a:pt x="555" y="7771"/>
                    </a:cubicBezTo>
                    <a:cubicBezTo>
                      <a:pt x="663" y="7939"/>
                      <a:pt x="827" y="8067"/>
                      <a:pt x="1010" y="8147"/>
                    </a:cubicBezTo>
                    <a:cubicBezTo>
                      <a:pt x="1188" y="8221"/>
                      <a:pt x="1386" y="8241"/>
                      <a:pt x="1579" y="8216"/>
                    </a:cubicBezTo>
                    <a:cubicBezTo>
                      <a:pt x="2029" y="8171"/>
                      <a:pt x="2454" y="7998"/>
                      <a:pt x="2850" y="7790"/>
                    </a:cubicBezTo>
                    <a:cubicBezTo>
                      <a:pt x="3073" y="7676"/>
                      <a:pt x="3286" y="7543"/>
                      <a:pt x="3498" y="7409"/>
                    </a:cubicBezTo>
                    <a:cubicBezTo>
                      <a:pt x="3592" y="7340"/>
                      <a:pt x="3696" y="7281"/>
                      <a:pt x="3785" y="7201"/>
                    </a:cubicBezTo>
                    <a:cubicBezTo>
                      <a:pt x="3642" y="7102"/>
                      <a:pt x="3508" y="6984"/>
                      <a:pt x="3375" y="6870"/>
                    </a:cubicBezTo>
                    <a:cubicBezTo>
                      <a:pt x="3305" y="6820"/>
                      <a:pt x="3256" y="6751"/>
                      <a:pt x="3187" y="6702"/>
                    </a:cubicBezTo>
                    <a:cubicBezTo>
                      <a:pt x="3093" y="6632"/>
                      <a:pt x="3023" y="6533"/>
                      <a:pt x="2929" y="6464"/>
                    </a:cubicBezTo>
                    <a:cubicBezTo>
                      <a:pt x="2865" y="6419"/>
                      <a:pt x="2821" y="6355"/>
                      <a:pt x="2756" y="6315"/>
                    </a:cubicBezTo>
                    <a:cubicBezTo>
                      <a:pt x="2751" y="6320"/>
                      <a:pt x="2741" y="6330"/>
                      <a:pt x="2736" y="6335"/>
                    </a:cubicBezTo>
                    <a:cubicBezTo>
                      <a:pt x="2741" y="6325"/>
                      <a:pt x="2741" y="6301"/>
                      <a:pt x="2741" y="6291"/>
                    </a:cubicBezTo>
                    <a:cubicBezTo>
                      <a:pt x="2548" y="6108"/>
                      <a:pt x="2355" y="5925"/>
                      <a:pt x="2172" y="5736"/>
                    </a:cubicBezTo>
                    <a:cubicBezTo>
                      <a:pt x="1881" y="5707"/>
                      <a:pt x="1594" y="5628"/>
                      <a:pt x="1341" y="5479"/>
                    </a:cubicBezTo>
                    <a:cubicBezTo>
                      <a:pt x="965" y="5266"/>
                      <a:pt x="738" y="4851"/>
                      <a:pt x="688" y="4430"/>
                    </a:cubicBezTo>
                    <a:cubicBezTo>
                      <a:pt x="663" y="4356"/>
                      <a:pt x="678" y="4281"/>
                      <a:pt x="658" y="4207"/>
                    </a:cubicBezTo>
                    <a:cubicBezTo>
                      <a:pt x="649" y="4093"/>
                      <a:pt x="658" y="3984"/>
                      <a:pt x="654" y="3871"/>
                    </a:cubicBezTo>
                    <a:cubicBezTo>
                      <a:pt x="649" y="3777"/>
                      <a:pt x="688" y="3692"/>
                      <a:pt x="668" y="3598"/>
                    </a:cubicBezTo>
                    <a:cubicBezTo>
                      <a:pt x="639" y="3514"/>
                      <a:pt x="589" y="3440"/>
                      <a:pt x="555" y="3361"/>
                    </a:cubicBezTo>
                    <a:cubicBezTo>
                      <a:pt x="411" y="3084"/>
                      <a:pt x="297" y="2797"/>
                      <a:pt x="198" y="2505"/>
                    </a:cubicBezTo>
                    <a:cubicBezTo>
                      <a:pt x="129" y="2277"/>
                      <a:pt x="60" y="2049"/>
                      <a:pt x="40" y="1812"/>
                    </a:cubicBezTo>
                    <a:cubicBezTo>
                      <a:pt x="0" y="1649"/>
                      <a:pt x="25" y="1480"/>
                      <a:pt x="20" y="1317"/>
                    </a:cubicBezTo>
                    <a:cubicBezTo>
                      <a:pt x="45" y="1055"/>
                      <a:pt x="134" y="797"/>
                      <a:pt x="302" y="589"/>
                    </a:cubicBezTo>
                    <a:cubicBezTo>
                      <a:pt x="535" y="322"/>
                      <a:pt x="881" y="189"/>
                      <a:pt x="1227" y="149"/>
                    </a:cubicBezTo>
                    <a:cubicBezTo>
                      <a:pt x="1331" y="144"/>
                      <a:pt x="1435" y="119"/>
                      <a:pt x="1544" y="129"/>
                    </a:cubicBezTo>
                    <a:cubicBezTo>
                      <a:pt x="1653" y="119"/>
                      <a:pt x="1757" y="149"/>
                      <a:pt x="1861" y="149"/>
                    </a:cubicBezTo>
                    <a:cubicBezTo>
                      <a:pt x="2642" y="243"/>
                      <a:pt x="3385" y="560"/>
                      <a:pt x="4052" y="966"/>
                    </a:cubicBezTo>
                    <a:cubicBezTo>
                      <a:pt x="4097" y="995"/>
                      <a:pt x="4142" y="1025"/>
                      <a:pt x="4191" y="1050"/>
                    </a:cubicBezTo>
                    <a:cubicBezTo>
                      <a:pt x="4453" y="847"/>
                      <a:pt x="4735" y="683"/>
                      <a:pt x="5022" y="520"/>
                    </a:cubicBezTo>
                    <a:cubicBezTo>
                      <a:pt x="5359" y="332"/>
                      <a:pt x="5705" y="149"/>
                      <a:pt x="6081" y="55"/>
                    </a:cubicBezTo>
                    <a:close/>
                    <a:moveTo>
                      <a:pt x="1371" y="3598"/>
                    </a:moveTo>
                    <a:cubicBezTo>
                      <a:pt x="1247" y="3747"/>
                      <a:pt x="1198" y="3940"/>
                      <a:pt x="1173" y="4128"/>
                    </a:cubicBezTo>
                    <a:cubicBezTo>
                      <a:pt x="1158" y="4346"/>
                      <a:pt x="1163" y="4568"/>
                      <a:pt x="1262" y="4766"/>
                    </a:cubicBezTo>
                    <a:cubicBezTo>
                      <a:pt x="1292" y="4836"/>
                      <a:pt x="1341" y="4885"/>
                      <a:pt x="1381" y="4945"/>
                    </a:cubicBezTo>
                    <a:cubicBezTo>
                      <a:pt x="1505" y="5053"/>
                      <a:pt x="1663" y="5113"/>
                      <a:pt x="1821" y="5123"/>
                    </a:cubicBezTo>
                    <a:cubicBezTo>
                      <a:pt x="1890" y="5133"/>
                      <a:pt x="1955" y="5143"/>
                      <a:pt x="2024" y="5128"/>
                    </a:cubicBezTo>
                    <a:cubicBezTo>
                      <a:pt x="2059" y="5123"/>
                      <a:pt x="2098" y="5118"/>
                      <a:pt x="2138" y="5118"/>
                    </a:cubicBezTo>
                    <a:cubicBezTo>
                      <a:pt x="2242" y="5123"/>
                      <a:pt x="2341" y="5078"/>
                      <a:pt x="2440" y="5044"/>
                    </a:cubicBezTo>
                    <a:cubicBezTo>
                      <a:pt x="2608" y="4964"/>
                      <a:pt x="2727" y="4791"/>
                      <a:pt x="2731" y="4603"/>
                    </a:cubicBezTo>
                    <a:cubicBezTo>
                      <a:pt x="2583" y="4608"/>
                      <a:pt x="2435" y="4598"/>
                      <a:pt x="2286" y="4608"/>
                    </a:cubicBezTo>
                    <a:cubicBezTo>
                      <a:pt x="2266" y="4702"/>
                      <a:pt x="2197" y="4786"/>
                      <a:pt x="2103" y="4806"/>
                    </a:cubicBezTo>
                    <a:cubicBezTo>
                      <a:pt x="1984" y="4841"/>
                      <a:pt x="1836" y="4831"/>
                      <a:pt x="1747" y="4737"/>
                    </a:cubicBezTo>
                    <a:cubicBezTo>
                      <a:pt x="1683" y="4628"/>
                      <a:pt x="1653" y="4494"/>
                      <a:pt x="1673" y="4371"/>
                    </a:cubicBezTo>
                    <a:cubicBezTo>
                      <a:pt x="2044" y="4371"/>
                      <a:pt x="2420" y="4375"/>
                      <a:pt x="2791" y="4371"/>
                    </a:cubicBezTo>
                    <a:cubicBezTo>
                      <a:pt x="2796" y="4217"/>
                      <a:pt x="2786" y="4069"/>
                      <a:pt x="2761" y="3920"/>
                    </a:cubicBezTo>
                    <a:cubicBezTo>
                      <a:pt x="2702" y="3702"/>
                      <a:pt x="2568" y="3490"/>
                      <a:pt x="2351" y="3405"/>
                    </a:cubicBezTo>
                    <a:cubicBezTo>
                      <a:pt x="2024" y="3272"/>
                      <a:pt x="1603" y="3321"/>
                      <a:pt x="1371" y="3598"/>
                    </a:cubicBezTo>
                    <a:close/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1" name="Freeform 11"/>
              <p:cNvSpPr/>
              <p:nvPr/>
            </p:nvSpPr>
            <p:spPr bwMode="auto">
              <a:xfrm>
                <a:off x="839788" y="2451100"/>
                <a:ext cx="92075" cy="104775"/>
              </a:xfrm>
              <a:custGeom>
                <a:avLst/>
                <a:gdLst>
                  <a:gd name="T0" fmla="*/ 488 w 976"/>
                  <a:gd name="T1" fmla="*/ 50 h 1088"/>
                  <a:gd name="T2" fmla="*/ 879 w 976"/>
                  <a:gd name="T3" fmla="*/ 228 h 1088"/>
                  <a:gd name="T4" fmla="*/ 908 w 976"/>
                  <a:gd name="T5" fmla="*/ 554 h 1088"/>
                  <a:gd name="T6" fmla="*/ 410 w 976"/>
                  <a:gd name="T7" fmla="*/ 1039 h 1088"/>
                  <a:gd name="T8" fmla="*/ 0 w 976"/>
                  <a:gd name="T9" fmla="*/ 1019 h 1088"/>
                  <a:gd name="T10" fmla="*/ 488 w 976"/>
                  <a:gd name="T11" fmla="*/ 50 h 10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76" h="1088">
                    <a:moveTo>
                      <a:pt x="488" y="50"/>
                    </a:moveTo>
                    <a:cubicBezTo>
                      <a:pt x="645" y="0"/>
                      <a:pt x="791" y="109"/>
                      <a:pt x="879" y="228"/>
                    </a:cubicBezTo>
                    <a:cubicBezTo>
                      <a:pt x="976" y="307"/>
                      <a:pt x="976" y="455"/>
                      <a:pt x="908" y="554"/>
                    </a:cubicBezTo>
                    <a:cubicBezTo>
                      <a:pt x="772" y="742"/>
                      <a:pt x="635" y="960"/>
                      <a:pt x="410" y="1039"/>
                    </a:cubicBezTo>
                    <a:cubicBezTo>
                      <a:pt x="274" y="1088"/>
                      <a:pt x="127" y="1088"/>
                      <a:pt x="0" y="1019"/>
                    </a:cubicBezTo>
                    <a:cubicBezTo>
                      <a:pt x="137" y="683"/>
                      <a:pt x="274" y="337"/>
                      <a:pt x="488" y="50"/>
                    </a:cubicBezTo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2" name="Freeform 12"/>
              <p:cNvSpPr/>
              <p:nvPr/>
            </p:nvSpPr>
            <p:spPr bwMode="auto">
              <a:xfrm>
                <a:off x="2843213" y="3125788"/>
                <a:ext cx="296862" cy="347663"/>
              </a:xfrm>
              <a:custGeom>
                <a:avLst/>
                <a:gdLst>
                  <a:gd name="T0" fmla="*/ 228 w 1560"/>
                  <a:gd name="T1" fmla="*/ 238 h 1824"/>
                  <a:gd name="T2" fmla="*/ 778 w 1560"/>
                  <a:gd name="T3" fmla="*/ 10 h 1824"/>
                  <a:gd name="T4" fmla="*/ 1352 w 1560"/>
                  <a:gd name="T5" fmla="*/ 173 h 1824"/>
                  <a:gd name="T6" fmla="*/ 1551 w 1560"/>
                  <a:gd name="T7" fmla="*/ 569 h 1824"/>
                  <a:gd name="T8" fmla="*/ 1511 w 1560"/>
                  <a:gd name="T9" fmla="*/ 628 h 1824"/>
                  <a:gd name="T10" fmla="*/ 1140 w 1560"/>
                  <a:gd name="T11" fmla="*/ 628 h 1824"/>
                  <a:gd name="T12" fmla="*/ 1110 w 1560"/>
                  <a:gd name="T13" fmla="*/ 510 h 1824"/>
                  <a:gd name="T14" fmla="*/ 1050 w 1560"/>
                  <a:gd name="T15" fmla="*/ 396 h 1824"/>
                  <a:gd name="T16" fmla="*/ 1026 w 1560"/>
                  <a:gd name="T17" fmla="*/ 401 h 1824"/>
                  <a:gd name="T18" fmla="*/ 996 w 1560"/>
                  <a:gd name="T19" fmla="*/ 351 h 1824"/>
                  <a:gd name="T20" fmla="*/ 620 w 1560"/>
                  <a:gd name="T21" fmla="*/ 351 h 1824"/>
                  <a:gd name="T22" fmla="*/ 451 w 1560"/>
                  <a:gd name="T23" fmla="*/ 757 h 1824"/>
                  <a:gd name="T24" fmla="*/ 496 w 1560"/>
                  <a:gd name="T25" fmla="*/ 1305 h 1824"/>
                  <a:gd name="T26" fmla="*/ 684 w 1560"/>
                  <a:gd name="T27" fmla="*/ 1533 h 1824"/>
                  <a:gd name="T28" fmla="*/ 1085 w 1560"/>
                  <a:gd name="T29" fmla="*/ 1389 h 1824"/>
                  <a:gd name="T30" fmla="*/ 1135 w 1560"/>
                  <a:gd name="T31" fmla="*/ 1221 h 1824"/>
                  <a:gd name="T32" fmla="*/ 1551 w 1560"/>
                  <a:gd name="T33" fmla="*/ 1221 h 1824"/>
                  <a:gd name="T34" fmla="*/ 1387 w 1560"/>
                  <a:gd name="T35" fmla="*/ 1632 h 1824"/>
                  <a:gd name="T36" fmla="*/ 897 w 1560"/>
                  <a:gd name="T37" fmla="*/ 1815 h 1824"/>
                  <a:gd name="T38" fmla="*/ 600 w 1560"/>
                  <a:gd name="T39" fmla="*/ 1795 h 1824"/>
                  <a:gd name="T40" fmla="*/ 431 w 1560"/>
                  <a:gd name="T41" fmla="*/ 1760 h 1824"/>
                  <a:gd name="T42" fmla="*/ 233 w 1560"/>
                  <a:gd name="T43" fmla="*/ 1607 h 1824"/>
                  <a:gd name="T44" fmla="*/ 5 w 1560"/>
                  <a:gd name="T45" fmla="*/ 905 h 1824"/>
                  <a:gd name="T46" fmla="*/ 100 w 1560"/>
                  <a:gd name="T47" fmla="*/ 406 h 1824"/>
                  <a:gd name="T48" fmla="*/ 228 w 1560"/>
                  <a:gd name="T49" fmla="*/ 238 h 18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560" h="1824">
                    <a:moveTo>
                      <a:pt x="228" y="238"/>
                    </a:moveTo>
                    <a:cubicBezTo>
                      <a:pt x="362" y="80"/>
                      <a:pt x="575" y="5"/>
                      <a:pt x="778" y="10"/>
                    </a:cubicBezTo>
                    <a:cubicBezTo>
                      <a:pt x="981" y="0"/>
                      <a:pt x="1194" y="50"/>
                      <a:pt x="1352" y="173"/>
                    </a:cubicBezTo>
                    <a:cubicBezTo>
                      <a:pt x="1466" y="272"/>
                      <a:pt x="1541" y="416"/>
                      <a:pt x="1551" y="569"/>
                    </a:cubicBezTo>
                    <a:cubicBezTo>
                      <a:pt x="1556" y="594"/>
                      <a:pt x="1546" y="633"/>
                      <a:pt x="1511" y="628"/>
                    </a:cubicBezTo>
                    <a:cubicBezTo>
                      <a:pt x="1387" y="628"/>
                      <a:pt x="1263" y="628"/>
                      <a:pt x="1140" y="628"/>
                    </a:cubicBezTo>
                    <a:cubicBezTo>
                      <a:pt x="1100" y="599"/>
                      <a:pt x="1120" y="549"/>
                      <a:pt x="1110" y="510"/>
                    </a:cubicBezTo>
                    <a:cubicBezTo>
                      <a:pt x="1095" y="470"/>
                      <a:pt x="1070" y="435"/>
                      <a:pt x="1050" y="396"/>
                    </a:cubicBezTo>
                    <a:cubicBezTo>
                      <a:pt x="1045" y="396"/>
                      <a:pt x="1036" y="401"/>
                      <a:pt x="1026" y="401"/>
                    </a:cubicBezTo>
                    <a:cubicBezTo>
                      <a:pt x="1031" y="376"/>
                      <a:pt x="1021" y="361"/>
                      <a:pt x="996" y="351"/>
                    </a:cubicBezTo>
                    <a:cubicBezTo>
                      <a:pt x="882" y="287"/>
                      <a:pt x="728" y="258"/>
                      <a:pt x="620" y="351"/>
                    </a:cubicBezTo>
                    <a:cubicBezTo>
                      <a:pt x="501" y="445"/>
                      <a:pt x="471" y="613"/>
                      <a:pt x="451" y="757"/>
                    </a:cubicBezTo>
                    <a:cubicBezTo>
                      <a:pt x="426" y="940"/>
                      <a:pt x="441" y="1127"/>
                      <a:pt x="496" y="1305"/>
                    </a:cubicBezTo>
                    <a:cubicBezTo>
                      <a:pt x="525" y="1399"/>
                      <a:pt x="590" y="1488"/>
                      <a:pt x="684" y="1533"/>
                    </a:cubicBezTo>
                    <a:cubicBezTo>
                      <a:pt x="828" y="1562"/>
                      <a:pt x="1016" y="1533"/>
                      <a:pt x="1085" y="1389"/>
                    </a:cubicBezTo>
                    <a:cubicBezTo>
                      <a:pt x="1125" y="1340"/>
                      <a:pt x="1105" y="1271"/>
                      <a:pt x="1135" y="1221"/>
                    </a:cubicBezTo>
                    <a:cubicBezTo>
                      <a:pt x="1273" y="1221"/>
                      <a:pt x="1412" y="1221"/>
                      <a:pt x="1551" y="1221"/>
                    </a:cubicBezTo>
                    <a:cubicBezTo>
                      <a:pt x="1560" y="1375"/>
                      <a:pt x="1491" y="1523"/>
                      <a:pt x="1387" y="1632"/>
                    </a:cubicBezTo>
                    <a:cubicBezTo>
                      <a:pt x="1248" y="1745"/>
                      <a:pt x="1070" y="1790"/>
                      <a:pt x="897" y="1815"/>
                    </a:cubicBezTo>
                    <a:cubicBezTo>
                      <a:pt x="798" y="1815"/>
                      <a:pt x="694" y="1824"/>
                      <a:pt x="600" y="1795"/>
                    </a:cubicBezTo>
                    <a:cubicBezTo>
                      <a:pt x="540" y="1790"/>
                      <a:pt x="491" y="1760"/>
                      <a:pt x="431" y="1760"/>
                    </a:cubicBezTo>
                    <a:cubicBezTo>
                      <a:pt x="377" y="1696"/>
                      <a:pt x="283" y="1681"/>
                      <a:pt x="233" y="1607"/>
                    </a:cubicBezTo>
                    <a:cubicBezTo>
                      <a:pt x="55" y="1424"/>
                      <a:pt x="0" y="1152"/>
                      <a:pt x="5" y="905"/>
                    </a:cubicBezTo>
                    <a:cubicBezTo>
                      <a:pt x="0" y="732"/>
                      <a:pt x="60" y="569"/>
                      <a:pt x="100" y="406"/>
                    </a:cubicBezTo>
                    <a:cubicBezTo>
                      <a:pt x="154" y="356"/>
                      <a:pt x="174" y="282"/>
                      <a:pt x="228" y="238"/>
                    </a:cubicBezTo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3" name="Freeform 13"/>
              <p:cNvSpPr/>
              <p:nvPr/>
            </p:nvSpPr>
            <p:spPr bwMode="auto">
              <a:xfrm>
                <a:off x="2119313" y="3143250"/>
                <a:ext cx="285750" cy="376238"/>
              </a:xfrm>
              <a:custGeom>
                <a:avLst/>
                <a:gdLst>
                  <a:gd name="T0" fmla="*/ 587 w 1504"/>
                  <a:gd name="T1" fmla="*/ 40 h 1968"/>
                  <a:gd name="T2" fmla="*/ 824 w 1504"/>
                  <a:gd name="T3" fmla="*/ 0 h 1968"/>
                  <a:gd name="T4" fmla="*/ 1209 w 1504"/>
                  <a:gd name="T5" fmla="*/ 109 h 1968"/>
                  <a:gd name="T6" fmla="*/ 1455 w 1504"/>
                  <a:gd name="T7" fmla="*/ 592 h 1968"/>
                  <a:gd name="T8" fmla="*/ 1066 w 1504"/>
                  <a:gd name="T9" fmla="*/ 587 h 1968"/>
                  <a:gd name="T10" fmla="*/ 987 w 1504"/>
                  <a:gd name="T11" fmla="*/ 370 h 1968"/>
                  <a:gd name="T12" fmla="*/ 972 w 1504"/>
                  <a:gd name="T13" fmla="*/ 415 h 1968"/>
                  <a:gd name="T14" fmla="*/ 967 w 1504"/>
                  <a:gd name="T15" fmla="*/ 361 h 1968"/>
                  <a:gd name="T16" fmla="*/ 602 w 1504"/>
                  <a:gd name="T17" fmla="*/ 356 h 1968"/>
                  <a:gd name="T18" fmla="*/ 489 w 1504"/>
                  <a:gd name="T19" fmla="*/ 617 h 1968"/>
                  <a:gd name="T20" fmla="*/ 513 w 1504"/>
                  <a:gd name="T21" fmla="*/ 666 h 1968"/>
                  <a:gd name="T22" fmla="*/ 602 w 1504"/>
                  <a:gd name="T23" fmla="*/ 750 h 1968"/>
                  <a:gd name="T24" fmla="*/ 612 w 1504"/>
                  <a:gd name="T25" fmla="*/ 730 h 1968"/>
                  <a:gd name="T26" fmla="*/ 617 w 1504"/>
                  <a:gd name="T27" fmla="*/ 671 h 1968"/>
                  <a:gd name="T28" fmla="*/ 627 w 1504"/>
                  <a:gd name="T29" fmla="*/ 730 h 1968"/>
                  <a:gd name="T30" fmla="*/ 765 w 1504"/>
                  <a:gd name="T31" fmla="*/ 790 h 1968"/>
                  <a:gd name="T32" fmla="*/ 1396 w 1504"/>
                  <a:gd name="T33" fmla="*/ 1051 h 1968"/>
                  <a:gd name="T34" fmla="*/ 1406 w 1504"/>
                  <a:gd name="T35" fmla="*/ 1007 h 1968"/>
                  <a:gd name="T36" fmla="*/ 1406 w 1504"/>
                  <a:gd name="T37" fmla="*/ 1076 h 1968"/>
                  <a:gd name="T38" fmla="*/ 1431 w 1504"/>
                  <a:gd name="T39" fmla="*/ 1076 h 1968"/>
                  <a:gd name="T40" fmla="*/ 1455 w 1504"/>
                  <a:gd name="T41" fmla="*/ 1051 h 1968"/>
                  <a:gd name="T42" fmla="*/ 1435 w 1504"/>
                  <a:gd name="T43" fmla="*/ 1100 h 1968"/>
                  <a:gd name="T44" fmla="*/ 1504 w 1504"/>
                  <a:gd name="T45" fmla="*/ 1322 h 1968"/>
                  <a:gd name="T46" fmla="*/ 1455 w 1504"/>
                  <a:gd name="T47" fmla="*/ 1579 h 1968"/>
                  <a:gd name="T48" fmla="*/ 1046 w 1504"/>
                  <a:gd name="T49" fmla="*/ 1904 h 1968"/>
                  <a:gd name="T50" fmla="*/ 311 w 1504"/>
                  <a:gd name="T51" fmla="*/ 1875 h 1968"/>
                  <a:gd name="T52" fmla="*/ 178 w 1504"/>
                  <a:gd name="T53" fmla="*/ 1791 h 1968"/>
                  <a:gd name="T54" fmla="*/ 10 w 1504"/>
                  <a:gd name="T55" fmla="*/ 1322 h 1968"/>
                  <a:gd name="T56" fmla="*/ 420 w 1504"/>
                  <a:gd name="T57" fmla="*/ 1327 h 1968"/>
                  <a:gd name="T58" fmla="*/ 543 w 1504"/>
                  <a:gd name="T59" fmla="*/ 1603 h 1968"/>
                  <a:gd name="T60" fmla="*/ 977 w 1504"/>
                  <a:gd name="T61" fmla="*/ 1599 h 1968"/>
                  <a:gd name="T62" fmla="*/ 1080 w 1504"/>
                  <a:gd name="T63" fmla="*/ 1441 h 1968"/>
                  <a:gd name="T64" fmla="*/ 863 w 1504"/>
                  <a:gd name="T65" fmla="*/ 1214 h 1968"/>
                  <a:gd name="T66" fmla="*/ 523 w 1504"/>
                  <a:gd name="T67" fmla="*/ 1110 h 1968"/>
                  <a:gd name="T68" fmla="*/ 139 w 1504"/>
                  <a:gd name="T69" fmla="*/ 864 h 1968"/>
                  <a:gd name="T70" fmla="*/ 55 w 1504"/>
                  <a:gd name="T71" fmla="*/ 612 h 1968"/>
                  <a:gd name="T72" fmla="*/ 114 w 1504"/>
                  <a:gd name="T73" fmla="*/ 375 h 1968"/>
                  <a:gd name="T74" fmla="*/ 587 w 1504"/>
                  <a:gd name="T75" fmla="*/ 40 h 19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504" h="1968">
                    <a:moveTo>
                      <a:pt x="587" y="40"/>
                    </a:moveTo>
                    <a:cubicBezTo>
                      <a:pt x="666" y="15"/>
                      <a:pt x="745" y="25"/>
                      <a:pt x="824" y="0"/>
                    </a:cubicBezTo>
                    <a:cubicBezTo>
                      <a:pt x="957" y="15"/>
                      <a:pt x="1090" y="40"/>
                      <a:pt x="1209" y="109"/>
                    </a:cubicBezTo>
                    <a:cubicBezTo>
                      <a:pt x="1371" y="213"/>
                      <a:pt x="1450" y="405"/>
                      <a:pt x="1455" y="592"/>
                    </a:cubicBezTo>
                    <a:cubicBezTo>
                      <a:pt x="1327" y="592"/>
                      <a:pt x="1194" y="597"/>
                      <a:pt x="1066" y="587"/>
                    </a:cubicBezTo>
                    <a:cubicBezTo>
                      <a:pt x="1061" y="508"/>
                      <a:pt x="1041" y="430"/>
                      <a:pt x="987" y="370"/>
                    </a:cubicBezTo>
                    <a:cubicBezTo>
                      <a:pt x="982" y="380"/>
                      <a:pt x="972" y="405"/>
                      <a:pt x="972" y="415"/>
                    </a:cubicBezTo>
                    <a:cubicBezTo>
                      <a:pt x="967" y="400"/>
                      <a:pt x="967" y="375"/>
                      <a:pt x="967" y="361"/>
                    </a:cubicBezTo>
                    <a:cubicBezTo>
                      <a:pt x="858" y="296"/>
                      <a:pt x="715" y="301"/>
                      <a:pt x="602" y="356"/>
                    </a:cubicBezTo>
                    <a:cubicBezTo>
                      <a:pt x="513" y="405"/>
                      <a:pt x="474" y="513"/>
                      <a:pt x="489" y="617"/>
                    </a:cubicBezTo>
                    <a:cubicBezTo>
                      <a:pt x="508" y="627"/>
                      <a:pt x="518" y="642"/>
                      <a:pt x="513" y="666"/>
                    </a:cubicBezTo>
                    <a:cubicBezTo>
                      <a:pt x="543" y="696"/>
                      <a:pt x="568" y="726"/>
                      <a:pt x="602" y="750"/>
                    </a:cubicBezTo>
                    <a:cubicBezTo>
                      <a:pt x="612" y="730"/>
                      <a:pt x="612" y="730"/>
                      <a:pt x="612" y="730"/>
                    </a:cubicBezTo>
                    <a:cubicBezTo>
                      <a:pt x="612" y="716"/>
                      <a:pt x="612" y="686"/>
                      <a:pt x="617" y="671"/>
                    </a:cubicBezTo>
                    <a:cubicBezTo>
                      <a:pt x="617" y="691"/>
                      <a:pt x="622" y="711"/>
                      <a:pt x="627" y="730"/>
                    </a:cubicBezTo>
                    <a:cubicBezTo>
                      <a:pt x="651" y="780"/>
                      <a:pt x="715" y="780"/>
                      <a:pt x="765" y="790"/>
                    </a:cubicBezTo>
                    <a:cubicBezTo>
                      <a:pt x="987" y="839"/>
                      <a:pt x="1223" y="883"/>
                      <a:pt x="1396" y="1051"/>
                    </a:cubicBezTo>
                    <a:cubicBezTo>
                      <a:pt x="1396" y="1036"/>
                      <a:pt x="1406" y="1017"/>
                      <a:pt x="1406" y="1007"/>
                    </a:cubicBezTo>
                    <a:cubicBezTo>
                      <a:pt x="1406" y="1026"/>
                      <a:pt x="1406" y="1061"/>
                      <a:pt x="1406" y="1076"/>
                    </a:cubicBezTo>
                    <a:cubicBezTo>
                      <a:pt x="1431" y="1076"/>
                      <a:pt x="1431" y="1076"/>
                      <a:pt x="1431" y="1076"/>
                    </a:cubicBezTo>
                    <a:cubicBezTo>
                      <a:pt x="1435" y="1071"/>
                      <a:pt x="1445" y="1056"/>
                      <a:pt x="1455" y="1051"/>
                    </a:cubicBezTo>
                    <a:cubicBezTo>
                      <a:pt x="1445" y="1071"/>
                      <a:pt x="1440" y="1086"/>
                      <a:pt x="1435" y="1100"/>
                    </a:cubicBezTo>
                    <a:cubicBezTo>
                      <a:pt x="1490" y="1164"/>
                      <a:pt x="1500" y="1243"/>
                      <a:pt x="1504" y="1322"/>
                    </a:cubicBezTo>
                    <a:cubicBezTo>
                      <a:pt x="1495" y="1411"/>
                      <a:pt x="1500" y="1500"/>
                      <a:pt x="1455" y="1579"/>
                    </a:cubicBezTo>
                    <a:cubicBezTo>
                      <a:pt x="1391" y="1751"/>
                      <a:pt x="1218" y="1860"/>
                      <a:pt x="1046" y="1904"/>
                    </a:cubicBezTo>
                    <a:cubicBezTo>
                      <a:pt x="804" y="1959"/>
                      <a:pt x="543" y="1968"/>
                      <a:pt x="311" y="1875"/>
                    </a:cubicBezTo>
                    <a:cubicBezTo>
                      <a:pt x="267" y="1850"/>
                      <a:pt x="222" y="1820"/>
                      <a:pt x="178" y="1791"/>
                    </a:cubicBezTo>
                    <a:cubicBezTo>
                      <a:pt x="50" y="1673"/>
                      <a:pt x="0" y="1490"/>
                      <a:pt x="10" y="1322"/>
                    </a:cubicBezTo>
                    <a:cubicBezTo>
                      <a:pt x="148" y="1322"/>
                      <a:pt x="282" y="1317"/>
                      <a:pt x="420" y="1327"/>
                    </a:cubicBezTo>
                    <a:cubicBezTo>
                      <a:pt x="420" y="1426"/>
                      <a:pt x="444" y="1554"/>
                      <a:pt x="543" y="1603"/>
                    </a:cubicBezTo>
                    <a:cubicBezTo>
                      <a:pt x="676" y="1682"/>
                      <a:pt x="849" y="1673"/>
                      <a:pt x="977" y="1599"/>
                    </a:cubicBezTo>
                    <a:cubicBezTo>
                      <a:pt x="1041" y="1569"/>
                      <a:pt x="1066" y="1500"/>
                      <a:pt x="1080" y="1441"/>
                    </a:cubicBezTo>
                    <a:cubicBezTo>
                      <a:pt x="1080" y="1322"/>
                      <a:pt x="977" y="1229"/>
                      <a:pt x="863" y="1214"/>
                    </a:cubicBezTo>
                    <a:cubicBezTo>
                      <a:pt x="760" y="1160"/>
                      <a:pt x="637" y="1150"/>
                      <a:pt x="523" y="1110"/>
                    </a:cubicBezTo>
                    <a:cubicBezTo>
                      <a:pt x="380" y="1056"/>
                      <a:pt x="227" y="997"/>
                      <a:pt x="139" y="864"/>
                    </a:cubicBezTo>
                    <a:cubicBezTo>
                      <a:pt x="89" y="795"/>
                      <a:pt x="45" y="706"/>
                      <a:pt x="55" y="612"/>
                    </a:cubicBezTo>
                    <a:cubicBezTo>
                      <a:pt x="70" y="533"/>
                      <a:pt x="84" y="454"/>
                      <a:pt x="114" y="375"/>
                    </a:cubicBezTo>
                    <a:cubicBezTo>
                      <a:pt x="198" y="188"/>
                      <a:pt x="390" y="79"/>
                      <a:pt x="587" y="40"/>
                    </a:cubicBezTo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4" name="Freeform 14"/>
              <p:cNvSpPr/>
              <p:nvPr/>
            </p:nvSpPr>
            <p:spPr bwMode="auto">
              <a:xfrm>
                <a:off x="2474913" y="3151188"/>
                <a:ext cx="287337" cy="365125"/>
              </a:xfrm>
              <a:custGeom>
                <a:avLst/>
                <a:gdLst>
                  <a:gd name="T0" fmla="*/ 0 w 1512"/>
                  <a:gd name="T1" fmla="*/ 0 h 1912"/>
                  <a:gd name="T2" fmla="*/ 1483 w 1512"/>
                  <a:gd name="T3" fmla="*/ 0 h 1912"/>
                  <a:gd name="T4" fmla="*/ 1493 w 1512"/>
                  <a:gd name="T5" fmla="*/ 331 h 1912"/>
                  <a:gd name="T6" fmla="*/ 1404 w 1512"/>
                  <a:gd name="T7" fmla="*/ 336 h 1912"/>
                  <a:gd name="T8" fmla="*/ 949 w 1512"/>
                  <a:gd name="T9" fmla="*/ 336 h 1912"/>
                  <a:gd name="T10" fmla="*/ 949 w 1512"/>
                  <a:gd name="T11" fmla="*/ 1878 h 1912"/>
                  <a:gd name="T12" fmla="*/ 653 w 1512"/>
                  <a:gd name="T13" fmla="*/ 1893 h 1912"/>
                  <a:gd name="T14" fmla="*/ 529 w 1512"/>
                  <a:gd name="T15" fmla="*/ 1863 h 1912"/>
                  <a:gd name="T16" fmla="*/ 534 w 1512"/>
                  <a:gd name="T17" fmla="*/ 336 h 1912"/>
                  <a:gd name="T18" fmla="*/ 0 w 1512"/>
                  <a:gd name="T19" fmla="*/ 336 h 1912"/>
                  <a:gd name="T20" fmla="*/ 0 w 1512"/>
                  <a:gd name="T21" fmla="*/ 0 h 19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12" h="1912">
                    <a:moveTo>
                      <a:pt x="0" y="0"/>
                    </a:moveTo>
                    <a:cubicBezTo>
                      <a:pt x="495" y="0"/>
                      <a:pt x="989" y="0"/>
                      <a:pt x="1483" y="0"/>
                    </a:cubicBezTo>
                    <a:cubicBezTo>
                      <a:pt x="1512" y="109"/>
                      <a:pt x="1503" y="218"/>
                      <a:pt x="1493" y="331"/>
                    </a:cubicBezTo>
                    <a:cubicBezTo>
                      <a:pt x="1463" y="336"/>
                      <a:pt x="1433" y="341"/>
                      <a:pt x="1404" y="336"/>
                    </a:cubicBezTo>
                    <a:cubicBezTo>
                      <a:pt x="1251" y="331"/>
                      <a:pt x="1102" y="336"/>
                      <a:pt x="949" y="336"/>
                    </a:cubicBezTo>
                    <a:cubicBezTo>
                      <a:pt x="949" y="850"/>
                      <a:pt x="949" y="1364"/>
                      <a:pt x="949" y="1878"/>
                    </a:cubicBezTo>
                    <a:cubicBezTo>
                      <a:pt x="855" y="1908"/>
                      <a:pt x="752" y="1888"/>
                      <a:pt x="653" y="1893"/>
                    </a:cubicBezTo>
                    <a:cubicBezTo>
                      <a:pt x="613" y="1888"/>
                      <a:pt x="549" y="1912"/>
                      <a:pt x="529" y="1863"/>
                    </a:cubicBezTo>
                    <a:cubicBezTo>
                      <a:pt x="539" y="1354"/>
                      <a:pt x="534" y="845"/>
                      <a:pt x="534" y="336"/>
                    </a:cubicBezTo>
                    <a:cubicBezTo>
                      <a:pt x="356" y="336"/>
                      <a:pt x="178" y="336"/>
                      <a:pt x="0" y="336"/>
                    </a:cubicBezTo>
                    <a:cubicBezTo>
                      <a:pt x="0" y="223"/>
                      <a:pt x="0" y="114"/>
                      <a:pt x="0" y="0"/>
                    </a:cubicBezTo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5" name="Freeform 15"/>
              <p:cNvSpPr/>
              <p:nvPr/>
            </p:nvSpPr>
            <p:spPr bwMode="auto">
              <a:xfrm>
                <a:off x="1111250" y="3171825"/>
                <a:ext cx="280987" cy="333375"/>
              </a:xfrm>
              <a:custGeom>
                <a:avLst/>
                <a:gdLst>
                  <a:gd name="T0" fmla="*/ 0 w 1472"/>
                  <a:gd name="T1" fmla="*/ 10 h 1752"/>
                  <a:gd name="T2" fmla="*/ 377 w 1472"/>
                  <a:gd name="T3" fmla="*/ 10 h 1752"/>
                  <a:gd name="T4" fmla="*/ 377 w 1472"/>
                  <a:gd name="T5" fmla="*/ 1099 h 1752"/>
                  <a:gd name="T6" fmla="*/ 471 w 1472"/>
                  <a:gd name="T7" fmla="*/ 1381 h 1752"/>
                  <a:gd name="T8" fmla="*/ 903 w 1472"/>
                  <a:gd name="T9" fmla="*/ 1465 h 1752"/>
                  <a:gd name="T10" fmla="*/ 1091 w 1472"/>
                  <a:gd name="T11" fmla="*/ 1099 h 1752"/>
                  <a:gd name="T12" fmla="*/ 1096 w 1472"/>
                  <a:gd name="T13" fmla="*/ 35 h 1752"/>
                  <a:gd name="T14" fmla="*/ 1170 w 1472"/>
                  <a:gd name="T15" fmla="*/ 10 h 1752"/>
                  <a:gd name="T16" fmla="*/ 1468 w 1472"/>
                  <a:gd name="T17" fmla="*/ 10 h 1752"/>
                  <a:gd name="T18" fmla="*/ 1468 w 1472"/>
                  <a:gd name="T19" fmla="*/ 1159 h 1752"/>
                  <a:gd name="T20" fmla="*/ 1423 w 1472"/>
                  <a:gd name="T21" fmla="*/ 1396 h 1752"/>
                  <a:gd name="T22" fmla="*/ 1249 w 1472"/>
                  <a:gd name="T23" fmla="*/ 1594 h 1752"/>
                  <a:gd name="T24" fmla="*/ 714 w 1472"/>
                  <a:gd name="T25" fmla="*/ 1752 h 1752"/>
                  <a:gd name="T26" fmla="*/ 357 w 1472"/>
                  <a:gd name="T27" fmla="*/ 1673 h 1752"/>
                  <a:gd name="T28" fmla="*/ 75 w 1472"/>
                  <a:gd name="T29" fmla="*/ 1416 h 1752"/>
                  <a:gd name="T30" fmla="*/ 0 w 1472"/>
                  <a:gd name="T31" fmla="*/ 1099 h 1752"/>
                  <a:gd name="T32" fmla="*/ 0 w 1472"/>
                  <a:gd name="T33" fmla="*/ 10 h 17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472" h="1752">
                    <a:moveTo>
                      <a:pt x="0" y="10"/>
                    </a:moveTo>
                    <a:cubicBezTo>
                      <a:pt x="124" y="10"/>
                      <a:pt x="253" y="10"/>
                      <a:pt x="377" y="10"/>
                    </a:cubicBezTo>
                    <a:cubicBezTo>
                      <a:pt x="377" y="377"/>
                      <a:pt x="377" y="738"/>
                      <a:pt x="377" y="1099"/>
                    </a:cubicBezTo>
                    <a:cubicBezTo>
                      <a:pt x="397" y="1198"/>
                      <a:pt x="397" y="1307"/>
                      <a:pt x="471" y="1381"/>
                    </a:cubicBezTo>
                    <a:cubicBezTo>
                      <a:pt x="575" y="1500"/>
                      <a:pt x="759" y="1505"/>
                      <a:pt x="903" y="1465"/>
                    </a:cubicBezTo>
                    <a:cubicBezTo>
                      <a:pt x="1046" y="1406"/>
                      <a:pt x="1096" y="1243"/>
                      <a:pt x="1091" y="1099"/>
                    </a:cubicBezTo>
                    <a:cubicBezTo>
                      <a:pt x="1096" y="743"/>
                      <a:pt x="1086" y="391"/>
                      <a:pt x="1096" y="35"/>
                    </a:cubicBezTo>
                    <a:cubicBezTo>
                      <a:pt x="1101" y="0"/>
                      <a:pt x="1145" y="10"/>
                      <a:pt x="1170" y="10"/>
                    </a:cubicBezTo>
                    <a:cubicBezTo>
                      <a:pt x="1269" y="10"/>
                      <a:pt x="1368" y="10"/>
                      <a:pt x="1468" y="10"/>
                    </a:cubicBezTo>
                    <a:cubicBezTo>
                      <a:pt x="1468" y="391"/>
                      <a:pt x="1468" y="777"/>
                      <a:pt x="1468" y="1159"/>
                    </a:cubicBezTo>
                    <a:cubicBezTo>
                      <a:pt x="1472" y="1243"/>
                      <a:pt x="1418" y="1317"/>
                      <a:pt x="1423" y="1396"/>
                    </a:cubicBezTo>
                    <a:cubicBezTo>
                      <a:pt x="1358" y="1456"/>
                      <a:pt x="1329" y="1550"/>
                      <a:pt x="1249" y="1594"/>
                    </a:cubicBezTo>
                    <a:cubicBezTo>
                      <a:pt x="1101" y="1713"/>
                      <a:pt x="903" y="1748"/>
                      <a:pt x="714" y="1752"/>
                    </a:cubicBezTo>
                    <a:cubicBezTo>
                      <a:pt x="590" y="1743"/>
                      <a:pt x="471" y="1723"/>
                      <a:pt x="357" y="1673"/>
                    </a:cubicBezTo>
                    <a:cubicBezTo>
                      <a:pt x="238" y="1624"/>
                      <a:pt x="144" y="1530"/>
                      <a:pt x="75" y="1416"/>
                    </a:cubicBezTo>
                    <a:cubicBezTo>
                      <a:pt x="35" y="1317"/>
                      <a:pt x="5" y="1208"/>
                      <a:pt x="0" y="1099"/>
                    </a:cubicBezTo>
                    <a:cubicBezTo>
                      <a:pt x="0" y="738"/>
                      <a:pt x="0" y="372"/>
                      <a:pt x="0" y="10"/>
                    </a:cubicBezTo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6" name="Freeform 16"/>
              <p:cNvSpPr/>
              <p:nvPr/>
            </p:nvSpPr>
            <p:spPr bwMode="auto">
              <a:xfrm>
                <a:off x="1687513" y="3201988"/>
                <a:ext cx="119062" cy="80963"/>
              </a:xfrm>
              <a:custGeom>
                <a:avLst/>
                <a:gdLst>
                  <a:gd name="T0" fmla="*/ 124 w 624"/>
                  <a:gd name="T1" fmla="*/ 95 h 424"/>
                  <a:gd name="T2" fmla="*/ 511 w 624"/>
                  <a:gd name="T3" fmla="*/ 95 h 424"/>
                  <a:gd name="T4" fmla="*/ 615 w 624"/>
                  <a:gd name="T5" fmla="*/ 424 h 424"/>
                  <a:gd name="T6" fmla="*/ 317 w 624"/>
                  <a:gd name="T7" fmla="*/ 414 h 424"/>
                  <a:gd name="T8" fmla="*/ 0 w 624"/>
                  <a:gd name="T9" fmla="*/ 419 h 424"/>
                  <a:gd name="T10" fmla="*/ 124 w 624"/>
                  <a:gd name="T11" fmla="*/ 95 h 4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24" h="424">
                    <a:moveTo>
                      <a:pt x="124" y="95"/>
                    </a:moveTo>
                    <a:cubicBezTo>
                      <a:pt x="233" y="0"/>
                      <a:pt x="397" y="25"/>
                      <a:pt x="511" y="95"/>
                    </a:cubicBezTo>
                    <a:cubicBezTo>
                      <a:pt x="590" y="180"/>
                      <a:pt x="624" y="310"/>
                      <a:pt x="615" y="424"/>
                    </a:cubicBezTo>
                    <a:cubicBezTo>
                      <a:pt x="516" y="400"/>
                      <a:pt x="416" y="419"/>
                      <a:pt x="317" y="414"/>
                    </a:cubicBezTo>
                    <a:cubicBezTo>
                      <a:pt x="213" y="419"/>
                      <a:pt x="104" y="405"/>
                      <a:pt x="0" y="419"/>
                    </a:cubicBezTo>
                    <a:cubicBezTo>
                      <a:pt x="15" y="305"/>
                      <a:pt x="25" y="170"/>
                      <a:pt x="124" y="95"/>
                    </a:cubicBezTo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7" name="Freeform 17"/>
              <p:cNvSpPr/>
              <p:nvPr/>
            </p:nvSpPr>
            <p:spPr bwMode="auto">
              <a:xfrm>
                <a:off x="485775" y="3214688"/>
                <a:ext cx="95250" cy="80963"/>
              </a:xfrm>
              <a:custGeom>
                <a:avLst/>
                <a:gdLst>
                  <a:gd name="T0" fmla="*/ 25 w 496"/>
                  <a:gd name="T1" fmla="*/ 138 h 432"/>
                  <a:gd name="T2" fmla="*/ 212 w 496"/>
                  <a:gd name="T3" fmla="*/ 15 h 432"/>
                  <a:gd name="T4" fmla="*/ 438 w 496"/>
                  <a:gd name="T5" fmla="*/ 226 h 432"/>
                  <a:gd name="T6" fmla="*/ 447 w 496"/>
                  <a:gd name="T7" fmla="*/ 428 h 432"/>
                  <a:gd name="T8" fmla="*/ 89 w 496"/>
                  <a:gd name="T9" fmla="*/ 413 h 432"/>
                  <a:gd name="T10" fmla="*/ 0 w 496"/>
                  <a:gd name="T11" fmla="*/ 324 h 432"/>
                  <a:gd name="T12" fmla="*/ 25 w 496"/>
                  <a:gd name="T13" fmla="*/ 138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6" h="432">
                    <a:moveTo>
                      <a:pt x="25" y="138"/>
                    </a:moveTo>
                    <a:cubicBezTo>
                      <a:pt x="69" y="84"/>
                      <a:pt x="128" y="0"/>
                      <a:pt x="212" y="15"/>
                    </a:cubicBezTo>
                    <a:cubicBezTo>
                      <a:pt x="285" y="84"/>
                      <a:pt x="359" y="162"/>
                      <a:pt x="438" y="226"/>
                    </a:cubicBezTo>
                    <a:cubicBezTo>
                      <a:pt x="496" y="280"/>
                      <a:pt x="467" y="364"/>
                      <a:pt x="447" y="428"/>
                    </a:cubicBezTo>
                    <a:cubicBezTo>
                      <a:pt x="329" y="428"/>
                      <a:pt x="207" y="432"/>
                      <a:pt x="89" y="413"/>
                    </a:cubicBezTo>
                    <a:cubicBezTo>
                      <a:pt x="59" y="383"/>
                      <a:pt x="25" y="359"/>
                      <a:pt x="0" y="324"/>
                    </a:cubicBezTo>
                    <a:cubicBezTo>
                      <a:pt x="5" y="266"/>
                      <a:pt x="5" y="202"/>
                      <a:pt x="25" y="138"/>
                    </a:cubicBezTo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8" name="Freeform 18"/>
              <p:cNvSpPr/>
              <p:nvPr/>
            </p:nvSpPr>
            <p:spPr bwMode="auto">
              <a:xfrm>
                <a:off x="3562350" y="3263900"/>
                <a:ext cx="46037" cy="84138"/>
              </a:xfrm>
              <a:custGeom>
                <a:avLst/>
                <a:gdLst>
                  <a:gd name="T0" fmla="*/ 113 w 240"/>
                  <a:gd name="T1" fmla="*/ 0 h 440"/>
                  <a:gd name="T2" fmla="*/ 191 w 240"/>
                  <a:gd name="T3" fmla="*/ 15 h 440"/>
                  <a:gd name="T4" fmla="*/ 240 w 240"/>
                  <a:gd name="T5" fmla="*/ 440 h 440"/>
                  <a:gd name="T6" fmla="*/ 54 w 240"/>
                  <a:gd name="T7" fmla="*/ 396 h 440"/>
                  <a:gd name="T8" fmla="*/ 0 w 240"/>
                  <a:gd name="T9" fmla="*/ 169 h 440"/>
                  <a:gd name="T10" fmla="*/ 113 w 240"/>
                  <a:gd name="T11" fmla="*/ 0 h 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0" h="440">
                    <a:moveTo>
                      <a:pt x="113" y="0"/>
                    </a:moveTo>
                    <a:cubicBezTo>
                      <a:pt x="138" y="5"/>
                      <a:pt x="162" y="10"/>
                      <a:pt x="191" y="15"/>
                    </a:cubicBezTo>
                    <a:cubicBezTo>
                      <a:pt x="211" y="159"/>
                      <a:pt x="240" y="297"/>
                      <a:pt x="240" y="440"/>
                    </a:cubicBezTo>
                    <a:cubicBezTo>
                      <a:pt x="177" y="421"/>
                      <a:pt x="118" y="411"/>
                      <a:pt x="54" y="396"/>
                    </a:cubicBezTo>
                    <a:cubicBezTo>
                      <a:pt x="54" y="317"/>
                      <a:pt x="15" y="243"/>
                      <a:pt x="0" y="169"/>
                    </a:cubicBezTo>
                    <a:cubicBezTo>
                      <a:pt x="25" y="104"/>
                      <a:pt x="74" y="55"/>
                      <a:pt x="113" y="0"/>
                    </a:cubicBezTo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9" name="Freeform 19"/>
              <p:cNvSpPr/>
              <p:nvPr/>
            </p:nvSpPr>
            <p:spPr bwMode="auto">
              <a:xfrm>
                <a:off x="627063" y="3290888"/>
                <a:ext cx="11112" cy="38100"/>
              </a:xfrm>
              <a:custGeom>
                <a:avLst/>
                <a:gdLst>
                  <a:gd name="T0" fmla="*/ 0 w 64"/>
                  <a:gd name="T1" fmla="*/ 55 h 200"/>
                  <a:gd name="T2" fmla="*/ 56 w 64"/>
                  <a:gd name="T3" fmla="*/ 0 h 200"/>
                  <a:gd name="T4" fmla="*/ 64 w 64"/>
                  <a:gd name="T5" fmla="*/ 65 h 200"/>
                  <a:gd name="T6" fmla="*/ 0 w 64"/>
                  <a:gd name="T7" fmla="*/ 200 h 200"/>
                  <a:gd name="T8" fmla="*/ 0 w 64"/>
                  <a:gd name="T9" fmla="*/ 55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200">
                    <a:moveTo>
                      <a:pt x="0" y="55"/>
                    </a:moveTo>
                    <a:cubicBezTo>
                      <a:pt x="18" y="35"/>
                      <a:pt x="35" y="15"/>
                      <a:pt x="56" y="0"/>
                    </a:cubicBezTo>
                    <a:cubicBezTo>
                      <a:pt x="60" y="20"/>
                      <a:pt x="64" y="40"/>
                      <a:pt x="64" y="65"/>
                    </a:cubicBezTo>
                    <a:cubicBezTo>
                      <a:pt x="56" y="115"/>
                      <a:pt x="60" y="190"/>
                      <a:pt x="0" y="200"/>
                    </a:cubicBezTo>
                    <a:cubicBezTo>
                      <a:pt x="0" y="150"/>
                      <a:pt x="0" y="100"/>
                      <a:pt x="0" y="55"/>
                    </a:cubicBezTo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52" name="Freeform 20"/>
              <p:cNvSpPr/>
              <p:nvPr/>
            </p:nvSpPr>
            <p:spPr bwMode="auto">
              <a:xfrm>
                <a:off x="592138" y="3302000"/>
                <a:ext cx="14287" cy="31750"/>
              </a:xfrm>
              <a:custGeom>
                <a:avLst/>
                <a:gdLst>
                  <a:gd name="T0" fmla="*/ 0 w 80"/>
                  <a:gd name="T1" fmla="*/ 0 h 160"/>
                  <a:gd name="T2" fmla="*/ 76 w 80"/>
                  <a:gd name="T3" fmla="*/ 30 h 160"/>
                  <a:gd name="T4" fmla="*/ 71 w 80"/>
                  <a:gd name="T5" fmla="*/ 136 h 160"/>
                  <a:gd name="T6" fmla="*/ 5 w 80"/>
                  <a:gd name="T7" fmla="*/ 160 h 160"/>
                  <a:gd name="T8" fmla="*/ 0 w 80"/>
                  <a:gd name="T9" fmla="*/ 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160">
                    <a:moveTo>
                      <a:pt x="0" y="0"/>
                    </a:moveTo>
                    <a:cubicBezTo>
                      <a:pt x="24" y="5"/>
                      <a:pt x="52" y="15"/>
                      <a:pt x="76" y="30"/>
                    </a:cubicBezTo>
                    <a:cubicBezTo>
                      <a:pt x="80" y="63"/>
                      <a:pt x="76" y="97"/>
                      <a:pt x="71" y="136"/>
                    </a:cubicBezTo>
                    <a:cubicBezTo>
                      <a:pt x="48" y="141"/>
                      <a:pt x="24" y="151"/>
                      <a:pt x="5" y="160"/>
                    </a:cubicBezTo>
                    <a:cubicBezTo>
                      <a:pt x="0" y="107"/>
                      <a:pt x="0" y="54"/>
                      <a:pt x="0" y="0"/>
                    </a:cubicBezTo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53" name="Freeform 21"/>
              <p:cNvSpPr/>
              <p:nvPr/>
            </p:nvSpPr>
            <p:spPr bwMode="auto">
              <a:xfrm>
                <a:off x="2024063" y="4768850"/>
                <a:ext cx="95250" cy="177800"/>
              </a:xfrm>
              <a:custGeom>
                <a:avLst/>
                <a:gdLst>
                  <a:gd name="T0" fmla="*/ 216 w 496"/>
                  <a:gd name="T1" fmla="*/ 10 h 928"/>
                  <a:gd name="T2" fmla="*/ 426 w 496"/>
                  <a:gd name="T3" fmla="*/ 125 h 928"/>
                  <a:gd name="T4" fmla="*/ 481 w 496"/>
                  <a:gd name="T5" fmla="*/ 544 h 928"/>
                  <a:gd name="T6" fmla="*/ 436 w 496"/>
                  <a:gd name="T7" fmla="*/ 794 h 928"/>
                  <a:gd name="T8" fmla="*/ 151 w 496"/>
                  <a:gd name="T9" fmla="*/ 899 h 928"/>
                  <a:gd name="T10" fmla="*/ 5 w 496"/>
                  <a:gd name="T11" fmla="*/ 659 h 928"/>
                  <a:gd name="T12" fmla="*/ 5 w 496"/>
                  <a:gd name="T13" fmla="*/ 385 h 928"/>
                  <a:gd name="T14" fmla="*/ 216 w 496"/>
                  <a:gd name="T15" fmla="*/ 10 h 9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96" h="928">
                    <a:moveTo>
                      <a:pt x="216" y="10"/>
                    </a:moveTo>
                    <a:cubicBezTo>
                      <a:pt x="301" y="0"/>
                      <a:pt x="386" y="50"/>
                      <a:pt x="426" y="125"/>
                    </a:cubicBezTo>
                    <a:cubicBezTo>
                      <a:pt x="491" y="255"/>
                      <a:pt x="496" y="400"/>
                      <a:pt x="481" y="544"/>
                    </a:cubicBezTo>
                    <a:cubicBezTo>
                      <a:pt x="461" y="624"/>
                      <a:pt x="466" y="714"/>
                      <a:pt x="436" y="794"/>
                    </a:cubicBezTo>
                    <a:cubicBezTo>
                      <a:pt x="356" y="859"/>
                      <a:pt x="256" y="928"/>
                      <a:pt x="151" y="899"/>
                    </a:cubicBezTo>
                    <a:cubicBezTo>
                      <a:pt x="56" y="864"/>
                      <a:pt x="26" y="754"/>
                      <a:pt x="5" y="659"/>
                    </a:cubicBezTo>
                    <a:cubicBezTo>
                      <a:pt x="0" y="569"/>
                      <a:pt x="5" y="474"/>
                      <a:pt x="5" y="385"/>
                    </a:cubicBezTo>
                    <a:cubicBezTo>
                      <a:pt x="26" y="245"/>
                      <a:pt x="56" y="60"/>
                      <a:pt x="216" y="10"/>
                    </a:cubicBezTo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54" name="Freeform 22"/>
              <p:cNvSpPr/>
              <p:nvPr/>
            </p:nvSpPr>
            <p:spPr bwMode="auto">
              <a:xfrm>
                <a:off x="2524125" y="4891088"/>
                <a:ext cx="96837" cy="179388"/>
              </a:xfrm>
              <a:custGeom>
                <a:avLst/>
                <a:gdLst>
                  <a:gd name="T0" fmla="*/ 252 w 504"/>
                  <a:gd name="T1" fmla="*/ 30 h 936"/>
                  <a:gd name="T2" fmla="*/ 435 w 504"/>
                  <a:gd name="T3" fmla="*/ 114 h 936"/>
                  <a:gd name="T4" fmla="*/ 485 w 504"/>
                  <a:gd name="T5" fmla="*/ 498 h 936"/>
                  <a:gd name="T6" fmla="*/ 401 w 504"/>
                  <a:gd name="T7" fmla="*/ 828 h 936"/>
                  <a:gd name="T8" fmla="*/ 168 w 504"/>
                  <a:gd name="T9" fmla="*/ 892 h 936"/>
                  <a:gd name="T10" fmla="*/ 10 w 504"/>
                  <a:gd name="T11" fmla="*/ 577 h 936"/>
                  <a:gd name="T12" fmla="*/ 45 w 504"/>
                  <a:gd name="T13" fmla="*/ 168 h 936"/>
                  <a:gd name="T14" fmla="*/ 252 w 504"/>
                  <a:gd name="T15" fmla="*/ 30 h 9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04" h="936">
                    <a:moveTo>
                      <a:pt x="252" y="30"/>
                    </a:moveTo>
                    <a:cubicBezTo>
                      <a:pt x="327" y="0"/>
                      <a:pt x="401" y="55"/>
                      <a:pt x="435" y="114"/>
                    </a:cubicBezTo>
                    <a:cubicBezTo>
                      <a:pt x="504" y="232"/>
                      <a:pt x="480" y="370"/>
                      <a:pt x="485" y="498"/>
                    </a:cubicBezTo>
                    <a:cubicBezTo>
                      <a:pt x="490" y="611"/>
                      <a:pt x="455" y="730"/>
                      <a:pt x="401" y="828"/>
                    </a:cubicBezTo>
                    <a:cubicBezTo>
                      <a:pt x="351" y="897"/>
                      <a:pt x="248" y="936"/>
                      <a:pt x="168" y="892"/>
                    </a:cubicBezTo>
                    <a:cubicBezTo>
                      <a:pt x="50" y="838"/>
                      <a:pt x="30" y="690"/>
                      <a:pt x="10" y="577"/>
                    </a:cubicBezTo>
                    <a:cubicBezTo>
                      <a:pt x="0" y="439"/>
                      <a:pt x="35" y="306"/>
                      <a:pt x="45" y="168"/>
                    </a:cubicBezTo>
                    <a:cubicBezTo>
                      <a:pt x="89" y="99"/>
                      <a:pt x="173" y="55"/>
                      <a:pt x="252" y="30"/>
                    </a:cubicBezTo>
                  </a:path>
                </a:pathLst>
              </a:custGeom>
              <a:solidFill>
                <a:schemeClr val="bg1"/>
              </a:solidFill>
              <a:ln w="0">
                <a:noFill/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1003888" y="6261100"/>
              <a:ext cx="186785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72AA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: 圆角 19"/>
          <p:cNvSpPr/>
          <p:nvPr/>
        </p:nvSpPr>
        <p:spPr>
          <a:xfrm>
            <a:off x="2664764" y="1544512"/>
            <a:ext cx="6862473" cy="3768977"/>
          </a:xfrm>
          <a:prstGeom prst="roundRect">
            <a:avLst>
              <a:gd name="adj" fmla="val 2253"/>
            </a:avLst>
          </a:prstGeom>
          <a:solidFill>
            <a:schemeClr val="bg1"/>
          </a:solidFill>
          <a:ln w="0">
            <a:noFill/>
          </a:ln>
          <a:effectLst>
            <a:outerShdw blurRad="368300" sx="102000" sy="102000" algn="ctr" rotWithShape="0">
              <a:srgbClr val="070833">
                <a:alpha val="6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5544012" y="6101445"/>
            <a:ext cx="1103977" cy="146740"/>
            <a:chOff x="5388429" y="5274129"/>
            <a:chExt cx="1103977" cy="146740"/>
          </a:xfrm>
        </p:grpSpPr>
        <p:sp>
          <p:nvSpPr>
            <p:cNvPr id="22" name="椭圆 21"/>
            <p:cNvSpPr/>
            <p:nvPr/>
          </p:nvSpPr>
          <p:spPr>
            <a:xfrm>
              <a:off x="5388429" y="5274129"/>
              <a:ext cx="146740" cy="146740"/>
            </a:xfrm>
            <a:prstGeom prst="ellipse">
              <a:avLst/>
            </a:prstGeom>
            <a:solidFill>
              <a:srgbClr val="404040"/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3" name="椭圆 22"/>
            <p:cNvSpPr/>
            <p:nvPr/>
          </p:nvSpPr>
          <p:spPr>
            <a:xfrm>
              <a:off x="5707508" y="5274129"/>
              <a:ext cx="146740" cy="14674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6026587" y="5274129"/>
              <a:ext cx="146740" cy="14674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6345666" y="5274129"/>
              <a:ext cx="146740" cy="14674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2664763" y="2003156"/>
            <a:ext cx="91137" cy="2851688"/>
          </a:xfrm>
          <a:prstGeom prst="rect">
            <a:avLst/>
          </a:prstGeom>
          <a:solidFill>
            <a:srgbClr val="404040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5297170" y="2131060"/>
            <a:ext cx="1917065" cy="5848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>
                <a:solidFill>
                  <a:srgbClr val="404040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PART 01</a:t>
            </a:r>
            <a:endParaRPr lang="zh-CN" altLang="en-US" sz="3200" dirty="0">
              <a:solidFill>
                <a:srgbClr val="404040"/>
              </a:solidFill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9436099" y="2003156"/>
            <a:ext cx="91137" cy="2851688"/>
          </a:xfrm>
          <a:prstGeom prst="rect">
            <a:avLst/>
          </a:prstGeom>
          <a:solidFill>
            <a:srgbClr val="404040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758590" y="2740689"/>
            <a:ext cx="267482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4800">
                <a:solidFill>
                  <a:srgbClr val="40404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问题描述</a:t>
            </a:r>
            <a:endParaRPr lang="zh-CN" altLang="en-US" sz="4800">
              <a:solidFill>
                <a:srgbClr val="404040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5665256" y="3999458"/>
            <a:ext cx="861488" cy="882172"/>
            <a:chOff x="271463" y="1368425"/>
            <a:chExt cx="3768725" cy="3859213"/>
          </a:xfrm>
          <a:solidFill>
            <a:srgbClr val="272AAF"/>
          </a:solidFill>
        </p:grpSpPr>
        <p:sp>
          <p:nvSpPr>
            <p:cNvPr id="34" name="Freeform 5"/>
            <p:cNvSpPr>
              <a:spLocks noEditPoints="1"/>
            </p:cNvSpPr>
            <p:nvPr/>
          </p:nvSpPr>
          <p:spPr bwMode="auto">
            <a:xfrm>
              <a:off x="271463" y="1368425"/>
              <a:ext cx="3768725" cy="3859213"/>
            </a:xfrm>
            <a:custGeom>
              <a:avLst/>
              <a:gdLst>
                <a:gd name="T0" fmla="*/ 17035 w 19816"/>
                <a:gd name="T1" fmla="*/ 3074 h 20240"/>
                <a:gd name="T2" fmla="*/ 17495 w 19816"/>
                <a:gd name="T3" fmla="*/ 16658 h 20240"/>
                <a:gd name="T4" fmla="*/ 9107 w 19816"/>
                <a:gd name="T5" fmla="*/ 20226 h 20240"/>
                <a:gd name="T6" fmla="*/ 2302 w 19816"/>
                <a:gd name="T7" fmla="*/ 16618 h 20240"/>
                <a:gd name="T8" fmla="*/ 634 w 19816"/>
                <a:gd name="T9" fmla="*/ 6528 h 20240"/>
                <a:gd name="T10" fmla="*/ 7201 w 19816"/>
                <a:gd name="T11" fmla="*/ 386 h 20240"/>
                <a:gd name="T12" fmla="*/ 6652 w 19816"/>
                <a:gd name="T13" fmla="*/ 1544 h 20240"/>
                <a:gd name="T14" fmla="*/ 7177 w 19816"/>
                <a:gd name="T15" fmla="*/ 2455 h 20240"/>
                <a:gd name="T16" fmla="*/ 7741 w 19816"/>
                <a:gd name="T17" fmla="*/ 3445 h 20240"/>
                <a:gd name="T18" fmla="*/ 7657 w 19816"/>
                <a:gd name="T19" fmla="*/ 1742 h 20240"/>
                <a:gd name="T20" fmla="*/ 6073 w 19816"/>
                <a:gd name="T21" fmla="*/ 1252 h 20240"/>
                <a:gd name="T22" fmla="*/ 5929 w 19816"/>
                <a:gd name="T23" fmla="*/ 3054 h 20240"/>
                <a:gd name="T24" fmla="*/ 6672 w 19816"/>
                <a:gd name="T25" fmla="*/ 3356 h 20240"/>
                <a:gd name="T26" fmla="*/ 6370 w 19816"/>
                <a:gd name="T27" fmla="*/ 2391 h 20240"/>
                <a:gd name="T28" fmla="*/ 6103 w 19816"/>
                <a:gd name="T29" fmla="*/ 1188 h 20240"/>
                <a:gd name="T30" fmla="*/ 11759 w 19816"/>
                <a:gd name="T31" fmla="*/ 2574 h 20240"/>
                <a:gd name="T32" fmla="*/ 12403 w 19816"/>
                <a:gd name="T33" fmla="*/ 2539 h 20240"/>
                <a:gd name="T34" fmla="*/ 12952 w 19816"/>
                <a:gd name="T35" fmla="*/ 2861 h 20240"/>
                <a:gd name="T36" fmla="*/ 13333 w 19816"/>
                <a:gd name="T37" fmla="*/ 3430 h 20240"/>
                <a:gd name="T38" fmla="*/ 13813 w 19816"/>
                <a:gd name="T39" fmla="*/ 2455 h 20240"/>
                <a:gd name="T40" fmla="*/ 14095 w 19816"/>
                <a:gd name="T41" fmla="*/ 1792 h 20240"/>
                <a:gd name="T42" fmla="*/ 12992 w 19816"/>
                <a:gd name="T43" fmla="*/ 1975 h 20240"/>
                <a:gd name="T44" fmla="*/ 12838 w 19816"/>
                <a:gd name="T45" fmla="*/ 1386 h 20240"/>
                <a:gd name="T46" fmla="*/ 4752 w 19816"/>
                <a:gd name="T47" fmla="*/ 5865 h 20240"/>
                <a:gd name="T48" fmla="*/ 3267 w 19816"/>
                <a:gd name="T49" fmla="*/ 9814 h 20240"/>
                <a:gd name="T50" fmla="*/ 4103 w 19816"/>
                <a:gd name="T51" fmla="*/ 13411 h 20240"/>
                <a:gd name="T52" fmla="*/ 5850 w 19816"/>
                <a:gd name="T53" fmla="*/ 15470 h 20240"/>
                <a:gd name="T54" fmla="*/ 14269 w 19816"/>
                <a:gd name="T55" fmla="*/ 15252 h 20240"/>
                <a:gd name="T56" fmla="*/ 15927 w 19816"/>
                <a:gd name="T57" fmla="*/ 12951 h 20240"/>
                <a:gd name="T58" fmla="*/ 16565 w 19816"/>
                <a:gd name="T59" fmla="*/ 9774 h 20240"/>
                <a:gd name="T60" fmla="*/ 10131 w 19816"/>
                <a:gd name="T61" fmla="*/ 3346 h 20240"/>
                <a:gd name="T62" fmla="*/ 2529 w 19816"/>
                <a:gd name="T63" fmla="*/ 5380 h 20240"/>
                <a:gd name="T64" fmla="*/ 3777 w 19816"/>
                <a:gd name="T65" fmla="*/ 5875 h 20240"/>
                <a:gd name="T66" fmla="*/ 3564 w 19816"/>
                <a:gd name="T67" fmla="*/ 5103 h 20240"/>
                <a:gd name="T68" fmla="*/ 2237 w 19816"/>
                <a:gd name="T69" fmla="*/ 4924 h 20240"/>
                <a:gd name="T70" fmla="*/ 16426 w 19816"/>
                <a:gd name="T71" fmla="*/ 6216 h 20240"/>
                <a:gd name="T72" fmla="*/ 17584 w 19816"/>
                <a:gd name="T73" fmla="*/ 6305 h 20240"/>
                <a:gd name="T74" fmla="*/ 17060 w 19816"/>
                <a:gd name="T75" fmla="*/ 5592 h 20240"/>
                <a:gd name="T76" fmla="*/ 16540 w 19816"/>
                <a:gd name="T77" fmla="*/ 5187 h 20240"/>
                <a:gd name="T78" fmla="*/ 16713 w 19816"/>
                <a:gd name="T79" fmla="*/ 7146 h 20240"/>
                <a:gd name="T80" fmla="*/ 18119 w 19816"/>
                <a:gd name="T81" fmla="*/ 9631 h 20240"/>
                <a:gd name="T82" fmla="*/ 17941 w 19816"/>
                <a:gd name="T83" fmla="*/ 10066 h 20240"/>
                <a:gd name="T84" fmla="*/ 17357 w 19816"/>
                <a:gd name="T85" fmla="*/ 9848 h 20240"/>
                <a:gd name="T86" fmla="*/ 17852 w 19816"/>
                <a:gd name="T87" fmla="*/ 11036 h 20240"/>
                <a:gd name="T88" fmla="*/ 18490 w 19816"/>
                <a:gd name="T89" fmla="*/ 10566 h 20240"/>
                <a:gd name="T90" fmla="*/ 17995 w 19816"/>
                <a:gd name="T91" fmla="*/ 9443 h 20240"/>
                <a:gd name="T92" fmla="*/ 886 w 19816"/>
                <a:gd name="T93" fmla="*/ 10195 h 20240"/>
                <a:gd name="T94" fmla="*/ 1955 w 19816"/>
                <a:gd name="T95" fmla="*/ 10977 h 20240"/>
                <a:gd name="T96" fmla="*/ 2411 w 19816"/>
                <a:gd name="T97" fmla="*/ 9908 h 20240"/>
                <a:gd name="T98" fmla="*/ 1426 w 19816"/>
                <a:gd name="T99" fmla="*/ 9452 h 20240"/>
                <a:gd name="T100" fmla="*/ 19361 w 19816"/>
                <a:gd name="T101" fmla="*/ 9497 h 20240"/>
                <a:gd name="T102" fmla="*/ 19242 w 19816"/>
                <a:gd name="T103" fmla="*/ 9987 h 20240"/>
                <a:gd name="T104" fmla="*/ 19633 w 19816"/>
                <a:gd name="T105" fmla="*/ 10630 h 20240"/>
                <a:gd name="T106" fmla="*/ 10770 w 19816"/>
                <a:gd name="T107" fmla="*/ 18489 h 20240"/>
                <a:gd name="T108" fmla="*/ 10235 w 19816"/>
                <a:gd name="T109" fmla="*/ 19439 h 20240"/>
                <a:gd name="T110" fmla="*/ 10760 w 19816"/>
                <a:gd name="T111" fmla="*/ 18014 h 20240"/>
                <a:gd name="T112" fmla="*/ 8137 w 19816"/>
                <a:gd name="T113" fmla="*/ 18088 h 20240"/>
                <a:gd name="T114" fmla="*/ 8176 w 19816"/>
                <a:gd name="T115" fmla="*/ 19434 h 20240"/>
                <a:gd name="T116" fmla="*/ 8439 w 19816"/>
                <a:gd name="T117" fmla="*/ 17766 h 20240"/>
                <a:gd name="T118" fmla="*/ 9320 w 19816"/>
                <a:gd name="T119" fmla="*/ 19231 h 20240"/>
                <a:gd name="T120" fmla="*/ 9602 w 19816"/>
                <a:gd name="T121" fmla="*/ 17791 h 20240"/>
                <a:gd name="T122" fmla="*/ 12571 w 19816"/>
                <a:gd name="T123" fmla="*/ 18959 h 20240"/>
                <a:gd name="T124" fmla="*/ 12066 w 19816"/>
                <a:gd name="T125" fmla="*/ 18434 h 20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816" h="20240">
                  <a:moveTo>
                    <a:pt x="9186" y="35"/>
                  </a:moveTo>
                  <a:cubicBezTo>
                    <a:pt x="9468" y="0"/>
                    <a:pt x="9755" y="15"/>
                    <a:pt x="10037" y="10"/>
                  </a:cubicBezTo>
                  <a:cubicBezTo>
                    <a:pt x="10235" y="20"/>
                    <a:pt x="10428" y="5"/>
                    <a:pt x="10626" y="30"/>
                  </a:cubicBezTo>
                  <a:cubicBezTo>
                    <a:pt x="11294" y="70"/>
                    <a:pt x="11957" y="193"/>
                    <a:pt x="12606" y="377"/>
                  </a:cubicBezTo>
                  <a:cubicBezTo>
                    <a:pt x="13393" y="604"/>
                    <a:pt x="14150" y="941"/>
                    <a:pt x="14862" y="1351"/>
                  </a:cubicBezTo>
                  <a:cubicBezTo>
                    <a:pt x="15432" y="1688"/>
                    <a:pt x="15981" y="2079"/>
                    <a:pt x="16471" y="2529"/>
                  </a:cubicBezTo>
                  <a:cubicBezTo>
                    <a:pt x="16664" y="2707"/>
                    <a:pt x="16862" y="2876"/>
                    <a:pt x="17035" y="3074"/>
                  </a:cubicBezTo>
                  <a:cubicBezTo>
                    <a:pt x="17431" y="3499"/>
                    <a:pt x="17802" y="3954"/>
                    <a:pt x="18124" y="4439"/>
                  </a:cubicBezTo>
                  <a:cubicBezTo>
                    <a:pt x="18465" y="4949"/>
                    <a:pt x="18762" y="5489"/>
                    <a:pt x="19005" y="6053"/>
                  </a:cubicBezTo>
                  <a:cubicBezTo>
                    <a:pt x="19455" y="7077"/>
                    <a:pt x="19722" y="8176"/>
                    <a:pt x="19816" y="9289"/>
                  </a:cubicBezTo>
                  <a:cubicBezTo>
                    <a:pt x="19816" y="10912"/>
                    <a:pt x="19816" y="10912"/>
                    <a:pt x="19816" y="10912"/>
                  </a:cubicBezTo>
                  <a:cubicBezTo>
                    <a:pt x="19802" y="11313"/>
                    <a:pt x="19727" y="11714"/>
                    <a:pt x="19658" y="12110"/>
                  </a:cubicBezTo>
                  <a:cubicBezTo>
                    <a:pt x="19485" y="12996"/>
                    <a:pt x="19193" y="13862"/>
                    <a:pt x="18792" y="14668"/>
                  </a:cubicBezTo>
                  <a:cubicBezTo>
                    <a:pt x="18431" y="15376"/>
                    <a:pt x="18015" y="16059"/>
                    <a:pt x="17495" y="16658"/>
                  </a:cubicBezTo>
                  <a:cubicBezTo>
                    <a:pt x="17283" y="16905"/>
                    <a:pt x="17065" y="17153"/>
                    <a:pt x="16832" y="17380"/>
                  </a:cubicBezTo>
                  <a:cubicBezTo>
                    <a:pt x="16595" y="17637"/>
                    <a:pt x="16317" y="17855"/>
                    <a:pt x="16055" y="18083"/>
                  </a:cubicBezTo>
                  <a:cubicBezTo>
                    <a:pt x="15778" y="18310"/>
                    <a:pt x="15486" y="18508"/>
                    <a:pt x="15189" y="18706"/>
                  </a:cubicBezTo>
                  <a:cubicBezTo>
                    <a:pt x="14061" y="19429"/>
                    <a:pt x="12784" y="19924"/>
                    <a:pt x="11458" y="20137"/>
                  </a:cubicBezTo>
                  <a:cubicBezTo>
                    <a:pt x="11265" y="20156"/>
                    <a:pt x="11071" y="20196"/>
                    <a:pt x="10874" y="20211"/>
                  </a:cubicBezTo>
                  <a:cubicBezTo>
                    <a:pt x="10636" y="20240"/>
                    <a:pt x="10393" y="20221"/>
                    <a:pt x="10156" y="20226"/>
                  </a:cubicBezTo>
                  <a:cubicBezTo>
                    <a:pt x="9805" y="20236"/>
                    <a:pt x="9458" y="20231"/>
                    <a:pt x="9107" y="20226"/>
                  </a:cubicBezTo>
                  <a:cubicBezTo>
                    <a:pt x="8053" y="20141"/>
                    <a:pt x="7013" y="19869"/>
                    <a:pt x="6043" y="19449"/>
                  </a:cubicBezTo>
                  <a:cubicBezTo>
                    <a:pt x="5835" y="19360"/>
                    <a:pt x="5637" y="19261"/>
                    <a:pt x="5430" y="19167"/>
                  </a:cubicBezTo>
                  <a:cubicBezTo>
                    <a:pt x="5207" y="19043"/>
                    <a:pt x="4984" y="18919"/>
                    <a:pt x="4766" y="18786"/>
                  </a:cubicBezTo>
                  <a:cubicBezTo>
                    <a:pt x="4410" y="18568"/>
                    <a:pt x="4083" y="18306"/>
                    <a:pt x="3752" y="18063"/>
                  </a:cubicBezTo>
                  <a:cubicBezTo>
                    <a:pt x="3509" y="17845"/>
                    <a:pt x="3272" y="17628"/>
                    <a:pt x="3029" y="17415"/>
                  </a:cubicBezTo>
                  <a:cubicBezTo>
                    <a:pt x="2901" y="17276"/>
                    <a:pt x="2772" y="17148"/>
                    <a:pt x="2648" y="17004"/>
                  </a:cubicBezTo>
                  <a:cubicBezTo>
                    <a:pt x="2529" y="16880"/>
                    <a:pt x="2426" y="16737"/>
                    <a:pt x="2302" y="16618"/>
                  </a:cubicBezTo>
                  <a:cubicBezTo>
                    <a:pt x="1535" y="15678"/>
                    <a:pt x="926" y="14604"/>
                    <a:pt x="540" y="13451"/>
                  </a:cubicBezTo>
                  <a:cubicBezTo>
                    <a:pt x="302" y="12763"/>
                    <a:pt x="134" y="12045"/>
                    <a:pt x="55" y="11318"/>
                  </a:cubicBezTo>
                  <a:cubicBezTo>
                    <a:pt x="30" y="11135"/>
                    <a:pt x="35" y="10952"/>
                    <a:pt x="0" y="10774"/>
                  </a:cubicBezTo>
                  <a:cubicBezTo>
                    <a:pt x="0" y="9606"/>
                    <a:pt x="0" y="9606"/>
                    <a:pt x="0" y="9606"/>
                  </a:cubicBezTo>
                  <a:cubicBezTo>
                    <a:pt x="30" y="9017"/>
                    <a:pt x="104" y="8428"/>
                    <a:pt x="243" y="7854"/>
                  </a:cubicBezTo>
                  <a:cubicBezTo>
                    <a:pt x="312" y="7517"/>
                    <a:pt x="421" y="7186"/>
                    <a:pt x="525" y="6854"/>
                  </a:cubicBezTo>
                  <a:cubicBezTo>
                    <a:pt x="550" y="6745"/>
                    <a:pt x="599" y="6637"/>
                    <a:pt x="634" y="6528"/>
                  </a:cubicBezTo>
                  <a:cubicBezTo>
                    <a:pt x="827" y="6013"/>
                    <a:pt x="1069" y="5513"/>
                    <a:pt x="1337" y="5033"/>
                  </a:cubicBezTo>
                  <a:cubicBezTo>
                    <a:pt x="1490" y="4781"/>
                    <a:pt x="1639" y="4524"/>
                    <a:pt x="1812" y="4281"/>
                  </a:cubicBezTo>
                  <a:cubicBezTo>
                    <a:pt x="2208" y="3742"/>
                    <a:pt x="2633" y="3222"/>
                    <a:pt x="3118" y="2757"/>
                  </a:cubicBezTo>
                  <a:cubicBezTo>
                    <a:pt x="3326" y="2574"/>
                    <a:pt x="3544" y="2391"/>
                    <a:pt x="3747" y="2198"/>
                  </a:cubicBezTo>
                  <a:cubicBezTo>
                    <a:pt x="4049" y="1970"/>
                    <a:pt x="4351" y="1737"/>
                    <a:pt x="4672" y="1540"/>
                  </a:cubicBezTo>
                  <a:cubicBezTo>
                    <a:pt x="5029" y="1312"/>
                    <a:pt x="5395" y="1099"/>
                    <a:pt x="5781" y="926"/>
                  </a:cubicBezTo>
                  <a:cubicBezTo>
                    <a:pt x="6236" y="708"/>
                    <a:pt x="6716" y="535"/>
                    <a:pt x="7201" y="386"/>
                  </a:cubicBezTo>
                  <a:cubicBezTo>
                    <a:pt x="7607" y="278"/>
                    <a:pt x="8018" y="179"/>
                    <a:pt x="8434" y="114"/>
                  </a:cubicBezTo>
                  <a:cubicBezTo>
                    <a:pt x="8632" y="85"/>
                    <a:pt x="8830" y="70"/>
                    <a:pt x="9028" y="40"/>
                  </a:cubicBezTo>
                  <a:cubicBezTo>
                    <a:pt x="9082" y="30"/>
                    <a:pt x="9136" y="35"/>
                    <a:pt x="9186" y="35"/>
                  </a:cubicBezTo>
                  <a:close/>
                  <a:moveTo>
                    <a:pt x="6875" y="871"/>
                  </a:moveTo>
                  <a:cubicBezTo>
                    <a:pt x="6860" y="951"/>
                    <a:pt x="6904" y="1025"/>
                    <a:pt x="6914" y="1099"/>
                  </a:cubicBezTo>
                  <a:cubicBezTo>
                    <a:pt x="6934" y="1213"/>
                    <a:pt x="6964" y="1322"/>
                    <a:pt x="6974" y="1441"/>
                  </a:cubicBezTo>
                  <a:cubicBezTo>
                    <a:pt x="6870" y="1480"/>
                    <a:pt x="6756" y="1500"/>
                    <a:pt x="6652" y="1544"/>
                  </a:cubicBezTo>
                  <a:cubicBezTo>
                    <a:pt x="6642" y="1663"/>
                    <a:pt x="6731" y="1772"/>
                    <a:pt x="6711" y="1896"/>
                  </a:cubicBezTo>
                  <a:cubicBezTo>
                    <a:pt x="6706" y="1965"/>
                    <a:pt x="6706" y="2069"/>
                    <a:pt x="6791" y="2094"/>
                  </a:cubicBezTo>
                  <a:cubicBezTo>
                    <a:pt x="6830" y="2079"/>
                    <a:pt x="6870" y="2064"/>
                    <a:pt x="6914" y="2074"/>
                  </a:cubicBezTo>
                  <a:cubicBezTo>
                    <a:pt x="6875" y="2183"/>
                    <a:pt x="6800" y="2277"/>
                    <a:pt x="6776" y="2391"/>
                  </a:cubicBezTo>
                  <a:cubicBezTo>
                    <a:pt x="6791" y="2450"/>
                    <a:pt x="6805" y="2509"/>
                    <a:pt x="6840" y="2559"/>
                  </a:cubicBezTo>
                  <a:cubicBezTo>
                    <a:pt x="6855" y="2574"/>
                    <a:pt x="6875" y="2594"/>
                    <a:pt x="6899" y="2584"/>
                  </a:cubicBezTo>
                  <a:cubicBezTo>
                    <a:pt x="6993" y="2549"/>
                    <a:pt x="7083" y="2500"/>
                    <a:pt x="7177" y="2455"/>
                  </a:cubicBezTo>
                  <a:cubicBezTo>
                    <a:pt x="7196" y="2450"/>
                    <a:pt x="7216" y="2435"/>
                    <a:pt x="7231" y="2415"/>
                  </a:cubicBezTo>
                  <a:cubicBezTo>
                    <a:pt x="7246" y="2445"/>
                    <a:pt x="7256" y="2480"/>
                    <a:pt x="7261" y="2514"/>
                  </a:cubicBezTo>
                  <a:cubicBezTo>
                    <a:pt x="7281" y="2673"/>
                    <a:pt x="7335" y="2831"/>
                    <a:pt x="7424" y="2965"/>
                  </a:cubicBezTo>
                  <a:cubicBezTo>
                    <a:pt x="7488" y="3083"/>
                    <a:pt x="7582" y="3187"/>
                    <a:pt x="7647" y="3311"/>
                  </a:cubicBezTo>
                  <a:cubicBezTo>
                    <a:pt x="7662" y="3311"/>
                    <a:pt x="7686" y="3311"/>
                    <a:pt x="7701" y="3311"/>
                  </a:cubicBezTo>
                  <a:cubicBezTo>
                    <a:pt x="7691" y="3311"/>
                    <a:pt x="7671" y="3321"/>
                    <a:pt x="7662" y="3321"/>
                  </a:cubicBezTo>
                  <a:cubicBezTo>
                    <a:pt x="7691" y="3361"/>
                    <a:pt x="7706" y="3410"/>
                    <a:pt x="7741" y="3445"/>
                  </a:cubicBezTo>
                  <a:cubicBezTo>
                    <a:pt x="7741" y="3375"/>
                    <a:pt x="7716" y="3311"/>
                    <a:pt x="7721" y="3242"/>
                  </a:cubicBezTo>
                  <a:cubicBezTo>
                    <a:pt x="7726" y="3163"/>
                    <a:pt x="7696" y="3083"/>
                    <a:pt x="7696" y="3004"/>
                  </a:cubicBezTo>
                  <a:cubicBezTo>
                    <a:pt x="7671" y="2920"/>
                    <a:pt x="7691" y="2831"/>
                    <a:pt x="7667" y="2742"/>
                  </a:cubicBezTo>
                  <a:cubicBezTo>
                    <a:pt x="7657" y="2594"/>
                    <a:pt x="7622" y="2445"/>
                    <a:pt x="7617" y="2292"/>
                  </a:cubicBezTo>
                  <a:cubicBezTo>
                    <a:pt x="7592" y="2198"/>
                    <a:pt x="7612" y="2094"/>
                    <a:pt x="7582" y="1995"/>
                  </a:cubicBezTo>
                  <a:cubicBezTo>
                    <a:pt x="7592" y="1955"/>
                    <a:pt x="7627" y="1921"/>
                    <a:pt x="7657" y="1886"/>
                  </a:cubicBezTo>
                  <a:cubicBezTo>
                    <a:pt x="7667" y="1841"/>
                    <a:pt x="7662" y="1792"/>
                    <a:pt x="7657" y="1742"/>
                  </a:cubicBezTo>
                  <a:cubicBezTo>
                    <a:pt x="7617" y="1638"/>
                    <a:pt x="7493" y="1604"/>
                    <a:pt x="7389" y="1599"/>
                  </a:cubicBezTo>
                  <a:cubicBezTo>
                    <a:pt x="7300" y="1361"/>
                    <a:pt x="7206" y="1114"/>
                    <a:pt x="7038" y="916"/>
                  </a:cubicBezTo>
                  <a:cubicBezTo>
                    <a:pt x="7003" y="886"/>
                    <a:pt x="6969" y="862"/>
                    <a:pt x="6929" y="842"/>
                  </a:cubicBezTo>
                  <a:cubicBezTo>
                    <a:pt x="6909" y="852"/>
                    <a:pt x="6890" y="862"/>
                    <a:pt x="6875" y="871"/>
                  </a:cubicBezTo>
                  <a:close/>
                  <a:moveTo>
                    <a:pt x="6103" y="1188"/>
                  </a:moveTo>
                  <a:cubicBezTo>
                    <a:pt x="6108" y="1193"/>
                    <a:pt x="6113" y="1208"/>
                    <a:pt x="6113" y="1218"/>
                  </a:cubicBezTo>
                  <a:cubicBezTo>
                    <a:pt x="6093" y="1223"/>
                    <a:pt x="6078" y="1233"/>
                    <a:pt x="6073" y="1252"/>
                  </a:cubicBezTo>
                  <a:cubicBezTo>
                    <a:pt x="6009" y="1366"/>
                    <a:pt x="5994" y="1495"/>
                    <a:pt x="5999" y="1619"/>
                  </a:cubicBezTo>
                  <a:cubicBezTo>
                    <a:pt x="6004" y="1732"/>
                    <a:pt x="5984" y="1846"/>
                    <a:pt x="6023" y="1955"/>
                  </a:cubicBezTo>
                  <a:cubicBezTo>
                    <a:pt x="6033" y="2089"/>
                    <a:pt x="5890" y="2143"/>
                    <a:pt x="5830" y="2242"/>
                  </a:cubicBezTo>
                  <a:cubicBezTo>
                    <a:pt x="5741" y="2366"/>
                    <a:pt x="5637" y="2534"/>
                    <a:pt x="5707" y="2688"/>
                  </a:cubicBezTo>
                  <a:cubicBezTo>
                    <a:pt x="5806" y="2633"/>
                    <a:pt x="5885" y="2549"/>
                    <a:pt x="5964" y="2470"/>
                  </a:cubicBezTo>
                  <a:cubicBezTo>
                    <a:pt x="5969" y="2475"/>
                    <a:pt x="5984" y="2475"/>
                    <a:pt x="5989" y="2475"/>
                  </a:cubicBezTo>
                  <a:cubicBezTo>
                    <a:pt x="6019" y="2668"/>
                    <a:pt x="5994" y="2871"/>
                    <a:pt x="5929" y="3054"/>
                  </a:cubicBezTo>
                  <a:cubicBezTo>
                    <a:pt x="5905" y="3128"/>
                    <a:pt x="5929" y="3227"/>
                    <a:pt x="5999" y="3267"/>
                  </a:cubicBezTo>
                  <a:cubicBezTo>
                    <a:pt x="6073" y="3281"/>
                    <a:pt x="6117" y="3212"/>
                    <a:pt x="6162" y="3163"/>
                  </a:cubicBezTo>
                  <a:cubicBezTo>
                    <a:pt x="6241" y="3059"/>
                    <a:pt x="6345" y="2975"/>
                    <a:pt x="6424" y="2866"/>
                  </a:cubicBezTo>
                  <a:cubicBezTo>
                    <a:pt x="6444" y="2955"/>
                    <a:pt x="6484" y="3039"/>
                    <a:pt x="6508" y="3128"/>
                  </a:cubicBezTo>
                  <a:cubicBezTo>
                    <a:pt x="6523" y="3158"/>
                    <a:pt x="6504" y="3187"/>
                    <a:pt x="6494" y="3217"/>
                  </a:cubicBezTo>
                  <a:cubicBezTo>
                    <a:pt x="6449" y="3247"/>
                    <a:pt x="6405" y="3232"/>
                    <a:pt x="6360" y="3217"/>
                  </a:cubicBezTo>
                  <a:cubicBezTo>
                    <a:pt x="6380" y="3361"/>
                    <a:pt x="6558" y="3420"/>
                    <a:pt x="6672" y="3356"/>
                  </a:cubicBezTo>
                  <a:cubicBezTo>
                    <a:pt x="6652" y="3148"/>
                    <a:pt x="6558" y="2955"/>
                    <a:pt x="6479" y="2762"/>
                  </a:cubicBezTo>
                  <a:cubicBezTo>
                    <a:pt x="6469" y="2732"/>
                    <a:pt x="6444" y="2702"/>
                    <a:pt x="6454" y="2673"/>
                  </a:cubicBezTo>
                  <a:cubicBezTo>
                    <a:pt x="6513" y="2445"/>
                    <a:pt x="6578" y="2222"/>
                    <a:pt x="6632" y="1995"/>
                  </a:cubicBezTo>
                  <a:cubicBezTo>
                    <a:pt x="6642" y="1950"/>
                    <a:pt x="6612" y="1916"/>
                    <a:pt x="6588" y="1886"/>
                  </a:cubicBezTo>
                  <a:cubicBezTo>
                    <a:pt x="6568" y="1881"/>
                    <a:pt x="6553" y="1911"/>
                    <a:pt x="6533" y="1921"/>
                  </a:cubicBezTo>
                  <a:cubicBezTo>
                    <a:pt x="6533" y="1965"/>
                    <a:pt x="6533" y="2015"/>
                    <a:pt x="6518" y="2059"/>
                  </a:cubicBezTo>
                  <a:cubicBezTo>
                    <a:pt x="6494" y="2178"/>
                    <a:pt x="6459" y="2307"/>
                    <a:pt x="6370" y="2391"/>
                  </a:cubicBezTo>
                  <a:cubicBezTo>
                    <a:pt x="6345" y="2415"/>
                    <a:pt x="6315" y="2386"/>
                    <a:pt x="6301" y="2366"/>
                  </a:cubicBezTo>
                  <a:cubicBezTo>
                    <a:pt x="6281" y="2282"/>
                    <a:pt x="6271" y="2203"/>
                    <a:pt x="6246" y="2123"/>
                  </a:cubicBezTo>
                  <a:cubicBezTo>
                    <a:pt x="6216" y="2034"/>
                    <a:pt x="6157" y="1965"/>
                    <a:pt x="6137" y="1876"/>
                  </a:cubicBezTo>
                  <a:cubicBezTo>
                    <a:pt x="6137" y="1802"/>
                    <a:pt x="6137" y="1732"/>
                    <a:pt x="6137" y="1658"/>
                  </a:cubicBezTo>
                  <a:cubicBezTo>
                    <a:pt x="6162" y="1520"/>
                    <a:pt x="6241" y="1386"/>
                    <a:pt x="6236" y="1243"/>
                  </a:cubicBezTo>
                  <a:cubicBezTo>
                    <a:pt x="6236" y="1203"/>
                    <a:pt x="6241" y="1158"/>
                    <a:pt x="6212" y="1124"/>
                  </a:cubicBezTo>
                  <a:cubicBezTo>
                    <a:pt x="6177" y="1144"/>
                    <a:pt x="6142" y="1173"/>
                    <a:pt x="6103" y="1188"/>
                  </a:cubicBezTo>
                  <a:close/>
                  <a:moveTo>
                    <a:pt x="12814" y="1361"/>
                  </a:moveTo>
                  <a:cubicBezTo>
                    <a:pt x="12700" y="1495"/>
                    <a:pt x="12596" y="1643"/>
                    <a:pt x="12517" y="1802"/>
                  </a:cubicBezTo>
                  <a:cubicBezTo>
                    <a:pt x="12428" y="1886"/>
                    <a:pt x="12319" y="1777"/>
                    <a:pt x="12235" y="1737"/>
                  </a:cubicBezTo>
                  <a:cubicBezTo>
                    <a:pt x="12225" y="1861"/>
                    <a:pt x="12304" y="1960"/>
                    <a:pt x="12393" y="2034"/>
                  </a:cubicBezTo>
                  <a:cubicBezTo>
                    <a:pt x="12343" y="2138"/>
                    <a:pt x="12314" y="2252"/>
                    <a:pt x="12254" y="2351"/>
                  </a:cubicBezTo>
                  <a:cubicBezTo>
                    <a:pt x="12220" y="2420"/>
                    <a:pt x="12180" y="2509"/>
                    <a:pt x="12101" y="2534"/>
                  </a:cubicBezTo>
                  <a:cubicBezTo>
                    <a:pt x="11992" y="2569"/>
                    <a:pt x="11873" y="2608"/>
                    <a:pt x="11759" y="2574"/>
                  </a:cubicBezTo>
                  <a:cubicBezTo>
                    <a:pt x="11750" y="2673"/>
                    <a:pt x="11779" y="2767"/>
                    <a:pt x="11784" y="2861"/>
                  </a:cubicBezTo>
                  <a:cubicBezTo>
                    <a:pt x="11819" y="2886"/>
                    <a:pt x="11858" y="2945"/>
                    <a:pt x="11908" y="2915"/>
                  </a:cubicBezTo>
                  <a:cubicBezTo>
                    <a:pt x="11957" y="2890"/>
                    <a:pt x="12017" y="2871"/>
                    <a:pt x="12051" y="2826"/>
                  </a:cubicBezTo>
                  <a:cubicBezTo>
                    <a:pt x="12066" y="2816"/>
                    <a:pt x="12086" y="2816"/>
                    <a:pt x="12106" y="2816"/>
                  </a:cubicBezTo>
                  <a:cubicBezTo>
                    <a:pt x="12126" y="2881"/>
                    <a:pt x="12155" y="2940"/>
                    <a:pt x="12180" y="3004"/>
                  </a:cubicBezTo>
                  <a:cubicBezTo>
                    <a:pt x="12244" y="3004"/>
                    <a:pt x="12329" y="2989"/>
                    <a:pt x="12348" y="2920"/>
                  </a:cubicBezTo>
                  <a:cubicBezTo>
                    <a:pt x="12378" y="2796"/>
                    <a:pt x="12378" y="2663"/>
                    <a:pt x="12403" y="2539"/>
                  </a:cubicBezTo>
                  <a:cubicBezTo>
                    <a:pt x="12556" y="2480"/>
                    <a:pt x="12685" y="2376"/>
                    <a:pt x="12804" y="2267"/>
                  </a:cubicBezTo>
                  <a:cubicBezTo>
                    <a:pt x="12853" y="2198"/>
                    <a:pt x="12913" y="2138"/>
                    <a:pt x="12967" y="2069"/>
                  </a:cubicBezTo>
                  <a:cubicBezTo>
                    <a:pt x="13036" y="2148"/>
                    <a:pt x="13091" y="2247"/>
                    <a:pt x="13190" y="2297"/>
                  </a:cubicBezTo>
                  <a:cubicBezTo>
                    <a:pt x="13130" y="2351"/>
                    <a:pt x="13056" y="2386"/>
                    <a:pt x="12987" y="2430"/>
                  </a:cubicBezTo>
                  <a:cubicBezTo>
                    <a:pt x="12932" y="2410"/>
                    <a:pt x="12873" y="2406"/>
                    <a:pt x="12819" y="2391"/>
                  </a:cubicBezTo>
                  <a:cubicBezTo>
                    <a:pt x="12799" y="2475"/>
                    <a:pt x="12754" y="2544"/>
                    <a:pt x="12739" y="2628"/>
                  </a:cubicBezTo>
                  <a:cubicBezTo>
                    <a:pt x="12814" y="2702"/>
                    <a:pt x="12888" y="2777"/>
                    <a:pt x="12952" y="2861"/>
                  </a:cubicBezTo>
                  <a:cubicBezTo>
                    <a:pt x="12997" y="2915"/>
                    <a:pt x="13071" y="2950"/>
                    <a:pt x="13091" y="3019"/>
                  </a:cubicBezTo>
                  <a:cubicBezTo>
                    <a:pt x="12937" y="3034"/>
                    <a:pt x="12734" y="3034"/>
                    <a:pt x="12660" y="2876"/>
                  </a:cubicBezTo>
                  <a:cubicBezTo>
                    <a:pt x="12635" y="2796"/>
                    <a:pt x="12640" y="2707"/>
                    <a:pt x="12650" y="2623"/>
                  </a:cubicBezTo>
                  <a:cubicBezTo>
                    <a:pt x="12601" y="2643"/>
                    <a:pt x="12576" y="2697"/>
                    <a:pt x="12546" y="2742"/>
                  </a:cubicBezTo>
                  <a:cubicBezTo>
                    <a:pt x="12497" y="2836"/>
                    <a:pt x="12462" y="2940"/>
                    <a:pt x="12432" y="3044"/>
                  </a:cubicBezTo>
                  <a:cubicBezTo>
                    <a:pt x="12680" y="3187"/>
                    <a:pt x="12977" y="3237"/>
                    <a:pt x="13259" y="3222"/>
                  </a:cubicBezTo>
                  <a:cubicBezTo>
                    <a:pt x="13323" y="3272"/>
                    <a:pt x="13318" y="3356"/>
                    <a:pt x="13333" y="3430"/>
                  </a:cubicBezTo>
                  <a:cubicBezTo>
                    <a:pt x="13353" y="3529"/>
                    <a:pt x="13457" y="3559"/>
                    <a:pt x="13546" y="3573"/>
                  </a:cubicBezTo>
                  <a:cubicBezTo>
                    <a:pt x="13635" y="3578"/>
                    <a:pt x="13724" y="3603"/>
                    <a:pt x="13818" y="3598"/>
                  </a:cubicBezTo>
                  <a:cubicBezTo>
                    <a:pt x="13952" y="3623"/>
                    <a:pt x="14095" y="3613"/>
                    <a:pt x="14219" y="3677"/>
                  </a:cubicBezTo>
                  <a:cubicBezTo>
                    <a:pt x="14214" y="3648"/>
                    <a:pt x="14199" y="3628"/>
                    <a:pt x="14180" y="3613"/>
                  </a:cubicBezTo>
                  <a:cubicBezTo>
                    <a:pt x="14081" y="3554"/>
                    <a:pt x="13977" y="3504"/>
                    <a:pt x="13883" y="3435"/>
                  </a:cubicBezTo>
                  <a:cubicBezTo>
                    <a:pt x="13719" y="3341"/>
                    <a:pt x="13600" y="3192"/>
                    <a:pt x="13492" y="3044"/>
                  </a:cubicBezTo>
                  <a:cubicBezTo>
                    <a:pt x="13645" y="2876"/>
                    <a:pt x="13793" y="2683"/>
                    <a:pt x="13813" y="2455"/>
                  </a:cubicBezTo>
                  <a:cubicBezTo>
                    <a:pt x="13808" y="2406"/>
                    <a:pt x="13789" y="2346"/>
                    <a:pt x="13734" y="2331"/>
                  </a:cubicBezTo>
                  <a:cubicBezTo>
                    <a:pt x="13645" y="2341"/>
                    <a:pt x="13561" y="2376"/>
                    <a:pt x="13467" y="2371"/>
                  </a:cubicBezTo>
                  <a:cubicBezTo>
                    <a:pt x="13487" y="2326"/>
                    <a:pt x="13506" y="2282"/>
                    <a:pt x="13531" y="2242"/>
                  </a:cubicBezTo>
                  <a:cubicBezTo>
                    <a:pt x="13561" y="2222"/>
                    <a:pt x="13591" y="2208"/>
                    <a:pt x="13625" y="2198"/>
                  </a:cubicBezTo>
                  <a:cubicBezTo>
                    <a:pt x="13694" y="2173"/>
                    <a:pt x="13764" y="2237"/>
                    <a:pt x="13833" y="2203"/>
                  </a:cubicBezTo>
                  <a:cubicBezTo>
                    <a:pt x="13892" y="2168"/>
                    <a:pt x="13957" y="2133"/>
                    <a:pt x="14011" y="2089"/>
                  </a:cubicBezTo>
                  <a:cubicBezTo>
                    <a:pt x="14046" y="1990"/>
                    <a:pt x="14090" y="1896"/>
                    <a:pt x="14095" y="1792"/>
                  </a:cubicBezTo>
                  <a:cubicBezTo>
                    <a:pt x="13952" y="1846"/>
                    <a:pt x="13813" y="1945"/>
                    <a:pt x="13650" y="1935"/>
                  </a:cubicBezTo>
                  <a:cubicBezTo>
                    <a:pt x="13670" y="1861"/>
                    <a:pt x="13714" y="1797"/>
                    <a:pt x="13724" y="1723"/>
                  </a:cubicBezTo>
                  <a:cubicBezTo>
                    <a:pt x="13764" y="1594"/>
                    <a:pt x="13719" y="1460"/>
                    <a:pt x="13660" y="1347"/>
                  </a:cubicBezTo>
                  <a:cubicBezTo>
                    <a:pt x="13605" y="1411"/>
                    <a:pt x="13561" y="1485"/>
                    <a:pt x="13521" y="1559"/>
                  </a:cubicBezTo>
                  <a:cubicBezTo>
                    <a:pt x="13472" y="1663"/>
                    <a:pt x="13402" y="1772"/>
                    <a:pt x="13398" y="1891"/>
                  </a:cubicBezTo>
                  <a:cubicBezTo>
                    <a:pt x="13353" y="1955"/>
                    <a:pt x="13274" y="1980"/>
                    <a:pt x="13200" y="1990"/>
                  </a:cubicBezTo>
                  <a:cubicBezTo>
                    <a:pt x="13130" y="1980"/>
                    <a:pt x="13061" y="1970"/>
                    <a:pt x="12992" y="1975"/>
                  </a:cubicBezTo>
                  <a:cubicBezTo>
                    <a:pt x="12833" y="2034"/>
                    <a:pt x="12715" y="2163"/>
                    <a:pt x="12561" y="2217"/>
                  </a:cubicBezTo>
                  <a:cubicBezTo>
                    <a:pt x="12536" y="2173"/>
                    <a:pt x="12527" y="2123"/>
                    <a:pt x="12527" y="2074"/>
                  </a:cubicBezTo>
                  <a:cubicBezTo>
                    <a:pt x="12606" y="1955"/>
                    <a:pt x="12754" y="1921"/>
                    <a:pt x="12843" y="1812"/>
                  </a:cubicBezTo>
                  <a:cubicBezTo>
                    <a:pt x="12843" y="1797"/>
                    <a:pt x="12843" y="1787"/>
                    <a:pt x="12843" y="1772"/>
                  </a:cubicBezTo>
                  <a:cubicBezTo>
                    <a:pt x="12853" y="1767"/>
                    <a:pt x="12873" y="1762"/>
                    <a:pt x="12878" y="1757"/>
                  </a:cubicBezTo>
                  <a:cubicBezTo>
                    <a:pt x="12903" y="1663"/>
                    <a:pt x="12952" y="1569"/>
                    <a:pt x="12913" y="1475"/>
                  </a:cubicBezTo>
                  <a:cubicBezTo>
                    <a:pt x="12903" y="1436"/>
                    <a:pt x="12888" y="1381"/>
                    <a:pt x="12838" y="1386"/>
                  </a:cubicBezTo>
                  <a:cubicBezTo>
                    <a:pt x="12833" y="1381"/>
                    <a:pt x="12819" y="1366"/>
                    <a:pt x="12814" y="1361"/>
                  </a:cubicBezTo>
                  <a:close/>
                  <a:moveTo>
                    <a:pt x="9602" y="3356"/>
                  </a:moveTo>
                  <a:cubicBezTo>
                    <a:pt x="8285" y="3410"/>
                    <a:pt x="6984" y="3895"/>
                    <a:pt x="5934" y="4702"/>
                  </a:cubicBezTo>
                  <a:cubicBezTo>
                    <a:pt x="5766" y="4835"/>
                    <a:pt x="5598" y="4969"/>
                    <a:pt x="5439" y="5117"/>
                  </a:cubicBezTo>
                  <a:cubicBezTo>
                    <a:pt x="5207" y="5350"/>
                    <a:pt x="4974" y="5578"/>
                    <a:pt x="4771" y="5840"/>
                  </a:cubicBezTo>
                  <a:cubicBezTo>
                    <a:pt x="4776" y="5845"/>
                    <a:pt x="4781" y="5860"/>
                    <a:pt x="4781" y="5865"/>
                  </a:cubicBezTo>
                  <a:cubicBezTo>
                    <a:pt x="4776" y="5865"/>
                    <a:pt x="4761" y="5865"/>
                    <a:pt x="4752" y="5865"/>
                  </a:cubicBezTo>
                  <a:cubicBezTo>
                    <a:pt x="4633" y="6003"/>
                    <a:pt x="4534" y="6157"/>
                    <a:pt x="4430" y="6305"/>
                  </a:cubicBezTo>
                  <a:cubicBezTo>
                    <a:pt x="4366" y="6384"/>
                    <a:pt x="4326" y="6478"/>
                    <a:pt x="4267" y="6557"/>
                  </a:cubicBezTo>
                  <a:cubicBezTo>
                    <a:pt x="4217" y="6637"/>
                    <a:pt x="4173" y="6716"/>
                    <a:pt x="4128" y="6800"/>
                  </a:cubicBezTo>
                  <a:cubicBezTo>
                    <a:pt x="3782" y="7414"/>
                    <a:pt x="3544" y="8087"/>
                    <a:pt x="3400" y="8774"/>
                  </a:cubicBezTo>
                  <a:cubicBezTo>
                    <a:pt x="3356" y="9002"/>
                    <a:pt x="3316" y="9230"/>
                    <a:pt x="3301" y="9457"/>
                  </a:cubicBezTo>
                  <a:cubicBezTo>
                    <a:pt x="3282" y="9522"/>
                    <a:pt x="3287" y="9591"/>
                    <a:pt x="3287" y="9655"/>
                  </a:cubicBezTo>
                  <a:cubicBezTo>
                    <a:pt x="3292" y="9710"/>
                    <a:pt x="3267" y="9759"/>
                    <a:pt x="3267" y="9814"/>
                  </a:cubicBezTo>
                  <a:cubicBezTo>
                    <a:pt x="3267" y="10036"/>
                    <a:pt x="3262" y="10264"/>
                    <a:pt x="3272" y="10487"/>
                  </a:cubicBezTo>
                  <a:cubicBezTo>
                    <a:pt x="3292" y="10566"/>
                    <a:pt x="3287" y="10645"/>
                    <a:pt x="3287" y="10724"/>
                  </a:cubicBezTo>
                  <a:cubicBezTo>
                    <a:pt x="3316" y="10892"/>
                    <a:pt x="3316" y="11066"/>
                    <a:pt x="3356" y="11229"/>
                  </a:cubicBezTo>
                  <a:cubicBezTo>
                    <a:pt x="3470" y="11956"/>
                    <a:pt x="3707" y="12664"/>
                    <a:pt x="4044" y="13317"/>
                  </a:cubicBezTo>
                  <a:cubicBezTo>
                    <a:pt x="4049" y="13312"/>
                    <a:pt x="4064" y="13312"/>
                    <a:pt x="4074" y="13307"/>
                  </a:cubicBezTo>
                  <a:cubicBezTo>
                    <a:pt x="4069" y="13322"/>
                    <a:pt x="4064" y="13337"/>
                    <a:pt x="4064" y="13352"/>
                  </a:cubicBezTo>
                  <a:cubicBezTo>
                    <a:pt x="4078" y="13372"/>
                    <a:pt x="4093" y="13392"/>
                    <a:pt x="4103" y="13411"/>
                  </a:cubicBezTo>
                  <a:cubicBezTo>
                    <a:pt x="4182" y="13580"/>
                    <a:pt x="4286" y="13728"/>
                    <a:pt x="4380" y="13886"/>
                  </a:cubicBezTo>
                  <a:cubicBezTo>
                    <a:pt x="4489" y="14055"/>
                    <a:pt x="4613" y="14218"/>
                    <a:pt x="4737" y="14376"/>
                  </a:cubicBezTo>
                  <a:cubicBezTo>
                    <a:pt x="4752" y="14376"/>
                    <a:pt x="4766" y="14361"/>
                    <a:pt x="4781" y="14366"/>
                  </a:cubicBezTo>
                  <a:cubicBezTo>
                    <a:pt x="4776" y="14376"/>
                    <a:pt x="4761" y="14391"/>
                    <a:pt x="4757" y="14401"/>
                  </a:cubicBezTo>
                  <a:cubicBezTo>
                    <a:pt x="4890" y="14559"/>
                    <a:pt x="5019" y="14733"/>
                    <a:pt x="5177" y="14871"/>
                  </a:cubicBezTo>
                  <a:cubicBezTo>
                    <a:pt x="5365" y="15079"/>
                    <a:pt x="5573" y="15272"/>
                    <a:pt x="5791" y="15445"/>
                  </a:cubicBezTo>
                  <a:cubicBezTo>
                    <a:pt x="5806" y="15460"/>
                    <a:pt x="5826" y="15470"/>
                    <a:pt x="5850" y="15470"/>
                  </a:cubicBezTo>
                  <a:cubicBezTo>
                    <a:pt x="5850" y="15475"/>
                    <a:pt x="5855" y="15490"/>
                    <a:pt x="5855" y="15495"/>
                  </a:cubicBezTo>
                  <a:cubicBezTo>
                    <a:pt x="6617" y="16103"/>
                    <a:pt x="7518" y="16534"/>
                    <a:pt x="8463" y="16752"/>
                  </a:cubicBezTo>
                  <a:cubicBezTo>
                    <a:pt x="8651" y="16801"/>
                    <a:pt x="8839" y="16821"/>
                    <a:pt x="9028" y="16856"/>
                  </a:cubicBezTo>
                  <a:cubicBezTo>
                    <a:pt x="9201" y="16865"/>
                    <a:pt x="9369" y="16905"/>
                    <a:pt x="9542" y="16900"/>
                  </a:cubicBezTo>
                  <a:cubicBezTo>
                    <a:pt x="9780" y="16920"/>
                    <a:pt x="10017" y="16930"/>
                    <a:pt x="10255" y="16900"/>
                  </a:cubicBezTo>
                  <a:cubicBezTo>
                    <a:pt x="10329" y="16895"/>
                    <a:pt x="10408" y="16910"/>
                    <a:pt x="10483" y="16890"/>
                  </a:cubicBezTo>
                  <a:cubicBezTo>
                    <a:pt x="11873" y="16776"/>
                    <a:pt x="13229" y="16188"/>
                    <a:pt x="14269" y="15252"/>
                  </a:cubicBezTo>
                  <a:cubicBezTo>
                    <a:pt x="14303" y="15223"/>
                    <a:pt x="14373" y="15193"/>
                    <a:pt x="14338" y="15143"/>
                  </a:cubicBezTo>
                  <a:cubicBezTo>
                    <a:pt x="14343" y="15153"/>
                    <a:pt x="14358" y="15168"/>
                    <a:pt x="14368" y="15173"/>
                  </a:cubicBezTo>
                  <a:cubicBezTo>
                    <a:pt x="14501" y="15034"/>
                    <a:pt x="14640" y="14901"/>
                    <a:pt x="14773" y="14767"/>
                  </a:cubicBezTo>
                  <a:cubicBezTo>
                    <a:pt x="14867" y="14639"/>
                    <a:pt x="14986" y="14530"/>
                    <a:pt x="15080" y="14401"/>
                  </a:cubicBezTo>
                  <a:cubicBezTo>
                    <a:pt x="15422" y="13975"/>
                    <a:pt x="15709" y="13510"/>
                    <a:pt x="15936" y="13015"/>
                  </a:cubicBezTo>
                  <a:cubicBezTo>
                    <a:pt x="15931" y="13006"/>
                    <a:pt x="15912" y="12991"/>
                    <a:pt x="15907" y="12986"/>
                  </a:cubicBezTo>
                  <a:cubicBezTo>
                    <a:pt x="15912" y="12976"/>
                    <a:pt x="15922" y="12961"/>
                    <a:pt x="15927" y="12951"/>
                  </a:cubicBezTo>
                  <a:cubicBezTo>
                    <a:pt x="15931" y="12956"/>
                    <a:pt x="15936" y="12976"/>
                    <a:pt x="15936" y="12981"/>
                  </a:cubicBezTo>
                  <a:cubicBezTo>
                    <a:pt x="15966" y="12981"/>
                    <a:pt x="15966" y="12941"/>
                    <a:pt x="15981" y="12921"/>
                  </a:cubicBezTo>
                  <a:cubicBezTo>
                    <a:pt x="16209" y="12402"/>
                    <a:pt x="16377" y="11857"/>
                    <a:pt x="16471" y="11298"/>
                  </a:cubicBezTo>
                  <a:cubicBezTo>
                    <a:pt x="16496" y="11135"/>
                    <a:pt x="16530" y="10972"/>
                    <a:pt x="16535" y="10803"/>
                  </a:cubicBezTo>
                  <a:cubicBezTo>
                    <a:pt x="16550" y="10744"/>
                    <a:pt x="16550" y="10685"/>
                    <a:pt x="16550" y="10625"/>
                  </a:cubicBezTo>
                  <a:cubicBezTo>
                    <a:pt x="16545" y="10556"/>
                    <a:pt x="16575" y="10497"/>
                    <a:pt x="16570" y="10427"/>
                  </a:cubicBezTo>
                  <a:cubicBezTo>
                    <a:pt x="16570" y="10210"/>
                    <a:pt x="16575" y="9992"/>
                    <a:pt x="16565" y="9774"/>
                  </a:cubicBezTo>
                  <a:cubicBezTo>
                    <a:pt x="16550" y="9705"/>
                    <a:pt x="16545" y="9631"/>
                    <a:pt x="16550" y="9556"/>
                  </a:cubicBezTo>
                  <a:cubicBezTo>
                    <a:pt x="16525" y="9408"/>
                    <a:pt x="16525" y="9259"/>
                    <a:pt x="16496" y="9116"/>
                  </a:cubicBezTo>
                  <a:cubicBezTo>
                    <a:pt x="16416" y="8611"/>
                    <a:pt x="16293" y="8106"/>
                    <a:pt x="16100" y="7631"/>
                  </a:cubicBezTo>
                  <a:cubicBezTo>
                    <a:pt x="15669" y="6513"/>
                    <a:pt x="14932" y="5513"/>
                    <a:pt x="13991" y="4771"/>
                  </a:cubicBezTo>
                  <a:cubicBezTo>
                    <a:pt x="13061" y="4034"/>
                    <a:pt x="11928" y="3549"/>
                    <a:pt x="10750" y="3400"/>
                  </a:cubicBezTo>
                  <a:cubicBezTo>
                    <a:pt x="10646" y="3380"/>
                    <a:pt x="10537" y="3385"/>
                    <a:pt x="10433" y="3361"/>
                  </a:cubicBezTo>
                  <a:cubicBezTo>
                    <a:pt x="10334" y="3361"/>
                    <a:pt x="10230" y="3366"/>
                    <a:pt x="10131" y="3346"/>
                  </a:cubicBezTo>
                  <a:cubicBezTo>
                    <a:pt x="9958" y="3341"/>
                    <a:pt x="9780" y="3331"/>
                    <a:pt x="9602" y="3356"/>
                  </a:cubicBezTo>
                  <a:close/>
                  <a:moveTo>
                    <a:pt x="2237" y="4924"/>
                  </a:moveTo>
                  <a:cubicBezTo>
                    <a:pt x="2124" y="4964"/>
                    <a:pt x="2114" y="5103"/>
                    <a:pt x="2099" y="5202"/>
                  </a:cubicBezTo>
                  <a:cubicBezTo>
                    <a:pt x="2109" y="5281"/>
                    <a:pt x="2079" y="5360"/>
                    <a:pt x="2079" y="5439"/>
                  </a:cubicBezTo>
                  <a:cubicBezTo>
                    <a:pt x="2163" y="5404"/>
                    <a:pt x="2232" y="5350"/>
                    <a:pt x="2312" y="5300"/>
                  </a:cubicBezTo>
                  <a:cubicBezTo>
                    <a:pt x="2331" y="5340"/>
                    <a:pt x="2356" y="5385"/>
                    <a:pt x="2401" y="5399"/>
                  </a:cubicBezTo>
                  <a:cubicBezTo>
                    <a:pt x="2445" y="5404"/>
                    <a:pt x="2490" y="5390"/>
                    <a:pt x="2529" y="5380"/>
                  </a:cubicBezTo>
                  <a:cubicBezTo>
                    <a:pt x="2609" y="5518"/>
                    <a:pt x="2683" y="5662"/>
                    <a:pt x="2782" y="5790"/>
                  </a:cubicBezTo>
                  <a:cubicBezTo>
                    <a:pt x="2836" y="5790"/>
                    <a:pt x="2886" y="5800"/>
                    <a:pt x="2935" y="5820"/>
                  </a:cubicBezTo>
                  <a:cubicBezTo>
                    <a:pt x="2851" y="5959"/>
                    <a:pt x="2698" y="6087"/>
                    <a:pt x="2713" y="6265"/>
                  </a:cubicBezTo>
                  <a:cubicBezTo>
                    <a:pt x="2762" y="6315"/>
                    <a:pt x="2826" y="6369"/>
                    <a:pt x="2896" y="6335"/>
                  </a:cubicBezTo>
                  <a:cubicBezTo>
                    <a:pt x="3064" y="6285"/>
                    <a:pt x="3237" y="6364"/>
                    <a:pt x="3366" y="6473"/>
                  </a:cubicBezTo>
                  <a:cubicBezTo>
                    <a:pt x="3430" y="6389"/>
                    <a:pt x="3480" y="6295"/>
                    <a:pt x="3559" y="6226"/>
                  </a:cubicBezTo>
                  <a:cubicBezTo>
                    <a:pt x="3648" y="6122"/>
                    <a:pt x="3712" y="5998"/>
                    <a:pt x="3777" y="5875"/>
                  </a:cubicBezTo>
                  <a:cubicBezTo>
                    <a:pt x="3732" y="5766"/>
                    <a:pt x="3678" y="5657"/>
                    <a:pt x="3598" y="5563"/>
                  </a:cubicBezTo>
                  <a:cubicBezTo>
                    <a:pt x="3554" y="5518"/>
                    <a:pt x="3519" y="5469"/>
                    <a:pt x="3480" y="5424"/>
                  </a:cubicBezTo>
                  <a:cubicBezTo>
                    <a:pt x="3470" y="5424"/>
                    <a:pt x="3445" y="5429"/>
                    <a:pt x="3430" y="5434"/>
                  </a:cubicBezTo>
                  <a:cubicBezTo>
                    <a:pt x="3440" y="5424"/>
                    <a:pt x="3455" y="5414"/>
                    <a:pt x="3460" y="5409"/>
                  </a:cubicBezTo>
                  <a:cubicBezTo>
                    <a:pt x="3440" y="5385"/>
                    <a:pt x="3420" y="5365"/>
                    <a:pt x="3400" y="5345"/>
                  </a:cubicBezTo>
                  <a:cubicBezTo>
                    <a:pt x="3420" y="5315"/>
                    <a:pt x="3440" y="5291"/>
                    <a:pt x="3440" y="5256"/>
                  </a:cubicBezTo>
                  <a:cubicBezTo>
                    <a:pt x="3504" y="5226"/>
                    <a:pt x="3524" y="5157"/>
                    <a:pt x="3564" y="5103"/>
                  </a:cubicBezTo>
                  <a:cubicBezTo>
                    <a:pt x="3544" y="5058"/>
                    <a:pt x="3529" y="5009"/>
                    <a:pt x="3490" y="4979"/>
                  </a:cubicBezTo>
                  <a:cubicBezTo>
                    <a:pt x="3455" y="4949"/>
                    <a:pt x="3415" y="4989"/>
                    <a:pt x="3386" y="4999"/>
                  </a:cubicBezTo>
                  <a:cubicBezTo>
                    <a:pt x="3232" y="5122"/>
                    <a:pt x="3133" y="5291"/>
                    <a:pt x="3014" y="5444"/>
                  </a:cubicBezTo>
                  <a:cubicBezTo>
                    <a:pt x="3000" y="5464"/>
                    <a:pt x="2975" y="5479"/>
                    <a:pt x="2970" y="5503"/>
                  </a:cubicBezTo>
                  <a:cubicBezTo>
                    <a:pt x="2935" y="5508"/>
                    <a:pt x="2906" y="5528"/>
                    <a:pt x="2876" y="5538"/>
                  </a:cubicBezTo>
                  <a:cubicBezTo>
                    <a:pt x="2762" y="5330"/>
                    <a:pt x="2653" y="5107"/>
                    <a:pt x="2470" y="4949"/>
                  </a:cubicBezTo>
                  <a:cubicBezTo>
                    <a:pt x="2401" y="4914"/>
                    <a:pt x="2312" y="4880"/>
                    <a:pt x="2237" y="4924"/>
                  </a:cubicBezTo>
                  <a:close/>
                  <a:moveTo>
                    <a:pt x="16412" y="5206"/>
                  </a:moveTo>
                  <a:cubicBezTo>
                    <a:pt x="16436" y="5261"/>
                    <a:pt x="16486" y="5310"/>
                    <a:pt x="16471" y="5380"/>
                  </a:cubicBezTo>
                  <a:cubicBezTo>
                    <a:pt x="16456" y="5508"/>
                    <a:pt x="16466" y="5657"/>
                    <a:pt x="16570" y="5746"/>
                  </a:cubicBezTo>
                  <a:cubicBezTo>
                    <a:pt x="16486" y="5805"/>
                    <a:pt x="16372" y="5771"/>
                    <a:pt x="16278" y="5751"/>
                  </a:cubicBezTo>
                  <a:cubicBezTo>
                    <a:pt x="16164" y="5726"/>
                    <a:pt x="16040" y="5632"/>
                    <a:pt x="15931" y="5721"/>
                  </a:cubicBezTo>
                  <a:cubicBezTo>
                    <a:pt x="15956" y="5790"/>
                    <a:pt x="16016" y="5845"/>
                    <a:pt x="16065" y="5904"/>
                  </a:cubicBezTo>
                  <a:cubicBezTo>
                    <a:pt x="16184" y="6008"/>
                    <a:pt x="16298" y="6122"/>
                    <a:pt x="16426" y="6216"/>
                  </a:cubicBezTo>
                  <a:cubicBezTo>
                    <a:pt x="16456" y="6265"/>
                    <a:pt x="16520" y="6251"/>
                    <a:pt x="16570" y="6251"/>
                  </a:cubicBezTo>
                  <a:cubicBezTo>
                    <a:pt x="16758" y="6256"/>
                    <a:pt x="16941" y="6196"/>
                    <a:pt x="17119" y="6152"/>
                  </a:cubicBezTo>
                  <a:cubicBezTo>
                    <a:pt x="17203" y="6226"/>
                    <a:pt x="17258" y="6320"/>
                    <a:pt x="17337" y="6394"/>
                  </a:cubicBezTo>
                  <a:cubicBezTo>
                    <a:pt x="17441" y="6503"/>
                    <a:pt x="17535" y="6617"/>
                    <a:pt x="17659" y="6706"/>
                  </a:cubicBezTo>
                  <a:cubicBezTo>
                    <a:pt x="17674" y="6721"/>
                    <a:pt x="17693" y="6726"/>
                    <a:pt x="17713" y="6726"/>
                  </a:cubicBezTo>
                  <a:cubicBezTo>
                    <a:pt x="17748" y="6612"/>
                    <a:pt x="17698" y="6493"/>
                    <a:pt x="17693" y="6374"/>
                  </a:cubicBezTo>
                  <a:cubicBezTo>
                    <a:pt x="17654" y="6359"/>
                    <a:pt x="17624" y="6325"/>
                    <a:pt x="17584" y="6305"/>
                  </a:cubicBezTo>
                  <a:cubicBezTo>
                    <a:pt x="17485" y="6241"/>
                    <a:pt x="17362" y="6201"/>
                    <a:pt x="17283" y="6107"/>
                  </a:cubicBezTo>
                  <a:cubicBezTo>
                    <a:pt x="17283" y="6092"/>
                    <a:pt x="17283" y="6068"/>
                    <a:pt x="17283" y="6053"/>
                  </a:cubicBezTo>
                  <a:cubicBezTo>
                    <a:pt x="17401" y="6003"/>
                    <a:pt x="17525" y="5959"/>
                    <a:pt x="17644" y="5919"/>
                  </a:cubicBezTo>
                  <a:cubicBezTo>
                    <a:pt x="17837" y="5850"/>
                    <a:pt x="17931" y="5657"/>
                    <a:pt x="17995" y="5479"/>
                  </a:cubicBezTo>
                  <a:cubicBezTo>
                    <a:pt x="17956" y="5375"/>
                    <a:pt x="17777" y="5424"/>
                    <a:pt x="17753" y="5300"/>
                  </a:cubicBezTo>
                  <a:cubicBezTo>
                    <a:pt x="17614" y="5380"/>
                    <a:pt x="17466" y="5434"/>
                    <a:pt x="17317" y="5493"/>
                  </a:cubicBezTo>
                  <a:cubicBezTo>
                    <a:pt x="17233" y="5528"/>
                    <a:pt x="17149" y="5563"/>
                    <a:pt x="17060" y="5592"/>
                  </a:cubicBezTo>
                  <a:cubicBezTo>
                    <a:pt x="16991" y="5597"/>
                    <a:pt x="16916" y="5612"/>
                    <a:pt x="16847" y="5622"/>
                  </a:cubicBezTo>
                  <a:cubicBezTo>
                    <a:pt x="16842" y="5627"/>
                    <a:pt x="16837" y="5647"/>
                    <a:pt x="16837" y="5657"/>
                  </a:cubicBezTo>
                  <a:cubicBezTo>
                    <a:pt x="16837" y="5642"/>
                    <a:pt x="16837" y="5622"/>
                    <a:pt x="16837" y="5607"/>
                  </a:cubicBezTo>
                  <a:cubicBezTo>
                    <a:pt x="16827" y="5607"/>
                    <a:pt x="16802" y="5597"/>
                    <a:pt x="16788" y="5592"/>
                  </a:cubicBezTo>
                  <a:cubicBezTo>
                    <a:pt x="16763" y="5518"/>
                    <a:pt x="16728" y="5439"/>
                    <a:pt x="16728" y="5360"/>
                  </a:cubicBezTo>
                  <a:cubicBezTo>
                    <a:pt x="16723" y="5330"/>
                    <a:pt x="16723" y="5296"/>
                    <a:pt x="16713" y="5266"/>
                  </a:cubicBezTo>
                  <a:cubicBezTo>
                    <a:pt x="16674" y="5206"/>
                    <a:pt x="16600" y="5206"/>
                    <a:pt x="16540" y="5187"/>
                  </a:cubicBezTo>
                  <a:cubicBezTo>
                    <a:pt x="16496" y="5172"/>
                    <a:pt x="16451" y="5197"/>
                    <a:pt x="16412" y="5206"/>
                  </a:cubicBezTo>
                  <a:close/>
                  <a:moveTo>
                    <a:pt x="16595" y="6364"/>
                  </a:moveTo>
                  <a:cubicBezTo>
                    <a:pt x="16540" y="6444"/>
                    <a:pt x="16545" y="6543"/>
                    <a:pt x="16515" y="6632"/>
                  </a:cubicBezTo>
                  <a:cubicBezTo>
                    <a:pt x="16511" y="6716"/>
                    <a:pt x="16461" y="6785"/>
                    <a:pt x="16431" y="6864"/>
                  </a:cubicBezTo>
                  <a:cubicBezTo>
                    <a:pt x="16446" y="6958"/>
                    <a:pt x="16486" y="7042"/>
                    <a:pt x="16530" y="7122"/>
                  </a:cubicBezTo>
                  <a:cubicBezTo>
                    <a:pt x="16580" y="7171"/>
                    <a:pt x="16644" y="7226"/>
                    <a:pt x="16718" y="7201"/>
                  </a:cubicBezTo>
                  <a:cubicBezTo>
                    <a:pt x="16718" y="7191"/>
                    <a:pt x="16713" y="7161"/>
                    <a:pt x="16713" y="7146"/>
                  </a:cubicBezTo>
                  <a:cubicBezTo>
                    <a:pt x="16723" y="7156"/>
                    <a:pt x="16738" y="7171"/>
                    <a:pt x="16743" y="7176"/>
                  </a:cubicBezTo>
                  <a:cubicBezTo>
                    <a:pt x="16763" y="7131"/>
                    <a:pt x="16788" y="7087"/>
                    <a:pt x="16802" y="7037"/>
                  </a:cubicBezTo>
                  <a:cubicBezTo>
                    <a:pt x="16812" y="6973"/>
                    <a:pt x="16807" y="6909"/>
                    <a:pt x="16807" y="6844"/>
                  </a:cubicBezTo>
                  <a:cubicBezTo>
                    <a:pt x="16788" y="6666"/>
                    <a:pt x="16689" y="6513"/>
                    <a:pt x="16595" y="6364"/>
                  </a:cubicBezTo>
                  <a:close/>
                  <a:moveTo>
                    <a:pt x="17995" y="9443"/>
                  </a:moveTo>
                  <a:cubicBezTo>
                    <a:pt x="18000" y="9472"/>
                    <a:pt x="17995" y="9512"/>
                    <a:pt x="18015" y="9537"/>
                  </a:cubicBezTo>
                  <a:cubicBezTo>
                    <a:pt x="18035" y="9581"/>
                    <a:pt x="18089" y="9596"/>
                    <a:pt x="18119" y="9631"/>
                  </a:cubicBezTo>
                  <a:cubicBezTo>
                    <a:pt x="18163" y="9640"/>
                    <a:pt x="18238" y="9616"/>
                    <a:pt x="18253" y="9675"/>
                  </a:cubicBezTo>
                  <a:cubicBezTo>
                    <a:pt x="18312" y="9804"/>
                    <a:pt x="18411" y="9903"/>
                    <a:pt x="18475" y="10026"/>
                  </a:cubicBezTo>
                  <a:cubicBezTo>
                    <a:pt x="18545" y="10130"/>
                    <a:pt x="18614" y="10269"/>
                    <a:pt x="18545" y="10393"/>
                  </a:cubicBezTo>
                  <a:cubicBezTo>
                    <a:pt x="18525" y="10388"/>
                    <a:pt x="18505" y="10383"/>
                    <a:pt x="18490" y="10368"/>
                  </a:cubicBezTo>
                  <a:cubicBezTo>
                    <a:pt x="18347" y="10234"/>
                    <a:pt x="18287" y="10026"/>
                    <a:pt x="18119" y="9923"/>
                  </a:cubicBezTo>
                  <a:cubicBezTo>
                    <a:pt x="18065" y="9883"/>
                    <a:pt x="17995" y="9883"/>
                    <a:pt x="17941" y="9923"/>
                  </a:cubicBezTo>
                  <a:cubicBezTo>
                    <a:pt x="17906" y="9962"/>
                    <a:pt x="17931" y="10017"/>
                    <a:pt x="17941" y="10066"/>
                  </a:cubicBezTo>
                  <a:cubicBezTo>
                    <a:pt x="18015" y="10130"/>
                    <a:pt x="18124" y="10125"/>
                    <a:pt x="18208" y="10165"/>
                  </a:cubicBezTo>
                  <a:cubicBezTo>
                    <a:pt x="18243" y="10244"/>
                    <a:pt x="18292" y="10323"/>
                    <a:pt x="18277" y="10412"/>
                  </a:cubicBezTo>
                  <a:cubicBezTo>
                    <a:pt x="18114" y="10363"/>
                    <a:pt x="17961" y="10299"/>
                    <a:pt x="17797" y="10249"/>
                  </a:cubicBezTo>
                  <a:cubicBezTo>
                    <a:pt x="17743" y="10125"/>
                    <a:pt x="17708" y="10002"/>
                    <a:pt x="17678" y="9873"/>
                  </a:cubicBezTo>
                  <a:cubicBezTo>
                    <a:pt x="17664" y="9809"/>
                    <a:pt x="17698" y="9754"/>
                    <a:pt x="17718" y="9695"/>
                  </a:cubicBezTo>
                  <a:cubicBezTo>
                    <a:pt x="17698" y="9636"/>
                    <a:pt x="17619" y="9611"/>
                    <a:pt x="17570" y="9640"/>
                  </a:cubicBezTo>
                  <a:cubicBezTo>
                    <a:pt x="17481" y="9685"/>
                    <a:pt x="17416" y="9769"/>
                    <a:pt x="17357" y="9848"/>
                  </a:cubicBezTo>
                  <a:cubicBezTo>
                    <a:pt x="17307" y="9883"/>
                    <a:pt x="17238" y="9878"/>
                    <a:pt x="17189" y="9918"/>
                  </a:cubicBezTo>
                  <a:cubicBezTo>
                    <a:pt x="17149" y="9962"/>
                    <a:pt x="17099" y="9997"/>
                    <a:pt x="17085" y="10056"/>
                  </a:cubicBezTo>
                  <a:cubicBezTo>
                    <a:pt x="17075" y="10150"/>
                    <a:pt x="17085" y="10244"/>
                    <a:pt x="17119" y="10333"/>
                  </a:cubicBezTo>
                  <a:cubicBezTo>
                    <a:pt x="17159" y="10427"/>
                    <a:pt x="17203" y="10536"/>
                    <a:pt x="17302" y="10586"/>
                  </a:cubicBezTo>
                  <a:cubicBezTo>
                    <a:pt x="17406" y="10630"/>
                    <a:pt x="17535" y="10645"/>
                    <a:pt x="17644" y="10605"/>
                  </a:cubicBezTo>
                  <a:cubicBezTo>
                    <a:pt x="17654" y="10744"/>
                    <a:pt x="17693" y="10883"/>
                    <a:pt x="17748" y="11016"/>
                  </a:cubicBezTo>
                  <a:cubicBezTo>
                    <a:pt x="17777" y="11026"/>
                    <a:pt x="17812" y="11051"/>
                    <a:pt x="17852" y="11036"/>
                  </a:cubicBezTo>
                  <a:cubicBezTo>
                    <a:pt x="17886" y="11006"/>
                    <a:pt x="17921" y="10967"/>
                    <a:pt x="17936" y="10917"/>
                  </a:cubicBezTo>
                  <a:cubicBezTo>
                    <a:pt x="17941" y="10878"/>
                    <a:pt x="17916" y="10838"/>
                    <a:pt x="17901" y="10798"/>
                  </a:cubicBezTo>
                  <a:cubicBezTo>
                    <a:pt x="17862" y="10724"/>
                    <a:pt x="17842" y="10645"/>
                    <a:pt x="17817" y="10566"/>
                  </a:cubicBezTo>
                  <a:cubicBezTo>
                    <a:pt x="17807" y="10531"/>
                    <a:pt x="17832" y="10497"/>
                    <a:pt x="17842" y="10467"/>
                  </a:cubicBezTo>
                  <a:cubicBezTo>
                    <a:pt x="17901" y="10447"/>
                    <a:pt x="17966" y="10482"/>
                    <a:pt x="18025" y="10497"/>
                  </a:cubicBezTo>
                  <a:cubicBezTo>
                    <a:pt x="18119" y="10531"/>
                    <a:pt x="18213" y="10551"/>
                    <a:pt x="18312" y="10566"/>
                  </a:cubicBezTo>
                  <a:cubicBezTo>
                    <a:pt x="18371" y="10566"/>
                    <a:pt x="18441" y="10516"/>
                    <a:pt x="18490" y="10566"/>
                  </a:cubicBezTo>
                  <a:cubicBezTo>
                    <a:pt x="18559" y="10610"/>
                    <a:pt x="18599" y="10685"/>
                    <a:pt x="18673" y="10719"/>
                  </a:cubicBezTo>
                  <a:cubicBezTo>
                    <a:pt x="18713" y="10704"/>
                    <a:pt x="18752" y="10690"/>
                    <a:pt x="18782" y="10660"/>
                  </a:cubicBezTo>
                  <a:cubicBezTo>
                    <a:pt x="18807" y="10635"/>
                    <a:pt x="18856" y="10615"/>
                    <a:pt x="18851" y="10566"/>
                  </a:cubicBezTo>
                  <a:cubicBezTo>
                    <a:pt x="18842" y="10487"/>
                    <a:pt x="18856" y="10403"/>
                    <a:pt x="18832" y="10323"/>
                  </a:cubicBezTo>
                  <a:cubicBezTo>
                    <a:pt x="18812" y="9992"/>
                    <a:pt x="18723" y="9645"/>
                    <a:pt x="18485" y="9398"/>
                  </a:cubicBezTo>
                  <a:cubicBezTo>
                    <a:pt x="18406" y="9398"/>
                    <a:pt x="18322" y="9408"/>
                    <a:pt x="18248" y="9383"/>
                  </a:cubicBezTo>
                  <a:cubicBezTo>
                    <a:pt x="18159" y="9373"/>
                    <a:pt x="18060" y="9368"/>
                    <a:pt x="17995" y="9443"/>
                  </a:cubicBezTo>
                  <a:close/>
                  <a:moveTo>
                    <a:pt x="951" y="9833"/>
                  </a:moveTo>
                  <a:cubicBezTo>
                    <a:pt x="956" y="9843"/>
                    <a:pt x="956" y="9863"/>
                    <a:pt x="961" y="9873"/>
                  </a:cubicBezTo>
                  <a:cubicBezTo>
                    <a:pt x="941" y="9858"/>
                    <a:pt x="921" y="9828"/>
                    <a:pt x="891" y="9833"/>
                  </a:cubicBezTo>
                  <a:cubicBezTo>
                    <a:pt x="787" y="9833"/>
                    <a:pt x="678" y="9819"/>
                    <a:pt x="584" y="9863"/>
                  </a:cubicBezTo>
                  <a:cubicBezTo>
                    <a:pt x="476" y="9908"/>
                    <a:pt x="401" y="10002"/>
                    <a:pt x="352" y="10106"/>
                  </a:cubicBezTo>
                  <a:cubicBezTo>
                    <a:pt x="451" y="10076"/>
                    <a:pt x="555" y="10091"/>
                    <a:pt x="654" y="10086"/>
                  </a:cubicBezTo>
                  <a:cubicBezTo>
                    <a:pt x="738" y="10086"/>
                    <a:pt x="847" y="10106"/>
                    <a:pt x="886" y="10195"/>
                  </a:cubicBezTo>
                  <a:cubicBezTo>
                    <a:pt x="985" y="10373"/>
                    <a:pt x="1129" y="10516"/>
                    <a:pt x="1292" y="10635"/>
                  </a:cubicBezTo>
                  <a:cubicBezTo>
                    <a:pt x="1406" y="10640"/>
                    <a:pt x="1510" y="10531"/>
                    <a:pt x="1629" y="10581"/>
                  </a:cubicBezTo>
                  <a:cubicBezTo>
                    <a:pt x="1708" y="10586"/>
                    <a:pt x="1757" y="10645"/>
                    <a:pt x="1807" y="10699"/>
                  </a:cubicBezTo>
                  <a:cubicBezTo>
                    <a:pt x="1634" y="10828"/>
                    <a:pt x="1411" y="10823"/>
                    <a:pt x="1208" y="10868"/>
                  </a:cubicBezTo>
                  <a:cubicBezTo>
                    <a:pt x="1218" y="10883"/>
                    <a:pt x="1223" y="10902"/>
                    <a:pt x="1233" y="10917"/>
                  </a:cubicBezTo>
                  <a:cubicBezTo>
                    <a:pt x="1287" y="10932"/>
                    <a:pt x="1342" y="10947"/>
                    <a:pt x="1391" y="10977"/>
                  </a:cubicBezTo>
                  <a:cubicBezTo>
                    <a:pt x="1559" y="11071"/>
                    <a:pt x="1787" y="11085"/>
                    <a:pt x="1955" y="10977"/>
                  </a:cubicBezTo>
                  <a:cubicBezTo>
                    <a:pt x="2049" y="10883"/>
                    <a:pt x="2114" y="10769"/>
                    <a:pt x="2163" y="10645"/>
                  </a:cubicBezTo>
                  <a:cubicBezTo>
                    <a:pt x="2257" y="10640"/>
                    <a:pt x="2341" y="10620"/>
                    <a:pt x="2430" y="10625"/>
                  </a:cubicBezTo>
                  <a:cubicBezTo>
                    <a:pt x="2544" y="10561"/>
                    <a:pt x="2628" y="10457"/>
                    <a:pt x="2693" y="10348"/>
                  </a:cubicBezTo>
                  <a:cubicBezTo>
                    <a:pt x="2643" y="10175"/>
                    <a:pt x="2688" y="9992"/>
                    <a:pt x="2722" y="9819"/>
                  </a:cubicBezTo>
                  <a:cubicBezTo>
                    <a:pt x="2713" y="9759"/>
                    <a:pt x="2663" y="9720"/>
                    <a:pt x="2648" y="9660"/>
                  </a:cubicBezTo>
                  <a:cubicBezTo>
                    <a:pt x="2584" y="9660"/>
                    <a:pt x="2520" y="9660"/>
                    <a:pt x="2455" y="9640"/>
                  </a:cubicBezTo>
                  <a:cubicBezTo>
                    <a:pt x="2430" y="9730"/>
                    <a:pt x="2416" y="9819"/>
                    <a:pt x="2411" y="9908"/>
                  </a:cubicBezTo>
                  <a:cubicBezTo>
                    <a:pt x="2371" y="10031"/>
                    <a:pt x="2445" y="10150"/>
                    <a:pt x="2416" y="10269"/>
                  </a:cubicBezTo>
                  <a:cubicBezTo>
                    <a:pt x="2411" y="10358"/>
                    <a:pt x="2322" y="10417"/>
                    <a:pt x="2237" y="10407"/>
                  </a:cubicBezTo>
                  <a:cubicBezTo>
                    <a:pt x="2232" y="10338"/>
                    <a:pt x="2237" y="10264"/>
                    <a:pt x="2232" y="10195"/>
                  </a:cubicBezTo>
                  <a:cubicBezTo>
                    <a:pt x="2208" y="10091"/>
                    <a:pt x="2158" y="10002"/>
                    <a:pt x="2109" y="9913"/>
                  </a:cubicBezTo>
                  <a:cubicBezTo>
                    <a:pt x="2000" y="9932"/>
                    <a:pt x="1881" y="9913"/>
                    <a:pt x="1787" y="9848"/>
                  </a:cubicBezTo>
                  <a:cubicBezTo>
                    <a:pt x="1698" y="9779"/>
                    <a:pt x="1639" y="9680"/>
                    <a:pt x="1559" y="9601"/>
                  </a:cubicBezTo>
                  <a:cubicBezTo>
                    <a:pt x="1510" y="9556"/>
                    <a:pt x="1480" y="9492"/>
                    <a:pt x="1426" y="9452"/>
                  </a:cubicBezTo>
                  <a:cubicBezTo>
                    <a:pt x="1243" y="9541"/>
                    <a:pt x="1094" y="9690"/>
                    <a:pt x="951" y="9833"/>
                  </a:cubicBezTo>
                  <a:close/>
                  <a:moveTo>
                    <a:pt x="19109" y="9482"/>
                  </a:moveTo>
                  <a:cubicBezTo>
                    <a:pt x="19010" y="9522"/>
                    <a:pt x="18931" y="9591"/>
                    <a:pt x="18871" y="9675"/>
                  </a:cubicBezTo>
                  <a:cubicBezTo>
                    <a:pt x="18881" y="9734"/>
                    <a:pt x="18881" y="9794"/>
                    <a:pt x="18931" y="9833"/>
                  </a:cubicBezTo>
                  <a:cubicBezTo>
                    <a:pt x="18980" y="9833"/>
                    <a:pt x="19030" y="9838"/>
                    <a:pt x="19074" y="9824"/>
                  </a:cubicBezTo>
                  <a:cubicBezTo>
                    <a:pt x="19134" y="9809"/>
                    <a:pt x="19198" y="9819"/>
                    <a:pt x="19252" y="9789"/>
                  </a:cubicBezTo>
                  <a:cubicBezTo>
                    <a:pt x="19341" y="9720"/>
                    <a:pt x="19376" y="9606"/>
                    <a:pt x="19361" y="9497"/>
                  </a:cubicBezTo>
                  <a:cubicBezTo>
                    <a:pt x="19272" y="9497"/>
                    <a:pt x="19193" y="9462"/>
                    <a:pt x="19109" y="9482"/>
                  </a:cubicBezTo>
                  <a:close/>
                  <a:moveTo>
                    <a:pt x="19074" y="10116"/>
                  </a:moveTo>
                  <a:cubicBezTo>
                    <a:pt x="19084" y="10165"/>
                    <a:pt x="19153" y="10185"/>
                    <a:pt x="19198" y="10219"/>
                  </a:cubicBezTo>
                  <a:cubicBezTo>
                    <a:pt x="19247" y="10264"/>
                    <a:pt x="19307" y="10210"/>
                    <a:pt x="19331" y="10160"/>
                  </a:cubicBezTo>
                  <a:cubicBezTo>
                    <a:pt x="19336" y="10160"/>
                    <a:pt x="19351" y="10165"/>
                    <a:pt x="19361" y="10165"/>
                  </a:cubicBezTo>
                  <a:cubicBezTo>
                    <a:pt x="19371" y="10111"/>
                    <a:pt x="19396" y="10046"/>
                    <a:pt x="19356" y="9997"/>
                  </a:cubicBezTo>
                  <a:cubicBezTo>
                    <a:pt x="19317" y="9992"/>
                    <a:pt x="19282" y="9987"/>
                    <a:pt x="19242" y="9987"/>
                  </a:cubicBezTo>
                  <a:cubicBezTo>
                    <a:pt x="19163" y="9987"/>
                    <a:pt x="19124" y="10066"/>
                    <a:pt x="19074" y="10116"/>
                  </a:cubicBezTo>
                  <a:close/>
                  <a:moveTo>
                    <a:pt x="19079" y="10447"/>
                  </a:moveTo>
                  <a:cubicBezTo>
                    <a:pt x="19143" y="10526"/>
                    <a:pt x="19203" y="10615"/>
                    <a:pt x="19228" y="10719"/>
                  </a:cubicBezTo>
                  <a:cubicBezTo>
                    <a:pt x="19242" y="10764"/>
                    <a:pt x="19232" y="10818"/>
                    <a:pt x="19262" y="10858"/>
                  </a:cubicBezTo>
                  <a:cubicBezTo>
                    <a:pt x="19307" y="10927"/>
                    <a:pt x="19371" y="10986"/>
                    <a:pt x="19440" y="11026"/>
                  </a:cubicBezTo>
                  <a:cubicBezTo>
                    <a:pt x="19524" y="10947"/>
                    <a:pt x="19638" y="10892"/>
                    <a:pt x="19678" y="10779"/>
                  </a:cubicBezTo>
                  <a:cubicBezTo>
                    <a:pt x="19683" y="10729"/>
                    <a:pt x="19683" y="10665"/>
                    <a:pt x="19633" y="10630"/>
                  </a:cubicBezTo>
                  <a:cubicBezTo>
                    <a:pt x="19440" y="10600"/>
                    <a:pt x="19262" y="10506"/>
                    <a:pt x="19079" y="10447"/>
                  </a:cubicBezTo>
                  <a:close/>
                  <a:moveTo>
                    <a:pt x="11279" y="17806"/>
                  </a:moveTo>
                  <a:cubicBezTo>
                    <a:pt x="11200" y="17821"/>
                    <a:pt x="11121" y="17816"/>
                    <a:pt x="11042" y="17821"/>
                  </a:cubicBezTo>
                  <a:cubicBezTo>
                    <a:pt x="10938" y="17830"/>
                    <a:pt x="10824" y="17801"/>
                    <a:pt x="10735" y="17855"/>
                  </a:cubicBezTo>
                  <a:cubicBezTo>
                    <a:pt x="10700" y="17924"/>
                    <a:pt x="10681" y="17999"/>
                    <a:pt x="10656" y="18073"/>
                  </a:cubicBezTo>
                  <a:cubicBezTo>
                    <a:pt x="10631" y="18172"/>
                    <a:pt x="10582" y="18276"/>
                    <a:pt x="10591" y="18380"/>
                  </a:cubicBezTo>
                  <a:cubicBezTo>
                    <a:pt x="10651" y="18419"/>
                    <a:pt x="10710" y="18454"/>
                    <a:pt x="10770" y="18489"/>
                  </a:cubicBezTo>
                  <a:cubicBezTo>
                    <a:pt x="10893" y="18558"/>
                    <a:pt x="10958" y="18701"/>
                    <a:pt x="10968" y="18840"/>
                  </a:cubicBezTo>
                  <a:cubicBezTo>
                    <a:pt x="10958" y="18899"/>
                    <a:pt x="10948" y="18964"/>
                    <a:pt x="10928" y="19023"/>
                  </a:cubicBezTo>
                  <a:cubicBezTo>
                    <a:pt x="10844" y="19186"/>
                    <a:pt x="10690" y="19340"/>
                    <a:pt x="10492" y="19355"/>
                  </a:cubicBezTo>
                  <a:cubicBezTo>
                    <a:pt x="10408" y="19355"/>
                    <a:pt x="10329" y="19315"/>
                    <a:pt x="10265" y="19266"/>
                  </a:cubicBezTo>
                  <a:cubicBezTo>
                    <a:pt x="10225" y="19236"/>
                    <a:pt x="10186" y="19271"/>
                    <a:pt x="10156" y="19295"/>
                  </a:cubicBezTo>
                  <a:cubicBezTo>
                    <a:pt x="10156" y="19325"/>
                    <a:pt x="10156" y="19360"/>
                    <a:pt x="10161" y="19389"/>
                  </a:cubicBezTo>
                  <a:cubicBezTo>
                    <a:pt x="10181" y="19409"/>
                    <a:pt x="10210" y="19424"/>
                    <a:pt x="10235" y="19439"/>
                  </a:cubicBezTo>
                  <a:cubicBezTo>
                    <a:pt x="10235" y="19429"/>
                    <a:pt x="10245" y="19404"/>
                    <a:pt x="10250" y="19394"/>
                  </a:cubicBezTo>
                  <a:cubicBezTo>
                    <a:pt x="10245" y="19409"/>
                    <a:pt x="10245" y="19439"/>
                    <a:pt x="10245" y="19454"/>
                  </a:cubicBezTo>
                  <a:cubicBezTo>
                    <a:pt x="10309" y="19444"/>
                    <a:pt x="10374" y="19483"/>
                    <a:pt x="10443" y="19464"/>
                  </a:cubicBezTo>
                  <a:cubicBezTo>
                    <a:pt x="10775" y="19429"/>
                    <a:pt x="11062" y="19147"/>
                    <a:pt x="11121" y="18815"/>
                  </a:cubicBezTo>
                  <a:cubicBezTo>
                    <a:pt x="11136" y="18682"/>
                    <a:pt x="11126" y="18538"/>
                    <a:pt x="11042" y="18429"/>
                  </a:cubicBezTo>
                  <a:cubicBezTo>
                    <a:pt x="10973" y="18325"/>
                    <a:pt x="10854" y="18281"/>
                    <a:pt x="10745" y="18231"/>
                  </a:cubicBezTo>
                  <a:cubicBezTo>
                    <a:pt x="10671" y="18167"/>
                    <a:pt x="10740" y="18083"/>
                    <a:pt x="10760" y="18014"/>
                  </a:cubicBezTo>
                  <a:cubicBezTo>
                    <a:pt x="10938" y="17954"/>
                    <a:pt x="11136" y="18028"/>
                    <a:pt x="11314" y="17964"/>
                  </a:cubicBezTo>
                  <a:cubicBezTo>
                    <a:pt x="11344" y="17890"/>
                    <a:pt x="11383" y="17826"/>
                    <a:pt x="11408" y="17751"/>
                  </a:cubicBezTo>
                  <a:cubicBezTo>
                    <a:pt x="11354" y="17741"/>
                    <a:pt x="11319" y="17776"/>
                    <a:pt x="11279" y="17806"/>
                  </a:cubicBezTo>
                  <a:close/>
                  <a:moveTo>
                    <a:pt x="8236" y="17905"/>
                  </a:moveTo>
                  <a:cubicBezTo>
                    <a:pt x="8112" y="17974"/>
                    <a:pt x="7993" y="18043"/>
                    <a:pt x="7869" y="18098"/>
                  </a:cubicBezTo>
                  <a:cubicBezTo>
                    <a:pt x="7825" y="18108"/>
                    <a:pt x="7810" y="18152"/>
                    <a:pt x="7840" y="18187"/>
                  </a:cubicBezTo>
                  <a:cubicBezTo>
                    <a:pt x="7939" y="18157"/>
                    <a:pt x="8028" y="18083"/>
                    <a:pt x="8137" y="18088"/>
                  </a:cubicBezTo>
                  <a:cubicBezTo>
                    <a:pt x="8147" y="18108"/>
                    <a:pt x="8152" y="18132"/>
                    <a:pt x="8147" y="18157"/>
                  </a:cubicBezTo>
                  <a:cubicBezTo>
                    <a:pt x="8107" y="18409"/>
                    <a:pt x="8038" y="18652"/>
                    <a:pt x="7978" y="18894"/>
                  </a:cubicBezTo>
                  <a:cubicBezTo>
                    <a:pt x="7939" y="19023"/>
                    <a:pt x="7919" y="19157"/>
                    <a:pt x="7855" y="19275"/>
                  </a:cubicBezTo>
                  <a:cubicBezTo>
                    <a:pt x="7845" y="19300"/>
                    <a:pt x="7820" y="19315"/>
                    <a:pt x="7795" y="19330"/>
                  </a:cubicBezTo>
                  <a:cubicBezTo>
                    <a:pt x="7721" y="19355"/>
                    <a:pt x="7647" y="19374"/>
                    <a:pt x="7573" y="19379"/>
                  </a:cubicBezTo>
                  <a:cubicBezTo>
                    <a:pt x="7558" y="19404"/>
                    <a:pt x="7543" y="19424"/>
                    <a:pt x="7543" y="19454"/>
                  </a:cubicBezTo>
                  <a:cubicBezTo>
                    <a:pt x="7751" y="19414"/>
                    <a:pt x="7963" y="19424"/>
                    <a:pt x="8176" y="19434"/>
                  </a:cubicBezTo>
                  <a:cubicBezTo>
                    <a:pt x="8216" y="19444"/>
                    <a:pt x="8265" y="19468"/>
                    <a:pt x="8310" y="19444"/>
                  </a:cubicBezTo>
                  <a:cubicBezTo>
                    <a:pt x="8310" y="19424"/>
                    <a:pt x="8310" y="19404"/>
                    <a:pt x="8315" y="19379"/>
                  </a:cubicBezTo>
                  <a:cubicBezTo>
                    <a:pt x="8270" y="19374"/>
                    <a:pt x="8221" y="19379"/>
                    <a:pt x="8176" y="19374"/>
                  </a:cubicBezTo>
                  <a:cubicBezTo>
                    <a:pt x="8137" y="19365"/>
                    <a:pt x="8102" y="19345"/>
                    <a:pt x="8062" y="19340"/>
                  </a:cubicBezTo>
                  <a:cubicBezTo>
                    <a:pt x="8087" y="19285"/>
                    <a:pt x="8092" y="19226"/>
                    <a:pt x="8107" y="19167"/>
                  </a:cubicBezTo>
                  <a:cubicBezTo>
                    <a:pt x="8176" y="18875"/>
                    <a:pt x="8236" y="18578"/>
                    <a:pt x="8315" y="18281"/>
                  </a:cubicBezTo>
                  <a:cubicBezTo>
                    <a:pt x="8354" y="18113"/>
                    <a:pt x="8404" y="17939"/>
                    <a:pt x="8439" y="17766"/>
                  </a:cubicBezTo>
                  <a:cubicBezTo>
                    <a:pt x="8350" y="17776"/>
                    <a:pt x="8305" y="17870"/>
                    <a:pt x="8236" y="17905"/>
                  </a:cubicBezTo>
                  <a:close/>
                  <a:moveTo>
                    <a:pt x="9305" y="17830"/>
                  </a:moveTo>
                  <a:cubicBezTo>
                    <a:pt x="9156" y="17910"/>
                    <a:pt x="9042" y="18063"/>
                    <a:pt x="9008" y="18226"/>
                  </a:cubicBezTo>
                  <a:cubicBezTo>
                    <a:pt x="8973" y="18385"/>
                    <a:pt x="8973" y="18568"/>
                    <a:pt x="9057" y="18711"/>
                  </a:cubicBezTo>
                  <a:cubicBezTo>
                    <a:pt x="9112" y="18805"/>
                    <a:pt x="9221" y="18850"/>
                    <a:pt x="9324" y="18855"/>
                  </a:cubicBezTo>
                  <a:cubicBezTo>
                    <a:pt x="9433" y="18850"/>
                    <a:pt x="9537" y="18800"/>
                    <a:pt x="9626" y="18736"/>
                  </a:cubicBezTo>
                  <a:cubicBezTo>
                    <a:pt x="9587" y="18929"/>
                    <a:pt x="9468" y="19102"/>
                    <a:pt x="9320" y="19231"/>
                  </a:cubicBezTo>
                  <a:cubicBezTo>
                    <a:pt x="9181" y="19325"/>
                    <a:pt x="9013" y="19389"/>
                    <a:pt x="8839" y="19379"/>
                  </a:cubicBezTo>
                  <a:cubicBezTo>
                    <a:pt x="8835" y="19404"/>
                    <a:pt x="8785" y="19439"/>
                    <a:pt x="8820" y="19464"/>
                  </a:cubicBezTo>
                  <a:cubicBezTo>
                    <a:pt x="9003" y="19459"/>
                    <a:pt x="9196" y="19419"/>
                    <a:pt x="9359" y="19330"/>
                  </a:cubicBezTo>
                  <a:cubicBezTo>
                    <a:pt x="9438" y="19285"/>
                    <a:pt x="9508" y="19226"/>
                    <a:pt x="9577" y="19172"/>
                  </a:cubicBezTo>
                  <a:cubicBezTo>
                    <a:pt x="9612" y="19132"/>
                    <a:pt x="9636" y="19087"/>
                    <a:pt x="9676" y="19053"/>
                  </a:cubicBezTo>
                  <a:cubicBezTo>
                    <a:pt x="9889" y="18795"/>
                    <a:pt x="9973" y="18444"/>
                    <a:pt x="9908" y="18117"/>
                  </a:cubicBezTo>
                  <a:cubicBezTo>
                    <a:pt x="9869" y="17969"/>
                    <a:pt x="9760" y="17826"/>
                    <a:pt x="9602" y="17791"/>
                  </a:cubicBezTo>
                  <a:cubicBezTo>
                    <a:pt x="9503" y="17791"/>
                    <a:pt x="9394" y="17776"/>
                    <a:pt x="9305" y="17830"/>
                  </a:cubicBezTo>
                  <a:close/>
                  <a:moveTo>
                    <a:pt x="11962" y="18113"/>
                  </a:moveTo>
                  <a:cubicBezTo>
                    <a:pt x="11799" y="18271"/>
                    <a:pt x="11695" y="18484"/>
                    <a:pt x="11651" y="18706"/>
                  </a:cubicBezTo>
                  <a:cubicBezTo>
                    <a:pt x="11631" y="18830"/>
                    <a:pt x="11636" y="18954"/>
                    <a:pt x="11641" y="19078"/>
                  </a:cubicBezTo>
                  <a:cubicBezTo>
                    <a:pt x="11670" y="19221"/>
                    <a:pt x="11750" y="19360"/>
                    <a:pt x="11883" y="19429"/>
                  </a:cubicBezTo>
                  <a:cubicBezTo>
                    <a:pt x="12046" y="19503"/>
                    <a:pt x="12244" y="19459"/>
                    <a:pt x="12378" y="19340"/>
                  </a:cubicBezTo>
                  <a:cubicBezTo>
                    <a:pt x="12482" y="19236"/>
                    <a:pt x="12546" y="19102"/>
                    <a:pt x="12571" y="18959"/>
                  </a:cubicBezTo>
                  <a:cubicBezTo>
                    <a:pt x="12571" y="18875"/>
                    <a:pt x="12571" y="18791"/>
                    <a:pt x="12571" y="18706"/>
                  </a:cubicBezTo>
                  <a:cubicBezTo>
                    <a:pt x="12541" y="18607"/>
                    <a:pt x="12507" y="18513"/>
                    <a:pt x="12428" y="18449"/>
                  </a:cubicBezTo>
                  <a:cubicBezTo>
                    <a:pt x="12423" y="18454"/>
                    <a:pt x="12408" y="18469"/>
                    <a:pt x="12403" y="18479"/>
                  </a:cubicBezTo>
                  <a:cubicBezTo>
                    <a:pt x="12403" y="18464"/>
                    <a:pt x="12398" y="18439"/>
                    <a:pt x="12393" y="18424"/>
                  </a:cubicBezTo>
                  <a:cubicBezTo>
                    <a:pt x="12378" y="18424"/>
                    <a:pt x="12363" y="18429"/>
                    <a:pt x="12343" y="18434"/>
                  </a:cubicBezTo>
                  <a:cubicBezTo>
                    <a:pt x="12343" y="18424"/>
                    <a:pt x="12338" y="18414"/>
                    <a:pt x="12338" y="18405"/>
                  </a:cubicBezTo>
                  <a:cubicBezTo>
                    <a:pt x="12249" y="18409"/>
                    <a:pt x="12150" y="18390"/>
                    <a:pt x="12066" y="18434"/>
                  </a:cubicBezTo>
                  <a:cubicBezTo>
                    <a:pt x="12017" y="18454"/>
                    <a:pt x="11987" y="18499"/>
                    <a:pt x="11933" y="18508"/>
                  </a:cubicBezTo>
                  <a:cubicBezTo>
                    <a:pt x="11972" y="18360"/>
                    <a:pt x="12051" y="18221"/>
                    <a:pt x="12150" y="18103"/>
                  </a:cubicBezTo>
                  <a:cubicBezTo>
                    <a:pt x="12304" y="17934"/>
                    <a:pt x="12531" y="17865"/>
                    <a:pt x="12754" y="17860"/>
                  </a:cubicBezTo>
                  <a:cubicBezTo>
                    <a:pt x="12744" y="17850"/>
                    <a:pt x="12724" y="17826"/>
                    <a:pt x="12715" y="17816"/>
                  </a:cubicBezTo>
                  <a:cubicBezTo>
                    <a:pt x="12739" y="17826"/>
                    <a:pt x="12759" y="17821"/>
                    <a:pt x="12774" y="17791"/>
                  </a:cubicBezTo>
                  <a:cubicBezTo>
                    <a:pt x="12472" y="17766"/>
                    <a:pt x="12165" y="17895"/>
                    <a:pt x="11962" y="18113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35" name="Freeform 6"/>
            <p:cNvSpPr/>
            <p:nvPr/>
          </p:nvSpPr>
          <p:spPr bwMode="auto">
            <a:xfrm>
              <a:off x="1573213" y="1693863"/>
              <a:ext cx="50800" cy="34925"/>
            </a:xfrm>
            <a:custGeom>
              <a:avLst/>
              <a:gdLst>
                <a:gd name="T0" fmla="*/ 15 w 272"/>
                <a:gd name="T1" fmla="*/ 48 h 184"/>
                <a:gd name="T2" fmla="*/ 129 w 272"/>
                <a:gd name="T3" fmla="*/ 0 h 184"/>
                <a:gd name="T4" fmla="*/ 272 w 272"/>
                <a:gd name="T5" fmla="*/ 128 h 184"/>
                <a:gd name="T6" fmla="*/ 129 w 272"/>
                <a:gd name="T7" fmla="*/ 175 h 184"/>
                <a:gd name="T8" fmla="*/ 10 w 272"/>
                <a:gd name="T9" fmla="*/ 147 h 184"/>
                <a:gd name="T10" fmla="*/ 15 w 272"/>
                <a:gd name="T11" fmla="*/ 48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2" h="184">
                  <a:moveTo>
                    <a:pt x="15" y="48"/>
                  </a:moveTo>
                  <a:cubicBezTo>
                    <a:pt x="50" y="24"/>
                    <a:pt x="89" y="15"/>
                    <a:pt x="129" y="0"/>
                  </a:cubicBezTo>
                  <a:cubicBezTo>
                    <a:pt x="193" y="15"/>
                    <a:pt x="272" y="52"/>
                    <a:pt x="272" y="128"/>
                  </a:cubicBezTo>
                  <a:cubicBezTo>
                    <a:pt x="228" y="151"/>
                    <a:pt x="183" y="180"/>
                    <a:pt x="129" y="175"/>
                  </a:cubicBezTo>
                  <a:cubicBezTo>
                    <a:pt x="89" y="170"/>
                    <a:pt x="40" y="184"/>
                    <a:pt x="10" y="147"/>
                  </a:cubicBezTo>
                  <a:cubicBezTo>
                    <a:pt x="5" y="114"/>
                    <a:pt x="0" y="76"/>
                    <a:pt x="15" y="4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36" name="Freeform 7"/>
            <p:cNvSpPr/>
            <p:nvPr/>
          </p:nvSpPr>
          <p:spPr bwMode="auto">
            <a:xfrm>
              <a:off x="1600200" y="1758950"/>
              <a:ext cx="38100" cy="46038"/>
            </a:xfrm>
            <a:custGeom>
              <a:avLst/>
              <a:gdLst>
                <a:gd name="T0" fmla="*/ 0 w 200"/>
                <a:gd name="T1" fmla="*/ 108 h 240"/>
                <a:gd name="T2" fmla="*/ 120 w 200"/>
                <a:gd name="T3" fmla="*/ 0 h 240"/>
                <a:gd name="T4" fmla="*/ 196 w 200"/>
                <a:gd name="T5" fmla="*/ 103 h 240"/>
                <a:gd name="T6" fmla="*/ 62 w 200"/>
                <a:gd name="T7" fmla="*/ 240 h 240"/>
                <a:gd name="T8" fmla="*/ 0 w 200"/>
                <a:gd name="T9" fmla="*/ 108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240">
                  <a:moveTo>
                    <a:pt x="0" y="108"/>
                  </a:moveTo>
                  <a:cubicBezTo>
                    <a:pt x="20" y="54"/>
                    <a:pt x="72" y="25"/>
                    <a:pt x="120" y="0"/>
                  </a:cubicBezTo>
                  <a:cubicBezTo>
                    <a:pt x="158" y="20"/>
                    <a:pt x="200" y="54"/>
                    <a:pt x="196" y="103"/>
                  </a:cubicBezTo>
                  <a:cubicBezTo>
                    <a:pt x="148" y="143"/>
                    <a:pt x="110" y="196"/>
                    <a:pt x="62" y="240"/>
                  </a:cubicBezTo>
                  <a:cubicBezTo>
                    <a:pt x="0" y="231"/>
                    <a:pt x="0" y="157"/>
                    <a:pt x="0" y="10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37" name="Freeform 8"/>
            <p:cNvSpPr/>
            <p:nvPr/>
          </p:nvSpPr>
          <p:spPr bwMode="auto">
            <a:xfrm>
              <a:off x="2774950" y="1854200"/>
              <a:ext cx="71437" cy="65088"/>
            </a:xfrm>
            <a:custGeom>
              <a:avLst/>
              <a:gdLst>
                <a:gd name="T0" fmla="*/ 15 w 376"/>
                <a:gd name="T1" fmla="*/ 148 h 344"/>
                <a:gd name="T2" fmla="*/ 367 w 376"/>
                <a:gd name="T3" fmla="*/ 0 h 344"/>
                <a:gd name="T4" fmla="*/ 164 w 376"/>
                <a:gd name="T5" fmla="*/ 344 h 344"/>
                <a:gd name="T6" fmla="*/ 15 w 376"/>
                <a:gd name="T7" fmla="*/ 148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6" h="344">
                  <a:moveTo>
                    <a:pt x="15" y="148"/>
                  </a:moveTo>
                  <a:cubicBezTo>
                    <a:pt x="119" y="74"/>
                    <a:pt x="243" y="30"/>
                    <a:pt x="367" y="0"/>
                  </a:cubicBezTo>
                  <a:cubicBezTo>
                    <a:pt x="376" y="148"/>
                    <a:pt x="223" y="222"/>
                    <a:pt x="164" y="344"/>
                  </a:cubicBezTo>
                  <a:cubicBezTo>
                    <a:pt x="99" y="295"/>
                    <a:pt x="0" y="246"/>
                    <a:pt x="15" y="14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38" name="Freeform 9"/>
            <p:cNvSpPr/>
            <p:nvPr/>
          </p:nvSpPr>
          <p:spPr bwMode="auto">
            <a:xfrm>
              <a:off x="1431925" y="1857375"/>
              <a:ext cx="36512" cy="38100"/>
            </a:xfrm>
            <a:custGeom>
              <a:avLst/>
              <a:gdLst>
                <a:gd name="T0" fmla="*/ 82 w 192"/>
                <a:gd name="T1" fmla="*/ 39 h 200"/>
                <a:gd name="T2" fmla="*/ 192 w 192"/>
                <a:gd name="T3" fmla="*/ 88 h 200"/>
                <a:gd name="T4" fmla="*/ 58 w 192"/>
                <a:gd name="T5" fmla="*/ 171 h 200"/>
                <a:gd name="T6" fmla="*/ 39 w 192"/>
                <a:gd name="T7" fmla="*/ 200 h 200"/>
                <a:gd name="T8" fmla="*/ 44 w 192"/>
                <a:gd name="T9" fmla="*/ 142 h 200"/>
                <a:gd name="T10" fmla="*/ 0 w 192"/>
                <a:gd name="T11" fmla="*/ 137 h 200"/>
                <a:gd name="T12" fmla="*/ 82 w 192"/>
                <a:gd name="T13" fmla="*/ 39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2" h="200">
                  <a:moveTo>
                    <a:pt x="82" y="39"/>
                  </a:moveTo>
                  <a:cubicBezTo>
                    <a:pt x="130" y="0"/>
                    <a:pt x="168" y="54"/>
                    <a:pt x="192" y="88"/>
                  </a:cubicBezTo>
                  <a:cubicBezTo>
                    <a:pt x="168" y="142"/>
                    <a:pt x="116" y="171"/>
                    <a:pt x="58" y="171"/>
                  </a:cubicBezTo>
                  <a:cubicBezTo>
                    <a:pt x="53" y="181"/>
                    <a:pt x="44" y="196"/>
                    <a:pt x="39" y="200"/>
                  </a:cubicBezTo>
                  <a:cubicBezTo>
                    <a:pt x="44" y="186"/>
                    <a:pt x="44" y="157"/>
                    <a:pt x="44" y="142"/>
                  </a:cubicBezTo>
                  <a:cubicBezTo>
                    <a:pt x="34" y="142"/>
                    <a:pt x="15" y="137"/>
                    <a:pt x="0" y="137"/>
                  </a:cubicBezTo>
                  <a:cubicBezTo>
                    <a:pt x="29" y="103"/>
                    <a:pt x="39" y="54"/>
                    <a:pt x="82" y="39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39" name="Freeform 10"/>
            <p:cNvSpPr>
              <a:spLocks noEditPoints="1"/>
            </p:cNvSpPr>
            <p:nvPr/>
          </p:nvSpPr>
          <p:spPr bwMode="auto">
            <a:xfrm>
              <a:off x="1371600" y="2511425"/>
              <a:ext cx="1612900" cy="1630363"/>
            </a:xfrm>
            <a:custGeom>
              <a:avLst/>
              <a:gdLst>
                <a:gd name="T0" fmla="*/ 6848 w 8480"/>
                <a:gd name="T1" fmla="*/ 30 h 8552"/>
                <a:gd name="T2" fmla="*/ 8292 w 8480"/>
                <a:gd name="T3" fmla="*/ 1436 h 8552"/>
                <a:gd name="T4" fmla="*/ 7694 w 8480"/>
                <a:gd name="T5" fmla="*/ 2708 h 8552"/>
                <a:gd name="T6" fmla="*/ 7857 w 8480"/>
                <a:gd name="T7" fmla="*/ 2010 h 8552"/>
                <a:gd name="T8" fmla="*/ 7204 w 8480"/>
                <a:gd name="T9" fmla="*/ 288 h 8552"/>
                <a:gd name="T10" fmla="*/ 5126 w 8480"/>
                <a:gd name="T11" fmla="*/ 881 h 8552"/>
                <a:gd name="T12" fmla="*/ 4513 w 8480"/>
                <a:gd name="T13" fmla="*/ 1272 h 8552"/>
                <a:gd name="T14" fmla="*/ 5730 w 8480"/>
                <a:gd name="T15" fmla="*/ 2317 h 8552"/>
                <a:gd name="T16" fmla="*/ 5829 w 8480"/>
                <a:gd name="T17" fmla="*/ 2752 h 8552"/>
                <a:gd name="T18" fmla="*/ 4043 w 8480"/>
                <a:gd name="T19" fmla="*/ 1584 h 8552"/>
                <a:gd name="T20" fmla="*/ 3083 w 8480"/>
                <a:gd name="T21" fmla="*/ 2579 h 8552"/>
                <a:gd name="T22" fmla="*/ 2440 w 8480"/>
                <a:gd name="T23" fmla="*/ 2549 h 8552"/>
                <a:gd name="T24" fmla="*/ 3142 w 8480"/>
                <a:gd name="T25" fmla="*/ 1866 h 8552"/>
                <a:gd name="T26" fmla="*/ 2217 w 8480"/>
                <a:gd name="T27" fmla="*/ 584 h 8552"/>
                <a:gd name="T28" fmla="*/ 1030 w 8480"/>
                <a:gd name="T29" fmla="*/ 367 h 8552"/>
                <a:gd name="T30" fmla="*/ 297 w 8480"/>
                <a:gd name="T31" fmla="*/ 1455 h 8552"/>
                <a:gd name="T32" fmla="*/ 1074 w 8480"/>
                <a:gd name="T33" fmla="*/ 3123 h 8552"/>
                <a:gd name="T34" fmla="*/ 3286 w 8480"/>
                <a:gd name="T35" fmla="*/ 4484 h 8552"/>
                <a:gd name="T36" fmla="*/ 3573 w 8480"/>
                <a:gd name="T37" fmla="*/ 6395 h 8552"/>
                <a:gd name="T38" fmla="*/ 4359 w 8480"/>
                <a:gd name="T39" fmla="*/ 6726 h 8552"/>
                <a:gd name="T40" fmla="*/ 4715 w 8480"/>
                <a:gd name="T41" fmla="*/ 6449 h 8552"/>
                <a:gd name="T42" fmla="*/ 5784 w 8480"/>
                <a:gd name="T43" fmla="*/ 5237 h 8552"/>
                <a:gd name="T44" fmla="*/ 6378 w 8480"/>
                <a:gd name="T45" fmla="*/ 5494 h 8552"/>
                <a:gd name="T46" fmla="*/ 5408 w 8480"/>
                <a:gd name="T47" fmla="*/ 6489 h 8552"/>
                <a:gd name="T48" fmla="*/ 7065 w 8480"/>
                <a:gd name="T49" fmla="*/ 8028 h 8552"/>
                <a:gd name="T50" fmla="*/ 8119 w 8480"/>
                <a:gd name="T51" fmla="*/ 6994 h 8552"/>
                <a:gd name="T52" fmla="*/ 7684 w 8480"/>
                <a:gd name="T53" fmla="*/ 5618 h 8552"/>
                <a:gd name="T54" fmla="*/ 7540 w 8480"/>
                <a:gd name="T55" fmla="*/ 5281 h 8552"/>
                <a:gd name="T56" fmla="*/ 8337 w 8480"/>
                <a:gd name="T57" fmla="*/ 6241 h 8552"/>
                <a:gd name="T58" fmla="*/ 8189 w 8480"/>
                <a:gd name="T59" fmla="*/ 8082 h 8552"/>
                <a:gd name="T60" fmla="*/ 5339 w 8480"/>
                <a:gd name="T61" fmla="*/ 8171 h 8552"/>
                <a:gd name="T62" fmla="*/ 1999 w 8480"/>
                <a:gd name="T63" fmla="*/ 8463 h 8552"/>
                <a:gd name="T64" fmla="*/ 480 w 8480"/>
                <a:gd name="T65" fmla="*/ 8043 h 8552"/>
                <a:gd name="T66" fmla="*/ 90 w 8480"/>
                <a:gd name="T67" fmla="*/ 6513 h 8552"/>
                <a:gd name="T68" fmla="*/ 851 w 8480"/>
                <a:gd name="T69" fmla="*/ 5524 h 8552"/>
                <a:gd name="T70" fmla="*/ 555 w 8480"/>
                <a:gd name="T71" fmla="*/ 7771 h 8552"/>
                <a:gd name="T72" fmla="*/ 2850 w 8480"/>
                <a:gd name="T73" fmla="*/ 7790 h 8552"/>
                <a:gd name="T74" fmla="*/ 3375 w 8480"/>
                <a:gd name="T75" fmla="*/ 6870 h 8552"/>
                <a:gd name="T76" fmla="*/ 2756 w 8480"/>
                <a:gd name="T77" fmla="*/ 6315 h 8552"/>
                <a:gd name="T78" fmla="*/ 2172 w 8480"/>
                <a:gd name="T79" fmla="*/ 5736 h 8552"/>
                <a:gd name="T80" fmla="*/ 658 w 8480"/>
                <a:gd name="T81" fmla="*/ 4207 h 8552"/>
                <a:gd name="T82" fmla="*/ 555 w 8480"/>
                <a:gd name="T83" fmla="*/ 3361 h 8552"/>
                <a:gd name="T84" fmla="*/ 20 w 8480"/>
                <a:gd name="T85" fmla="*/ 1317 h 8552"/>
                <a:gd name="T86" fmla="*/ 1544 w 8480"/>
                <a:gd name="T87" fmla="*/ 129 h 8552"/>
                <a:gd name="T88" fmla="*/ 4191 w 8480"/>
                <a:gd name="T89" fmla="*/ 1050 h 8552"/>
                <a:gd name="T90" fmla="*/ 1371 w 8480"/>
                <a:gd name="T91" fmla="*/ 3598 h 8552"/>
                <a:gd name="T92" fmla="*/ 1381 w 8480"/>
                <a:gd name="T93" fmla="*/ 4945 h 8552"/>
                <a:gd name="T94" fmla="*/ 2138 w 8480"/>
                <a:gd name="T95" fmla="*/ 5118 h 8552"/>
                <a:gd name="T96" fmla="*/ 2286 w 8480"/>
                <a:gd name="T97" fmla="*/ 4608 h 8552"/>
                <a:gd name="T98" fmla="*/ 1673 w 8480"/>
                <a:gd name="T99" fmla="*/ 4371 h 8552"/>
                <a:gd name="T100" fmla="*/ 2351 w 8480"/>
                <a:gd name="T101" fmla="*/ 3405 h 85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480" h="8552">
                  <a:moveTo>
                    <a:pt x="6081" y="55"/>
                  </a:moveTo>
                  <a:cubicBezTo>
                    <a:pt x="6289" y="10"/>
                    <a:pt x="6497" y="0"/>
                    <a:pt x="6709" y="15"/>
                  </a:cubicBezTo>
                  <a:cubicBezTo>
                    <a:pt x="6754" y="25"/>
                    <a:pt x="6798" y="30"/>
                    <a:pt x="6848" y="30"/>
                  </a:cubicBezTo>
                  <a:cubicBezTo>
                    <a:pt x="7234" y="85"/>
                    <a:pt x="7610" y="238"/>
                    <a:pt x="7892" y="510"/>
                  </a:cubicBezTo>
                  <a:cubicBezTo>
                    <a:pt x="8050" y="683"/>
                    <a:pt x="8179" y="886"/>
                    <a:pt x="8233" y="1119"/>
                  </a:cubicBezTo>
                  <a:cubicBezTo>
                    <a:pt x="8268" y="1218"/>
                    <a:pt x="8268" y="1332"/>
                    <a:pt x="8292" y="1436"/>
                  </a:cubicBezTo>
                  <a:cubicBezTo>
                    <a:pt x="8302" y="1579"/>
                    <a:pt x="8283" y="1723"/>
                    <a:pt x="8263" y="1861"/>
                  </a:cubicBezTo>
                  <a:cubicBezTo>
                    <a:pt x="8218" y="2193"/>
                    <a:pt x="8095" y="2505"/>
                    <a:pt x="7971" y="2807"/>
                  </a:cubicBezTo>
                  <a:cubicBezTo>
                    <a:pt x="7882" y="2762"/>
                    <a:pt x="7793" y="2703"/>
                    <a:pt x="7694" y="2708"/>
                  </a:cubicBezTo>
                  <a:cubicBezTo>
                    <a:pt x="7674" y="2678"/>
                    <a:pt x="7639" y="2658"/>
                    <a:pt x="7615" y="2638"/>
                  </a:cubicBezTo>
                  <a:cubicBezTo>
                    <a:pt x="7620" y="2614"/>
                    <a:pt x="7625" y="2584"/>
                    <a:pt x="7634" y="2559"/>
                  </a:cubicBezTo>
                  <a:cubicBezTo>
                    <a:pt x="7724" y="2386"/>
                    <a:pt x="7803" y="2203"/>
                    <a:pt x="7857" y="2010"/>
                  </a:cubicBezTo>
                  <a:cubicBezTo>
                    <a:pt x="7926" y="1787"/>
                    <a:pt x="7976" y="1554"/>
                    <a:pt x="7956" y="1317"/>
                  </a:cubicBezTo>
                  <a:cubicBezTo>
                    <a:pt x="7961" y="1060"/>
                    <a:pt x="7887" y="797"/>
                    <a:pt x="7733" y="589"/>
                  </a:cubicBezTo>
                  <a:cubicBezTo>
                    <a:pt x="7605" y="426"/>
                    <a:pt x="7417" y="307"/>
                    <a:pt x="7204" y="288"/>
                  </a:cubicBezTo>
                  <a:cubicBezTo>
                    <a:pt x="7115" y="288"/>
                    <a:pt x="7021" y="283"/>
                    <a:pt x="6932" y="292"/>
                  </a:cubicBezTo>
                  <a:cubicBezTo>
                    <a:pt x="6863" y="312"/>
                    <a:pt x="6793" y="302"/>
                    <a:pt x="6724" y="322"/>
                  </a:cubicBezTo>
                  <a:cubicBezTo>
                    <a:pt x="6165" y="411"/>
                    <a:pt x="5631" y="619"/>
                    <a:pt x="5126" y="881"/>
                  </a:cubicBezTo>
                  <a:cubicBezTo>
                    <a:pt x="5057" y="931"/>
                    <a:pt x="4978" y="961"/>
                    <a:pt x="4908" y="1000"/>
                  </a:cubicBezTo>
                  <a:cubicBezTo>
                    <a:pt x="4775" y="1079"/>
                    <a:pt x="4646" y="1164"/>
                    <a:pt x="4513" y="1243"/>
                  </a:cubicBezTo>
                  <a:cubicBezTo>
                    <a:pt x="4513" y="1253"/>
                    <a:pt x="4513" y="1262"/>
                    <a:pt x="4513" y="1272"/>
                  </a:cubicBezTo>
                  <a:cubicBezTo>
                    <a:pt x="4730" y="1416"/>
                    <a:pt x="4933" y="1579"/>
                    <a:pt x="5131" y="1747"/>
                  </a:cubicBezTo>
                  <a:cubicBezTo>
                    <a:pt x="5190" y="1812"/>
                    <a:pt x="5274" y="1856"/>
                    <a:pt x="5329" y="1926"/>
                  </a:cubicBezTo>
                  <a:cubicBezTo>
                    <a:pt x="5462" y="2054"/>
                    <a:pt x="5611" y="2173"/>
                    <a:pt x="5730" y="2317"/>
                  </a:cubicBezTo>
                  <a:cubicBezTo>
                    <a:pt x="5799" y="2401"/>
                    <a:pt x="5888" y="2475"/>
                    <a:pt x="5952" y="2569"/>
                  </a:cubicBezTo>
                  <a:cubicBezTo>
                    <a:pt x="5997" y="2623"/>
                    <a:pt x="6056" y="2668"/>
                    <a:pt x="6076" y="2737"/>
                  </a:cubicBezTo>
                  <a:cubicBezTo>
                    <a:pt x="5997" y="2747"/>
                    <a:pt x="5913" y="2737"/>
                    <a:pt x="5829" y="2752"/>
                  </a:cubicBezTo>
                  <a:cubicBezTo>
                    <a:pt x="5764" y="2762"/>
                    <a:pt x="5695" y="2762"/>
                    <a:pt x="5626" y="2762"/>
                  </a:cubicBezTo>
                  <a:cubicBezTo>
                    <a:pt x="5601" y="2732"/>
                    <a:pt x="5576" y="2703"/>
                    <a:pt x="5542" y="2683"/>
                  </a:cubicBezTo>
                  <a:cubicBezTo>
                    <a:pt x="5062" y="2292"/>
                    <a:pt x="4562" y="1921"/>
                    <a:pt x="4043" y="1584"/>
                  </a:cubicBezTo>
                  <a:cubicBezTo>
                    <a:pt x="3973" y="1658"/>
                    <a:pt x="3889" y="1708"/>
                    <a:pt x="3825" y="1777"/>
                  </a:cubicBezTo>
                  <a:cubicBezTo>
                    <a:pt x="3672" y="1896"/>
                    <a:pt x="3548" y="2039"/>
                    <a:pt x="3409" y="2173"/>
                  </a:cubicBezTo>
                  <a:cubicBezTo>
                    <a:pt x="3295" y="2307"/>
                    <a:pt x="3182" y="2435"/>
                    <a:pt x="3083" y="2579"/>
                  </a:cubicBezTo>
                  <a:cubicBezTo>
                    <a:pt x="3028" y="2633"/>
                    <a:pt x="2999" y="2708"/>
                    <a:pt x="2944" y="2762"/>
                  </a:cubicBezTo>
                  <a:cubicBezTo>
                    <a:pt x="2736" y="2792"/>
                    <a:pt x="2539" y="2678"/>
                    <a:pt x="2326" y="2703"/>
                  </a:cubicBezTo>
                  <a:cubicBezTo>
                    <a:pt x="2346" y="2638"/>
                    <a:pt x="2400" y="2599"/>
                    <a:pt x="2440" y="2549"/>
                  </a:cubicBezTo>
                  <a:cubicBezTo>
                    <a:pt x="2598" y="2396"/>
                    <a:pt x="2741" y="2233"/>
                    <a:pt x="2915" y="2094"/>
                  </a:cubicBezTo>
                  <a:cubicBezTo>
                    <a:pt x="2989" y="2025"/>
                    <a:pt x="3053" y="1936"/>
                    <a:pt x="3142" y="1886"/>
                  </a:cubicBezTo>
                  <a:cubicBezTo>
                    <a:pt x="3142" y="1881"/>
                    <a:pt x="3142" y="1871"/>
                    <a:pt x="3142" y="1866"/>
                  </a:cubicBezTo>
                  <a:cubicBezTo>
                    <a:pt x="3256" y="1792"/>
                    <a:pt x="3345" y="1688"/>
                    <a:pt x="3459" y="1609"/>
                  </a:cubicBezTo>
                  <a:cubicBezTo>
                    <a:pt x="3543" y="1525"/>
                    <a:pt x="3647" y="1465"/>
                    <a:pt x="3726" y="1381"/>
                  </a:cubicBezTo>
                  <a:cubicBezTo>
                    <a:pt x="3246" y="1074"/>
                    <a:pt x="2746" y="797"/>
                    <a:pt x="2217" y="584"/>
                  </a:cubicBezTo>
                  <a:cubicBezTo>
                    <a:pt x="1950" y="485"/>
                    <a:pt x="1673" y="391"/>
                    <a:pt x="1386" y="367"/>
                  </a:cubicBezTo>
                  <a:cubicBezTo>
                    <a:pt x="1326" y="372"/>
                    <a:pt x="1267" y="357"/>
                    <a:pt x="1208" y="347"/>
                  </a:cubicBezTo>
                  <a:cubicBezTo>
                    <a:pt x="1148" y="357"/>
                    <a:pt x="1089" y="372"/>
                    <a:pt x="1030" y="367"/>
                  </a:cubicBezTo>
                  <a:cubicBezTo>
                    <a:pt x="876" y="391"/>
                    <a:pt x="723" y="446"/>
                    <a:pt x="604" y="550"/>
                  </a:cubicBezTo>
                  <a:cubicBezTo>
                    <a:pt x="446" y="693"/>
                    <a:pt x="357" y="896"/>
                    <a:pt x="317" y="1099"/>
                  </a:cubicBezTo>
                  <a:cubicBezTo>
                    <a:pt x="282" y="1213"/>
                    <a:pt x="302" y="1337"/>
                    <a:pt x="297" y="1455"/>
                  </a:cubicBezTo>
                  <a:cubicBezTo>
                    <a:pt x="317" y="1723"/>
                    <a:pt x="372" y="1980"/>
                    <a:pt x="446" y="2237"/>
                  </a:cubicBezTo>
                  <a:cubicBezTo>
                    <a:pt x="560" y="2599"/>
                    <a:pt x="728" y="2940"/>
                    <a:pt x="901" y="3282"/>
                  </a:cubicBezTo>
                  <a:cubicBezTo>
                    <a:pt x="970" y="3242"/>
                    <a:pt x="1010" y="3173"/>
                    <a:pt x="1074" y="3123"/>
                  </a:cubicBezTo>
                  <a:cubicBezTo>
                    <a:pt x="1420" y="2881"/>
                    <a:pt x="1876" y="2747"/>
                    <a:pt x="2291" y="2866"/>
                  </a:cubicBezTo>
                  <a:cubicBezTo>
                    <a:pt x="2850" y="3024"/>
                    <a:pt x="3251" y="3569"/>
                    <a:pt x="3291" y="4143"/>
                  </a:cubicBezTo>
                  <a:cubicBezTo>
                    <a:pt x="3325" y="4257"/>
                    <a:pt x="3300" y="4371"/>
                    <a:pt x="3286" y="4484"/>
                  </a:cubicBezTo>
                  <a:cubicBezTo>
                    <a:pt x="3236" y="4860"/>
                    <a:pt x="2994" y="5192"/>
                    <a:pt x="2677" y="5400"/>
                  </a:cubicBezTo>
                  <a:cubicBezTo>
                    <a:pt x="2865" y="5712"/>
                    <a:pt x="3122" y="5974"/>
                    <a:pt x="3380" y="6231"/>
                  </a:cubicBezTo>
                  <a:cubicBezTo>
                    <a:pt x="3454" y="6271"/>
                    <a:pt x="3503" y="6345"/>
                    <a:pt x="3573" y="6395"/>
                  </a:cubicBezTo>
                  <a:cubicBezTo>
                    <a:pt x="3780" y="6568"/>
                    <a:pt x="3998" y="6731"/>
                    <a:pt x="4216" y="6885"/>
                  </a:cubicBezTo>
                  <a:cubicBezTo>
                    <a:pt x="4260" y="6840"/>
                    <a:pt x="4310" y="6800"/>
                    <a:pt x="4364" y="6761"/>
                  </a:cubicBezTo>
                  <a:cubicBezTo>
                    <a:pt x="4364" y="6751"/>
                    <a:pt x="4359" y="6736"/>
                    <a:pt x="4359" y="6726"/>
                  </a:cubicBezTo>
                  <a:cubicBezTo>
                    <a:pt x="4364" y="6726"/>
                    <a:pt x="4379" y="6736"/>
                    <a:pt x="4384" y="6736"/>
                  </a:cubicBezTo>
                  <a:cubicBezTo>
                    <a:pt x="4458" y="6692"/>
                    <a:pt x="4513" y="6627"/>
                    <a:pt x="4577" y="6568"/>
                  </a:cubicBezTo>
                  <a:cubicBezTo>
                    <a:pt x="4626" y="6533"/>
                    <a:pt x="4671" y="6494"/>
                    <a:pt x="4715" y="6449"/>
                  </a:cubicBezTo>
                  <a:cubicBezTo>
                    <a:pt x="4834" y="6325"/>
                    <a:pt x="4973" y="6217"/>
                    <a:pt x="5082" y="6083"/>
                  </a:cubicBezTo>
                  <a:cubicBezTo>
                    <a:pt x="5156" y="6004"/>
                    <a:pt x="5240" y="5934"/>
                    <a:pt x="5304" y="5850"/>
                  </a:cubicBezTo>
                  <a:cubicBezTo>
                    <a:pt x="5472" y="5652"/>
                    <a:pt x="5641" y="5454"/>
                    <a:pt x="5784" y="5237"/>
                  </a:cubicBezTo>
                  <a:cubicBezTo>
                    <a:pt x="5977" y="5217"/>
                    <a:pt x="6160" y="5291"/>
                    <a:pt x="6353" y="5316"/>
                  </a:cubicBezTo>
                  <a:cubicBezTo>
                    <a:pt x="6407" y="5316"/>
                    <a:pt x="6462" y="5311"/>
                    <a:pt x="6516" y="5316"/>
                  </a:cubicBezTo>
                  <a:cubicBezTo>
                    <a:pt x="6497" y="5390"/>
                    <a:pt x="6412" y="5430"/>
                    <a:pt x="6378" y="5494"/>
                  </a:cubicBezTo>
                  <a:cubicBezTo>
                    <a:pt x="6289" y="5588"/>
                    <a:pt x="6215" y="5692"/>
                    <a:pt x="6121" y="5776"/>
                  </a:cubicBezTo>
                  <a:cubicBezTo>
                    <a:pt x="5942" y="5954"/>
                    <a:pt x="5789" y="6157"/>
                    <a:pt x="5591" y="6315"/>
                  </a:cubicBezTo>
                  <a:cubicBezTo>
                    <a:pt x="5522" y="6365"/>
                    <a:pt x="5477" y="6439"/>
                    <a:pt x="5408" y="6489"/>
                  </a:cubicBezTo>
                  <a:cubicBezTo>
                    <a:pt x="5166" y="6726"/>
                    <a:pt x="4908" y="6939"/>
                    <a:pt x="4646" y="7152"/>
                  </a:cubicBezTo>
                  <a:cubicBezTo>
                    <a:pt x="4988" y="7360"/>
                    <a:pt x="5349" y="7543"/>
                    <a:pt x="5720" y="7691"/>
                  </a:cubicBezTo>
                  <a:cubicBezTo>
                    <a:pt x="6150" y="7865"/>
                    <a:pt x="6600" y="8003"/>
                    <a:pt x="7065" y="8028"/>
                  </a:cubicBezTo>
                  <a:cubicBezTo>
                    <a:pt x="7347" y="8038"/>
                    <a:pt x="7654" y="7998"/>
                    <a:pt x="7877" y="7810"/>
                  </a:cubicBezTo>
                  <a:cubicBezTo>
                    <a:pt x="8001" y="7706"/>
                    <a:pt x="8070" y="7548"/>
                    <a:pt x="8109" y="7389"/>
                  </a:cubicBezTo>
                  <a:cubicBezTo>
                    <a:pt x="8119" y="7261"/>
                    <a:pt x="8154" y="7122"/>
                    <a:pt x="8119" y="6994"/>
                  </a:cubicBezTo>
                  <a:cubicBezTo>
                    <a:pt x="8095" y="6607"/>
                    <a:pt x="7951" y="6236"/>
                    <a:pt x="7808" y="5880"/>
                  </a:cubicBezTo>
                  <a:cubicBezTo>
                    <a:pt x="7773" y="5796"/>
                    <a:pt x="7724" y="5717"/>
                    <a:pt x="7694" y="5628"/>
                  </a:cubicBezTo>
                  <a:cubicBezTo>
                    <a:pt x="7684" y="5618"/>
                    <a:pt x="7684" y="5618"/>
                    <a:pt x="7684" y="5618"/>
                  </a:cubicBezTo>
                  <a:cubicBezTo>
                    <a:pt x="7679" y="5628"/>
                    <a:pt x="7664" y="5642"/>
                    <a:pt x="7659" y="5647"/>
                  </a:cubicBezTo>
                  <a:cubicBezTo>
                    <a:pt x="7669" y="5633"/>
                    <a:pt x="7674" y="5613"/>
                    <a:pt x="7684" y="5598"/>
                  </a:cubicBezTo>
                  <a:cubicBezTo>
                    <a:pt x="7634" y="5489"/>
                    <a:pt x="7560" y="5395"/>
                    <a:pt x="7540" y="5281"/>
                  </a:cubicBezTo>
                  <a:cubicBezTo>
                    <a:pt x="7669" y="5296"/>
                    <a:pt x="7803" y="5286"/>
                    <a:pt x="7936" y="5281"/>
                  </a:cubicBezTo>
                  <a:cubicBezTo>
                    <a:pt x="7956" y="5286"/>
                    <a:pt x="7986" y="5271"/>
                    <a:pt x="8001" y="5291"/>
                  </a:cubicBezTo>
                  <a:cubicBezTo>
                    <a:pt x="8134" y="5598"/>
                    <a:pt x="8248" y="5920"/>
                    <a:pt x="8337" y="6241"/>
                  </a:cubicBezTo>
                  <a:cubicBezTo>
                    <a:pt x="8391" y="6419"/>
                    <a:pt x="8411" y="6603"/>
                    <a:pt x="8451" y="6781"/>
                  </a:cubicBezTo>
                  <a:cubicBezTo>
                    <a:pt x="8441" y="6890"/>
                    <a:pt x="8480" y="6989"/>
                    <a:pt x="8471" y="7097"/>
                  </a:cubicBezTo>
                  <a:cubicBezTo>
                    <a:pt x="8480" y="7444"/>
                    <a:pt x="8411" y="7805"/>
                    <a:pt x="8189" y="8082"/>
                  </a:cubicBezTo>
                  <a:cubicBezTo>
                    <a:pt x="7981" y="8359"/>
                    <a:pt x="7630" y="8488"/>
                    <a:pt x="7298" y="8538"/>
                  </a:cubicBezTo>
                  <a:cubicBezTo>
                    <a:pt x="7115" y="8552"/>
                    <a:pt x="6932" y="8543"/>
                    <a:pt x="6749" y="8543"/>
                  </a:cubicBezTo>
                  <a:cubicBezTo>
                    <a:pt x="6264" y="8493"/>
                    <a:pt x="5789" y="8355"/>
                    <a:pt x="5339" y="8171"/>
                  </a:cubicBezTo>
                  <a:cubicBezTo>
                    <a:pt x="4933" y="7993"/>
                    <a:pt x="4542" y="7766"/>
                    <a:pt x="4181" y="7508"/>
                  </a:cubicBezTo>
                  <a:cubicBezTo>
                    <a:pt x="3642" y="7879"/>
                    <a:pt x="3068" y="8216"/>
                    <a:pt x="2435" y="8389"/>
                  </a:cubicBezTo>
                  <a:cubicBezTo>
                    <a:pt x="2291" y="8419"/>
                    <a:pt x="2148" y="8463"/>
                    <a:pt x="1999" y="8463"/>
                  </a:cubicBezTo>
                  <a:cubicBezTo>
                    <a:pt x="1762" y="8508"/>
                    <a:pt x="1524" y="8478"/>
                    <a:pt x="1292" y="8439"/>
                  </a:cubicBezTo>
                  <a:cubicBezTo>
                    <a:pt x="1124" y="8404"/>
                    <a:pt x="960" y="8350"/>
                    <a:pt x="807" y="8275"/>
                  </a:cubicBezTo>
                  <a:cubicBezTo>
                    <a:pt x="683" y="8216"/>
                    <a:pt x="579" y="8127"/>
                    <a:pt x="480" y="8043"/>
                  </a:cubicBezTo>
                  <a:cubicBezTo>
                    <a:pt x="337" y="7894"/>
                    <a:pt x="218" y="7716"/>
                    <a:pt x="154" y="7518"/>
                  </a:cubicBezTo>
                  <a:cubicBezTo>
                    <a:pt x="60" y="7261"/>
                    <a:pt x="45" y="6979"/>
                    <a:pt x="65" y="6706"/>
                  </a:cubicBezTo>
                  <a:cubicBezTo>
                    <a:pt x="85" y="6642"/>
                    <a:pt x="75" y="6578"/>
                    <a:pt x="90" y="6513"/>
                  </a:cubicBezTo>
                  <a:cubicBezTo>
                    <a:pt x="159" y="6058"/>
                    <a:pt x="312" y="5618"/>
                    <a:pt x="500" y="5192"/>
                  </a:cubicBezTo>
                  <a:cubicBezTo>
                    <a:pt x="550" y="5192"/>
                    <a:pt x="569" y="5242"/>
                    <a:pt x="599" y="5271"/>
                  </a:cubicBezTo>
                  <a:cubicBezTo>
                    <a:pt x="683" y="5355"/>
                    <a:pt x="762" y="5444"/>
                    <a:pt x="851" y="5524"/>
                  </a:cubicBezTo>
                  <a:cubicBezTo>
                    <a:pt x="619" y="5944"/>
                    <a:pt x="406" y="6395"/>
                    <a:pt x="357" y="6880"/>
                  </a:cubicBezTo>
                  <a:cubicBezTo>
                    <a:pt x="357" y="6994"/>
                    <a:pt x="352" y="7102"/>
                    <a:pt x="357" y="7216"/>
                  </a:cubicBezTo>
                  <a:cubicBezTo>
                    <a:pt x="386" y="7414"/>
                    <a:pt x="436" y="7607"/>
                    <a:pt x="555" y="7771"/>
                  </a:cubicBezTo>
                  <a:cubicBezTo>
                    <a:pt x="663" y="7939"/>
                    <a:pt x="827" y="8067"/>
                    <a:pt x="1010" y="8147"/>
                  </a:cubicBezTo>
                  <a:cubicBezTo>
                    <a:pt x="1188" y="8221"/>
                    <a:pt x="1386" y="8241"/>
                    <a:pt x="1579" y="8216"/>
                  </a:cubicBezTo>
                  <a:cubicBezTo>
                    <a:pt x="2029" y="8171"/>
                    <a:pt x="2454" y="7998"/>
                    <a:pt x="2850" y="7790"/>
                  </a:cubicBezTo>
                  <a:cubicBezTo>
                    <a:pt x="3073" y="7676"/>
                    <a:pt x="3286" y="7543"/>
                    <a:pt x="3498" y="7409"/>
                  </a:cubicBezTo>
                  <a:cubicBezTo>
                    <a:pt x="3592" y="7340"/>
                    <a:pt x="3696" y="7281"/>
                    <a:pt x="3785" y="7201"/>
                  </a:cubicBezTo>
                  <a:cubicBezTo>
                    <a:pt x="3642" y="7102"/>
                    <a:pt x="3508" y="6984"/>
                    <a:pt x="3375" y="6870"/>
                  </a:cubicBezTo>
                  <a:cubicBezTo>
                    <a:pt x="3305" y="6820"/>
                    <a:pt x="3256" y="6751"/>
                    <a:pt x="3187" y="6702"/>
                  </a:cubicBezTo>
                  <a:cubicBezTo>
                    <a:pt x="3093" y="6632"/>
                    <a:pt x="3023" y="6533"/>
                    <a:pt x="2929" y="6464"/>
                  </a:cubicBezTo>
                  <a:cubicBezTo>
                    <a:pt x="2865" y="6419"/>
                    <a:pt x="2821" y="6355"/>
                    <a:pt x="2756" y="6315"/>
                  </a:cubicBezTo>
                  <a:cubicBezTo>
                    <a:pt x="2751" y="6320"/>
                    <a:pt x="2741" y="6330"/>
                    <a:pt x="2736" y="6335"/>
                  </a:cubicBezTo>
                  <a:cubicBezTo>
                    <a:pt x="2741" y="6325"/>
                    <a:pt x="2741" y="6301"/>
                    <a:pt x="2741" y="6291"/>
                  </a:cubicBezTo>
                  <a:cubicBezTo>
                    <a:pt x="2548" y="6108"/>
                    <a:pt x="2355" y="5925"/>
                    <a:pt x="2172" y="5736"/>
                  </a:cubicBezTo>
                  <a:cubicBezTo>
                    <a:pt x="1881" y="5707"/>
                    <a:pt x="1594" y="5628"/>
                    <a:pt x="1341" y="5479"/>
                  </a:cubicBezTo>
                  <a:cubicBezTo>
                    <a:pt x="965" y="5266"/>
                    <a:pt x="738" y="4851"/>
                    <a:pt x="688" y="4430"/>
                  </a:cubicBezTo>
                  <a:cubicBezTo>
                    <a:pt x="663" y="4356"/>
                    <a:pt x="678" y="4281"/>
                    <a:pt x="658" y="4207"/>
                  </a:cubicBezTo>
                  <a:cubicBezTo>
                    <a:pt x="649" y="4093"/>
                    <a:pt x="658" y="3984"/>
                    <a:pt x="654" y="3871"/>
                  </a:cubicBezTo>
                  <a:cubicBezTo>
                    <a:pt x="649" y="3777"/>
                    <a:pt x="688" y="3692"/>
                    <a:pt x="668" y="3598"/>
                  </a:cubicBezTo>
                  <a:cubicBezTo>
                    <a:pt x="639" y="3514"/>
                    <a:pt x="589" y="3440"/>
                    <a:pt x="555" y="3361"/>
                  </a:cubicBezTo>
                  <a:cubicBezTo>
                    <a:pt x="411" y="3084"/>
                    <a:pt x="297" y="2797"/>
                    <a:pt x="198" y="2505"/>
                  </a:cubicBezTo>
                  <a:cubicBezTo>
                    <a:pt x="129" y="2277"/>
                    <a:pt x="60" y="2049"/>
                    <a:pt x="40" y="1812"/>
                  </a:cubicBezTo>
                  <a:cubicBezTo>
                    <a:pt x="0" y="1649"/>
                    <a:pt x="25" y="1480"/>
                    <a:pt x="20" y="1317"/>
                  </a:cubicBezTo>
                  <a:cubicBezTo>
                    <a:pt x="45" y="1055"/>
                    <a:pt x="134" y="797"/>
                    <a:pt x="302" y="589"/>
                  </a:cubicBezTo>
                  <a:cubicBezTo>
                    <a:pt x="535" y="322"/>
                    <a:pt x="881" y="189"/>
                    <a:pt x="1227" y="149"/>
                  </a:cubicBezTo>
                  <a:cubicBezTo>
                    <a:pt x="1331" y="144"/>
                    <a:pt x="1435" y="119"/>
                    <a:pt x="1544" y="129"/>
                  </a:cubicBezTo>
                  <a:cubicBezTo>
                    <a:pt x="1653" y="119"/>
                    <a:pt x="1757" y="149"/>
                    <a:pt x="1861" y="149"/>
                  </a:cubicBezTo>
                  <a:cubicBezTo>
                    <a:pt x="2642" y="243"/>
                    <a:pt x="3385" y="560"/>
                    <a:pt x="4052" y="966"/>
                  </a:cubicBezTo>
                  <a:cubicBezTo>
                    <a:pt x="4097" y="995"/>
                    <a:pt x="4142" y="1025"/>
                    <a:pt x="4191" y="1050"/>
                  </a:cubicBezTo>
                  <a:cubicBezTo>
                    <a:pt x="4453" y="847"/>
                    <a:pt x="4735" y="683"/>
                    <a:pt x="5022" y="520"/>
                  </a:cubicBezTo>
                  <a:cubicBezTo>
                    <a:pt x="5359" y="332"/>
                    <a:pt x="5705" y="149"/>
                    <a:pt x="6081" y="55"/>
                  </a:cubicBezTo>
                  <a:close/>
                  <a:moveTo>
                    <a:pt x="1371" y="3598"/>
                  </a:moveTo>
                  <a:cubicBezTo>
                    <a:pt x="1247" y="3747"/>
                    <a:pt x="1198" y="3940"/>
                    <a:pt x="1173" y="4128"/>
                  </a:cubicBezTo>
                  <a:cubicBezTo>
                    <a:pt x="1158" y="4346"/>
                    <a:pt x="1163" y="4568"/>
                    <a:pt x="1262" y="4766"/>
                  </a:cubicBezTo>
                  <a:cubicBezTo>
                    <a:pt x="1292" y="4836"/>
                    <a:pt x="1341" y="4885"/>
                    <a:pt x="1381" y="4945"/>
                  </a:cubicBezTo>
                  <a:cubicBezTo>
                    <a:pt x="1505" y="5053"/>
                    <a:pt x="1663" y="5113"/>
                    <a:pt x="1821" y="5123"/>
                  </a:cubicBezTo>
                  <a:cubicBezTo>
                    <a:pt x="1890" y="5133"/>
                    <a:pt x="1955" y="5143"/>
                    <a:pt x="2024" y="5128"/>
                  </a:cubicBezTo>
                  <a:cubicBezTo>
                    <a:pt x="2059" y="5123"/>
                    <a:pt x="2098" y="5118"/>
                    <a:pt x="2138" y="5118"/>
                  </a:cubicBezTo>
                  <a:cubicBezTo>
                    <a:pt x="2242" y="5123"/>
                    <a:pt x="2341" y="5078"/>
                    <a:pt x="2440" y="5044"/>
                  </a:cubicBezTo>
                  <a:cubicBezTo>
                    <a:pt x="2608" y="4964"/>
                    <a:pt x="2727" y="4791"/>
                    <a:pt x="2731" y="4603"/>
                  </a:cubicBezTo>
                  <a:cubicBezTo>
                    <a:pt x="2583" y="4608"/>
                    <a:pt x="2435" y="4598"/>
                    <a:pt x="2286" y="4608"/>
                  </a:cubicBezTo>
                  <a:cubicBezTo>
                    <a:pt x="2266" y="4702"/>
                    <a:pt x="2197" y="4786"/>
                    <a:pt x="2103" y="4806"/>
                  </a:cubicBezTo>
                  <a:cubicBezTo>
                    <a:pt x="1984" y="4841"/>
                    <a:pt x="1836" y="4831"/>
                    <a:pt x="1747" y="4737"/>
                  </a:cubicBezTo>
                  <a:cubicBezTo>
                    <a:pt x="1683" y="4628"/>
                    <a:pt x="1653" y="4494"/>
                    <a:pt x="1673" y="4371"/>
                  </a:cubicBezTo>
                  <a:cubicBezTo>
                    <a:pt x="2044" y="4371"/>
                    <a:pt x="2420" y="4375"/>
                    <a:pt x="2791" y="4371"/>
                  </a:cubicBezTo>
                  <a:cubicBezTo>
                    <a:pt x="2796" y="4217"/>
                    <a:pt x="2786" y="4069"/>
                    <a:pt x="2761" y="3920"/>
                  </a:cubicBezTo>
                  <a:cubicBezTo>
                    <a:pt x="2702" y="3702"/>
                    <a:pt x="2568" y="3490"/>
                    <a:pt x="2351" y="3405"/>
                  </a:cubicBezTo>
                  <a:cubicBezTo>
                    <a:pt x="2024" y="3272"/>
                    <a:pt x="1603" y="3321"/>
                    <a:pt x="1371" y="3598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0" name="Freeform 11"/>
            <p:cNvSpPr/>
            <p:nvPr/>
          </p:nvSpPr>
          <p:spPr bwMode="auto">
            <a:xfrm>
              <a:off x="839788" y="2451100"/>
              <a:ext cx="92075" cy="104775"/>
            </a:xfrm>
            <a:custGeom>
              <a:avLst/>
              <a:gdLst>
                <a:gd name="T0" fmla="*/ 488 w 976"/>
                <a:gd name="T1" fmla="*/ 50 h 1088"/>
                <a:gd name="T2" fmla="*/ 879 w 976"/>
                <a:gd name="T3" fmla="*/ 228 h 1088"/>
                <a:gd name="T4" fmla="*/ 908 w 976"/>
                <a:gd name="T5" fmla="*/ 554 h 1088"/>
                <a:gd name="T6" fmla="*/ 410 w 976"/>
                <a:gd name="T7" fmla="*/ 1039 h 1088"/>
                <a:gd name="T8" fmla="*/ 0 w 976"/>
                <a:gd name="T9" fmla="*/ 1019 h 1088"/>
                <a:gd name="T10" fmla="*/ 488 w 976"/>
                <a:gd name="T11" fmla="*/ 50 h 10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6" h="1088">
                  <a:moveTo>
                    <a:pt x="488" y="50"/>
                  </a:moveTo>
                  <a:cubicBezTo>
                    <a:pt x="645" y="0"/>
                    <a:pt x="791" y="109"/>
                    <a:pt x="879" y="228"/>
                  </a:cubicBezTo>
                  <a:cubicBezTo>
                    <a:pt x="976" y="307"/>
                    <a:pt x="976" y="455"/>
                    <a:pt x="908" y="554"/>
                  </a:cubicBezTo>
                  <a:cubicBezTo>
                    <a:pt x="772" y="742"/>
                    <a:pt x="635" y="960"/>
                    <a:pt x="410" y="1039"/>
                  </a:cubicBezTo>
                  <a:cubicBezTo>
                    <a:pt x="274" y="1088"/>
                    <a:pt x="127" y="1088"/>
                    <a:pt x="0" y="1019"/>
                  </a:cubicBezTo>
                  <a:cubicBezTo>
                    <a:pt x="137" y="683"/>
                    <a:pt x="274" y="337"/>
                    <a:pt x="488" y="5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1" name="Freeform 12"/>
            <p:cNvSpPr/>
            <p:nvPr/>
          </p:nvSpPr>
          <p:spPr bwMode="auto">
            <a:xfrm>
              <a:off x="2843213" y="3125788"/>
              <a:ext cx="296862" cy="347663"/>
            </a:xfrm>
            <a:custGeom>
              <a:avLst/>
              <a:gdLst>
                <a:gd name="T0" fmla="*/ 228 w 1560"/>
                <a:gd name="T1" fmla="*/ 238 h 1824"/>
                <a:gd name="T2" fmla="*/ 778 w 1560"/>
                <a:gd name="T3" fmla="*/ 10 h 1824"/>
                <a:gd name="T4" fmla="*/ 1352 w 1560"/>
                <a:gd name="T5" fmla="*/ 173 h 1824"/>
                <a:gd name="T6" fmla="*/ 1551 w 1560"/>
                <a:gd name="T7" fmla="*/ 569 h 1824"/>
                <a:gd name="T8" fmla="*/ 1511 w 1560"/>
                <a:gd name="T9" fmla="*/ 628 h 1824"/>
                <a:gd name="T10" fmla="*/ 1140 w 1560"/>
                <a:gd name="T11" fmla="*/ 628 h 1824"/>
                <a:gd name="T12" fmla="*/ 1110 w 1560"/>
                <a:gd name="T13" fmla="*/ 510 h 1824"/>
                <a:gd name="T14" fmla="*/ 1050 w 1560"/>
                <a:gd name="T15" fmla="*/ 396 h 1824"/>
                <a:gd name="T16" fmla="*/ 1026 w 1560"/>
                <a:gd name="T17" fmla="*/ 401 h 1824"/>
                <a:gd name="T18" fmla="*/ 996 w 1560"/>
                <a:gd name="T19" fmla="*/ 351 h 1824"/>
                <a:gd name="T20" fmla="*/ 620 w 1560"/>
                <a:gd name="T21" fmla="*/ 351 h 1824"/>
                <a:gd name="T22" fmla="*/ 451 w 1560"/>
                <a:gd name="T23" fmla="*/ 757 h 1824"/>
                <a:gd name="T24" fmla="*/ 496 w 1560"/>
                <a:gd name="T25" fmla="*/ 1305 h 1824"/>
                <a:gd name="T26" fmla="*/ 684 w 1560"/>
                <a:gd name="T27" fmla="*/ 1533 h 1824"/>
                <a:gd name="T28" fmla="*/ 1085 w 1560"/>
                <a:gd name="T29" fmla="*/ 1389 h 1824"/>
                <a:gd name="T30" fmla="*/ 1135 w 1560"/>
                <a:gd name="T31" fmla="*/ 1221 h 1824"/>
                <a:gd name="T32" fmla="*/ 1551 w 1560"/>
                <a:gd name="T33" fmla="*/ 1221 h 1824"/>
                <a:gd name="T34" fmla="*/ 1387 w 1560"/>
                <a:gd name="T35" fmla="*/ 1632 h 1824"/>
                <a:gd name="T36" fmla="*/ 897 w 1560"/>
                <a:gd name="T37" fmla="*/ 1815 h 1824"/>
                <a:gd name="T38" fmla="*/ 600 w 1560"/>
                <a:gd name="T39" fmla="*/ 1795 h 1824"/>
                <a:gd name="T40" fmla="*/ 431 w 1560"/>
                <a:gd name="T41" fmla="*/ 1760 h 1824"/>
                <a:gd name="T42" fmla="*/ 233 w 1560"/>
                <a:gd name="T43" fmla="*/ 1607 h 1824"/>
                <a:gd name="T44" fmla="*/ 5 w 1560"/>
                <a:gd name="T45" fmla="*/ 905 h 1824"/>
                <a:gd name="T46" fmla="*/ 100 w 1560"/>
                <a:gd name="T47" fmla="*/ 406 h 1824"/>
                <a:gd name="T48" fmla="*/ 228 w 1560"/>
                <a:gd name="T49" fmla="*/ 238 h 18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560" h="1824">
                  <a:moveTo>
                    <a:pt x="228" y="238"/>
                  </a:moveTo>
                  <a:cubicBezTo>
                    <a:pt x="362" y="80"/>
                    <a:pt x="575" y="5"/>
                    <a:pt x="778" y="10"/>
                  </a:cubicBezTo>
                  <a:cubicBezTo>
                    <a:pt x="981" y="0"/>
                    <a:pt x="1194" y="50"/>
                    <a:pt x="1352" y="173"/>
                  </a:cubicBezTo>
                  <a:cubicBezTo>
                    <a:pt x="1466" y="272"/>
                    <a:pt x="1541" y="416"/>
                    <a:pt x="1551" y="569"/>
                  </a:cubicBezTo>
                  <a:cubicBezTo>
                    <a:pt x="1556" y="594"/>
                    <a:pt x="1546" y="633"/>
                    <a:pt x="1511" y="628"/>
                  </a:cubicBezTo>
                  <a:cubicBezTo>
                    <a:pt x="1387" y="628"/>
                    <a:pt x="1263" y="628"/>
                    <a:pt x="1140" y="628"/>
                  </a:cubicBezTo>
                  <a:cubicBezTo>
                    <a:pt x="1100" y="599"/>
                    <a:pt x="1120" y="549"/>
                    <a:pt x="1110" y="510"/>
                  </a:cubicBezTo>
                  <a:cubicBezTo>
                    <a:pt x="1095" y="470"/>
                    <a:pt x="1070" y="435"/>
                    <a:pt x="1050" y="396"/>
                  </a:cubicBezTo>
                  <a:cubicBezTo>
                    <a:pt x="1045" y="396"/>
                    <a:pt x="1036" y="401"/>
                    <a:pt x="1026" y="401"/>
                  </a:cubicBezTo>
                  <a:cubicBezTo>
                    <a:pt x="1031" y="376"/>
                    <a:pt x="1021" y="361"/>
                    <a:pt x="996" y="351"/>
                  </a:cubicBezTo>
                  <a:cubicBezTo>
                    <a:pt x="882" y="287"/>
                    <a:pt x="728" y="258"/>
                    <a:pt x="620" y="351"/>
                  </a:cubicBezTo>
                  <a:cubicBezTo>
                    <a:pt x="501" y="445"/>
                    <a:pt x="471" y="613"/>
                    <a:pt x="451" y="757"/>
                  </a:cubicBezTo>
                  <a:cubicBezTo>
                    <a:pt x="426" y="940"/>
                    <a:pt x="441" y="1127"/>
                    <a:pt x="496" y="1305"/>
                  </a:cubicBezTo>
                  <a:cubicBezTo>
                    <a:pt x="525" y="1399"/>
                    <a:pt x="590" y="1488"/>
                    <a:pt x="684" y="1533"/>
                  </a:cubicBezTo>
                  <a:cubicBezTo>
                    <a:pt x="828" y="1562"/>
                    <a:pt x="1016" y="1533"/>
                    <a:pt x="1085" y="1389"/>
                  </a:cubicBezTo>
                  <a:cubicBezTo>
                    <a:pt x="1125" y="1340"/>
                    <a:pt x="1105" y="1271"/>
                    <a:pt x="1135" y="1221"/>
                  </a:cubicBezTo>
                  <a:cubicBezTo>
                    <a:pt x="1273" y="1221"/>
                    <a:pt x="1412" y="1221"/>
                    <a:pt x="1551" y="1221"/>
                  </a:cubicBezTo>
                  <a:cubicBezTo>
                    <a:pt x="1560" y="1375"/>
                    <a:pt x="1491" y="1523"/>
                    <a:pt x="1387" y="1632"/>
                  </a:cubicBezTo>
                  <a:cubicBezTo>
                    <a:pt x="1248" y="1745"/>
                    <a:pt x="1070" y="1790"/>
                    <a:pt x="897" y="1815"/>
                  </a:cubicBezTo>
                  <a:cubicBezTo>
                    <a:pt x="798" y="1815"/>
                    <a:pt x="694" y="1824"/>
                    <a:pt x="600" y="1795"/>
                  </a:cubicBezTo>
                  <a:cubicBezTo>
                    <a:pt x="540" y="1790"/>
                    <a:pt x="491" y="1760"/>
                    <a:pt x="431" y="1760"/>
                  </a:cubicBezTo>
                  <a:cubicBezTo>
                    <a:pt x="377" y="1696"/>
                    <a:pt x="283" y="1681"/>
                    <a:pt x="233" y="1607"/>
                  </a:cubicBezTo>
                  <a:cubicBezTo>
                    <a:pt x="55" y="1424"/>
                    <a:pt x="0" y="1152"/>
                    <a:pt x="5" y="905"/>
                  </a:cubicBezTo>
                  <a:cubicBezTo>
                    <a:pt x="0" y="732"/>
                    <a:pt x="60" y="569"/>
                    <a:pt x="100" y="406"/>
                  </a:cubicBezTo>
                  <a:cubicBezTo>
                    <a:pt x="154" y="356"/>
                    <a:pt x="174" y="282"/>
                    <a:pt x="228" y="23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2" name="Freeform 13"/>
            <p:cNvSpPr/>
            <p:nvPr/>
          </p:nvSpPr>
          <p:spPr bwMode="auto">
            <a:xfrm>
              <a:off x="2119313" y="3143250"/>
              <a:ext cx="285750" cy="376238"/>
            </a:xfrm>
            <a:custGeom>
              <a:avLst/>
              <a:gdLst>
                <a:gd name="T0" fmla="*/ 587 w 1504"/>
                <a:gd name="T1" fmla="*/ 40 h 1968"/>
                <a:gd name="T2" fmla="*/ 824 w 1504"/>
                <a:gd name="T3" fmla="*/ 0 h 1968"/>
                <a:gd name="T4" fmla="*/ 1209 w 1504"/>
                <a:gd name="T5" fmla="*/ 109 h 1968"/>
                <a:gd name="T6" fmla="*/ 1455 w 1504"/>
                <a:gd name="T7" fmla="*/ 592 h 1968"/>
                <a:gd name="T8" fmla="*/ 1066 w 1504"/>
                <a:gd name="T9" fmla="*/ 587 h 1968"/>
                <a:gd name="T10" fmla="*/ 987 w 1504"/>
                <a:gd name="T11" fmla="*/ 370 h 1968"/>
                <a:gd name="T12" fmla="*/ 972 w 1504"/>
                <a:gd name="T13" fmla="*/ 415 h 1968"/>
                <a:gd name="T14" fmla="*/ 967 w 1504"/>
                <a:gd name="T15" fmla="*/ 361 h 1968"/>
                <a:gd name="T16" fmla="*/ 602 w 1504"/>
                <a:gd name="T17" fmla="*/ 356 h 1968"/>
                <a:gd name="T18" fmla="*/ 489 w 1504"/>
                <a:gd name="T19" fmla="*/ 617 h 1968"/>
                <a:gd name="T20" fmla="*/ 513 w 1504"/>
                <a:gd name="T21" fmla="*/ 666 h 1968"/>
                <a:gd name="T22" fmla="*/ 602 w 1504"/>
                <a:gd name="T23" fmla="*/ 750 h 1968"/>
                <a:gd name="T24" fmla="*/ 612 w 1504"/>
                <a:gd name="T25" fmla="*/ 730 h 1968"/>
                <a:gd name="T26" fmla="*/ 617 w 1504"/>
                <a:gd name="T27" fmla="*/ 671 h 1968"/>
                <a:gd name="T28" fmla="*/ 627 w 1504"/>
                <a:gd name="T29" fmla="*/ 730 h 1968"/>
                <a:gd name="T30" fmla="*/ 765 w 1504"/>
                <a:gd name="T31" fmla="*/ 790 h 1968"/>
                <a:gd name="T32" fmla="*/ 1396 w 1504"/>
                <a:gd name="T33" fmla="*/ 1051 h 1968"/>
                <a:gd name="T34" fmla="*/ 1406 w 1504"/>
                <a:gd name="T35" fmla="*/ 1007 h 1968"/>
                <a:gd name="T36" fmla="*/ 1406 w 1504"/>
                <a:gd name="T37" fmla="*/ 1076 h 1968"/>
                <a:gd name="T38" fmla="*/ 1431 w 1504"/>
                <a:gd name="T39" fmla="*/ 1076 h 1968"/>
                <a:gd name="T40" fmla="*/ 1455 w 1504"/>
                <a:gd name="T41" fmla="*/ 1051 h 1968"/>
                <a:gd name="T42" fmla="*/ 1435 w 1504"/>
                <a:gd name="T43" fmla="*/ 1100 h 1968"/>
                <a:gd name="T44" fmla="*/ 1504 w 1504"/>
                <a:gd name="T45" fmla="*/ 1322 h 1968"/>
                <a:gd name="T46" fmla="*/ 1455 w 1504"/>
                <a:gd name="T47" fmla="*/ 1579 h 1968"/>
                <a:gd name="T48" fmla="*/ 1046 w 1504"/>
                <a:gd name="T49" fmla="*/ 1904 h 1968"/>
                <a:gd name="T50" fmla="*/ 311 w 1504"/>
                <a:gd name="T51" fmla="*/ 1875 h 1968"/>
                <a:gd name="T52" fmla="*/ 178 w 1504"/>
                <a:gd name="T53" fmla="*/ 1791 h 1968"/>
                <a:gd name="T54" fmla="*/ 10 w 1504"/>
                <a:gd name="T55" fmla="*/ 1322 h 1968"/>
                <a:gd name="T56" fmla="*/ 420 w 1504"/>
                <a:gd name="T57" fmla="*/ 1327 h 1968"/>
                <a:gd name="T58" fmla="*/ 543 w 1504"/>
                <a:gd name="T59" fmla="*/ 1603 h 1968"/>
                <a:gd name="T60" fmla="*/ 977 w 1504"/>
                <a:gd name="T61" fmla="*/ 1599 h 1968"/>
                <a:gd name="T62" fmla="*/ 1080 w 1504"/>
                <a:gd name="T63" fmla="*/ 1441 h 1968"/>
                <a:gd name="T64" fmla="*/ 863 w 1504"/>
                <a:gd name="T65" fmla="*/ 1214 h 1968"/>
                <a:gd name="T66" fmla="*/ 523 w 1504"/>
                <a:gd name="T67" fmla="*/ 1110 h 1968"/>
                <a:gd name="T68" fmla="*/ 139 w 1504"/>
                <a:gd name="T69" fmla="*/ 864 h 1968"/>
                <a:gd name="T70" fmla="*/ 55 w 1504"/>
                <a:gd name="T71" fmla="*/ 612 h 1968"/>
                <a:gd name="T72" fmla="*/ 114 w 1504"/>
                <a:gd name="T73" fmla="*/ 375 h 1968"/>
                <a:gd name="T74" fmla="*/ 587 w 1504"/>
                <a:gd name="T75" fmla="*/ 40 h 19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504" h="1968">
                  <a:moveTo>
                    <a:pt x="587" y="40"/>
                  </a:moveTo>
                  <a:cubicBezTo>
                    <a:pt x="666" y="15"/>
                    <a:pt x="745" y="25"/>
                    <a:pt x="824" y="0"/>
                  </a:cubicBezTo>
                  <a:cubicBezTo>
                    <a:pt x="957" y="15"/>
                    <a:pt x="1090" y="40"/>
                    <a:pt x="1209" y="109"/>
                  </a:cubicBezTo>
                  <a:cubicBezTo>
                    <a:pt x="1371" y="213"/>
                    <a:pt x="1450" y="405"/>
                    <a:pt x="1455" y="592"/>
                  </a:cubicBezTo>
                  <a:cubicBezTo>
                    <a:pt x="1327" y="592"/>
                    <a:pt x="1194" y="597"/>
                    <a:pt x="1066" y="587"/>
                  </a:cubicBezTo>
                  <a:cubicBezTo>
                    <a:pt x="1061" y="508"/>
                    <a:pt x="1041" y="430"/>
                    <a:pt x="987" y="370"/>
                  </a:cubicBezTo>
                  <a:cubicBezTo>
                    <a:pt x="982" y="380"/>
                    <a:pt x="972" y="405"/>
                    <a:pt x="972" y="415"/>
                  </a:cubicBezTo>
                  <a:cubicBezTo>
                    <a:pt x="967" y="400"/>
                    <a:pt x="967" y="375"/>
                    <a:pt x="967" y="361"/>
                  </a:cubicBezTo>
                  <a:cubicBezTo>
                    <a:pt x="858" y="296"/>
                    <a:pt x="715" y="301"/>
                    <a:pt x="602" y="356"/>
                  </a:cubicBezTo>
                  <a:cubicBezTo>
                    <a:pt x="513" y="405"/>
                    <a:pt x="474" y="513"/>
                    <a:pt x="489" y="617"/>
                  </a:cubicBezTo>
                  <a:cubicBezTo>
                    <a:pt x="508" y="627"/>
                    <a:pt x="518" y="642"/>
                    <a:pt x="513" y="666"/>
                  </a:cubicBezTo>
                  <a:cubicBezTo>
                    <a:pt x="543" y="696"/>
                    <a:pt x="568" y="726"/>
                    <a:pt x="602" y="750"/>
                  </a:cubicBezTo>
                  <a:cubicBezTo>
                    <a:pt x="612" y="730"/>
                    <a:pt x="612" y="730"/>
                    <a:pt x="612" y="730"/>
                  </a:cubicBezTo>
                  <a:cubicBezTo>
                    <a:pt x="612" y="716"/>
                    <a:pt x="612" y="686"/>
                    <a:pt x="617" y="671"/>
                  </a:cubicBezTo>
                  <a:cubicBezTo>
                    <a:pt x="617" y="691"/>
                    <a:pt x="622" y="711"/>
                    <a:pt x="627" y="730"/>
                  </a:cubicBezTo>
                  <a:cubicBezTo>
                    <a:pt x="651" y="780"/>
                    <a:pt x="715" y="780"/>
                    <a:pt x="765" y="790"/>
                  </a:cubicBezTo>
                  <a:cubicBezTo>
                    <a:pt x="987" y="839"/>
                    <a:pt x="1223" y="883"/>
                    <a:pt x="1396" y="1051"/>
                  </a:cubicBezTo>
                  <a:cubicBezTo>
                    <a:pt x="1396" y="1036"/>
                    <a:pt x="1406" y="1017"/>
                    <a:pt x="1406" y="1007"/>
                  </a:cubicBezTo>
                  <a:cubicBezTo>
                    <a:pt x="1406" y="1026"/>
                    <a:pt x="1406" y="1061"/>
                    <a:pt x="1406" y="1076"/>
                  </a:cubicBezTo>
                  <a:cubicBezTo>
                    <a:pt x="1431" y="1076"/>
                    <a:pt x="1431" y="1076"/>
                    <a:pt x="1431" y="1076"/>
                  </a:cubicBezTo>
                  <a:cubicBezTo>
                    <a:pt x="1435" y="1071"/>
                    <a:pt x="1445" y="1056"/>
                    <a:pt x="1455" y="1051"/>
                  </a:cubicBezTo>
                  <a:cubicBezTo>
                    <a:pt x="1445" y="1071"/>
                    <a:pt x="1440" y="1086"/>
                    <a:pt x="1435" y="1100"/>
                  </a:cubicBezTo>
                  <a:cubicBezTo>
                    <a:pt x="1490" y="1164"/>
                    <a:pt x="1500" y="1243"/>
                    <a:pt x="1504" y="1322"/>
                  </a:cubicBezTo>
                  <a:cubicBezTo>
                    <a:pt x="1495" y="1411"/>
                    <a:pt x="1500" y="1500"/>
                    <a:pt x="1455" y="1579"/>
                  </a:cubicBezTo>
                  <a:cubicBezTo>
                    <a:pt x="1391" y="1751"/>
                    <a:pt x="1218" y="1860"/>
                    <a:pt x="1046" y="1904"/>
                  </a:cubicBezTo>
                  <a:cubicBezTo>
                    <a:pt x="804" y="1959"/>
                    <a:pt x="543" y="1968"/>
                    <a:pt x="311" y="1875"/>
                  </a:cubicBezTo>
                  <a:cubicBezTo>
                    <a:pt x="267" y="1850"/>
                    <a:pt x="222" y="1820"/>
                    <a:pt x="178" y="1791"/>
                  </a:cubicBezTo>
                  <a:cubicBezTo>
                    <a:pt x="50" y="1673"/>
                    <a:pt x="0" y="1490"/>
                    <a:pt x="10" y="1322"/>
                  </a:cubicBezTo>
                  <a:cubicBezTo>
                    <a:pt x="148" y="1322"/>
                    <a:pt x="282" y="1317"/>
                    <a:pt x="420" y="1327"/>
                  </a:cubicBezTo>
                  <a:cubicBezTo>
                    <a:pt x="420" y="1426"/>
                    <a:pt x="444" y="1554"/>
                    <a:pt x="543" y="1603"/>
                  </a:cubicBezTo>
                  <a:cubicBezTo>
                    <a:pt x="676" y="1682"/>
                    <a:pt x="849" y="1673"/>
                    <a:pt x="977" y="1599"/>
                  </a:cubicBezTo>
                  <a:cubicBezTo>
                    <a:pt x="1041" y="1569"/>
                    <a:pt x="1066" y="1500"/>
                    <a:pt x="1080" y="1441"/>
                  </a:cubicBezTo>
                  <a:cubicBezTo>
                    <a:pt x="1080" y="1322"/>
                    <a:pt x="977" y="1229"/>
                    <a:pt x="863" y="1214"/>
                  </a:cubicBezTo>
                  <a:cubicBezTo>
                    <a:pt x="760" y="1160"/>
                    <a:pt x="637" y="1150"/>
                    <a:pt x="523" y="1110"/>
                  </a:cubicBezTo>
                  <a:cubicBezTo>
                    <a:pt x="380" y="1056"/>
                    <a:pt x="227" y="997"/>
                    <a:pt x="139" y="864"/>
                  </a:cubicBezTo>
                  <a:cubicBezTo>
                    <a:pt x="89" y="795"/>
                    <a:pt x="45" y="706"/>
                    <a:pt x="55" y="612"/>
                  </a:cubicBezTo>
                  <a:cubicBezTo>
                    <a:pt x="70" y="533"/>
                    <a:pt x="84" y="454"/>
                    <a:pt x="114" y="375"/>
                  </a:cubicBezTo>
                  <a:cubicBezTo>
                    <a:pt x="198" y="188"/>
                    <a:pt x="390" y="79"/>
                    <a:pt x="587" y="4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3" name="Freeform 14"/>
            <p:cNvSpPr/>
            <p:nvPr/>
          </p:nvSpPr>
          <p:spPr bwMode="auto">
            <a:xfrm>
              <a:off x="2474913" y="3151188"/>
              <a:ext cx="287337" cy="365125"/>
            </a:xfrm>
            <a:custGeom>
              <a:avLst/>
              <a:gdLst>
                <a:gd name="T0" fmla="*/ 0 w 1512"/>
                <a:gd name="T1" fmla="*/ 0 h 1912"/>
                <a:gd name="T2" fmla="*/ 1483 w 1512"/>
                <a:gd name="T3" fmla="*/ 0 h 1912"/>
                <a:gd name="T4" fmla="*/ 1493 w 1512"/>
                <a:gd name="T5" fmla="*/ 331 h 1912"/>
                <a:gd name="T6" fmla="*/ 1404 w 1512"/>
                <a:gd name="T7" fmla="*/ 336 h 1912"/>
                <a:gd name="T8" fmla="*/ 949 w 1512"/>
                <a:gd name="T9" fmla="*/ 336 h 1912"/>
                <a:gd name="T10" fmla="*/ 949 w 1512"/>
                <a:gd name="T11" fmla="*/ 1878 h 1912"/>
                <a:gd name="T12" fmla="*/ 653 w 1512"/>
                <a:gd name="T13" fmla="*/ 1893 h 1912"/>
                <a:gd name="T14" fmla="*/ 529 w 1512"/>
                <a:gd name="T15" fmla="*/ 1863 h 1912"/>
                <a:gd name="T16" fmla="*/ 534 w 1512"/>
                <a:gd name="T17" fmla="*/ 336 h 1912"/>
                <a:gd name="T18" fmla="*/ 0 w 1512"/>
                <a:gd name="T19" fmla="*/ 336 h 1912"/>
                <a:gd name="T20" fmla="*/ 0 w 1512"/>
                <a:gd name="T21" fmla="*/ 0 h 1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2" h="1912">
                  <a:moveTo>
                    <a:pt x="0" y="0"/>
                  </a:moveTo>
                  <a:cubicBezTo>
                    <a:pt x="495" y="0"/>
                    <a:pt x="989" y="0"/>
                    <a:pt x="1483" y="0"/>
                  </a:cubicBezTo>
                  <a:cubicBezTo>
                    <a:pt x="1512" y="109"/>
                    <a:pt x="1503" y="218"/>
                    <a:pt x="1493" y="331"/>
                  </a:cubicBezTo>
                  <a:cubicBezTo>
                    <a:pt x="1463" y="336"/>
                    <a:pt x="1433" y="341"/>
                    <a:pt x="1404" y="336"/>
                  </a:cubicBezTo>
                  <a:cubicBezTo>
                    <a:pt x="1251" y="331"/>
                    <a:pt x="1102" y="336"/>
                    <a:pt x="949" y="336"/>
                  </a:cubicBezTo>
                  <a:cubicBezTo>
                    <a:pt x="949" y="850"/>
                    <a:pt x="949" y="1364"/>
                    <a:pt x="949" y="1878"/>
                  </a:cubicBezTo>
                  <a:cubicBezTo>
                    <a:pt x="855" y="1908"/>
                    <a:pt x="752" y="1888"/>
                    <a:pt x="653" y="1893"/>
                  </a:cubicBezTo>
                  <a:cubicBezTo>
                    <a:pt x="613" y="1888"/>
                    <a:pt x="549" y="1912"/>
                    <a:pt x="529" y="1863"/>
                  </a:cubicBezTo>
                  <a:cubicBezTo>
                    <a:pt x="539" y="1354"/>
                    <a:pt x="534" y="845"/>
                    <a:pt x="534" y="336"/>
                  </a:cubicBezTo>
                  <a:cubicBezTo>
                    <a:pt x="356" y="336"/>
                    <a:pt x="178" y="336"/>
                    <a:pt x="0" y="336"/>
                  </a:cubicBezTo>
                  <a:cubicBezTo>
                    <a:pt x="0" y="223"/>
                    <a:pt x="0" y="114"/>
                    <a:pt x="0" y="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4" name="Freeform 15"/>
            <p:cNvSpPr/>
            <p:nvPr/>
          </p:nvSpPr>
          <p:spPr bwMode="auto">
            <a:xfrm>
              <a:off x="1111250" y="3171825"/>
              <a:ext cx="280987" cy="333375"/>
            </a:xfrm>
            <a:custGeom>
              <a:avLst/>
              <a:gdLst>
                <a:gd name="T0" fmla="*/ 0 w 1472"/>
                <a:gd name="T1" fmla="*/ 10 h 1752"/>
                <a:gd name="T2" fmla="*/ 377 w 1472"/>
                <a:gd name="T3" fmla="*/ 10 h 1752"/>
                <a:gd name="T4" fmla="*/ 377 w 1472"/>
                <a:gd name="T5" fmla="*/ 1099 h 1752"/>
                <a:gd name="T6" fmla="*/ 471 w 1472"/>
                <a:gd name="T7" fmla="*/ 1381 h 1752"/>
                <a:gd name="T8" fmla="*/ 903 w 1472"/>
                <a:gd name="T9" fmla="*/ 1465 h 1752"/>
                <a:gd name="T10" fmla="*/ 1091 w 1472"/>
                <a:gd name="T11" fmla="*/ 1099 h 1752"/>
                <a:gd name="T12" fmla="*/ 1096 w 1472"/>
                <a:gd name="T13" fmla="*/ 35 h 1752"/>
                <a:gd name="T14" fmla="*/ 1170 w 1472"/>
                <a:gd name="T15" fmla="*/ 10 h 1752"/>
                <a:gd name="T16" fmla="*/ 1468 w 1472"/>
                <a:gd name="T17" fmla="*/ 10 h 1752"/>
                <a:gd name="T18" fmla="*/ 1468 w 1472"/>
                <a:gd name="T19" fmla="*/ 1159 h 1752"/>
                <a:gd name="T20" fmla="*/ 1423 w 1472"/>
                <a:gd name="T21" fmla="*/ 1396 h 1752"/>
                <a:gd name="T22" fmla="*/ 1249 w 1472"/>
                <a:gd name="T23" fmla="*/ 1594 h 1752"/>
                <a:gd name="T24" fmla="*/ 714 w 1472"/>
                <a:gd name="T25" fmla="*/ 1752 h 1752"/>
                <a:gd name="T26" fmla="*/ 357 w 1472"/>
                <a:gd name="T27" fmla="*/ 1673 h 1752"/>
                <a:gd name="T28" fmla="*/ 75 w 1472"/>
                <a:gd name="T29" fmla="*/ 1416 h 1752"/>
                <a:gd name="T30" fmla="*/ 0 w 1472"/>
                <a:gd name="T31" fmla="*/ 1099 h 1752"/>
                <a:gd name="T32" fmla="*/ 0 w 1472"/>
                <a:gd name="T33" fmla="*/ 10 h 17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472" h="1752">
                  <a:moveTo>
                    <a:pt x="0" y="10"/>
                  </a:moveTo>
                  <a:cubicBezTo>
                    <a:pt x="124" y="10"/>
                    <a:pt x="253" y="10"/>
                    <a:pt x="377" y="10"/>
                  </a:cubicBezTo>
                  <a:cubicBezTo>
                    <a:pt x="377" y="377"/>
                    <a:pt x="377" y="738"/>
                    <a:pt x="377" y="1099"/>
                  </a:cubicBezTo>
                  <a:cubicBezTo>
                    <a:pt x="397" y="1198"/>
                    <a:pt x="397" y="1307"/>
                    <a:pt x="471" y="1381"/>
                  </a:cubicBezTo>
                  <a:cubicBezTo>
                    <a:pt x="575" y="1500"/>
                    <a:pt x="759" y="1505"/>
                    <a:pt x="903" y="1465"/>
                  </a:cubicBezTo>
                  <a:cubicBezTo>
                    <a:pt x="1046" y="1406"/>
                    <a:pt x="1096" y="1243"/>
                    <a:pt x="1091" y="1099"/>
                  </a:cubicBezTo>
                  <a:cubicBezTo>
                    <a:pt x="1096" y="743"/>
                    <a:pt x="1086" y="391"/>
                    <a:pt x="1096" y="35"/>
                  </a:cubicBezTo>
                  <a:cubicBezTo>
                    <a:pt x="1101" y="0"/>
                    <a:pt x="1145" y="10"/>
                    <a:pt x="1170" y="10"/>
                  </a:cubicBezTo>
                  <a:cubicBezTo>
                    <a:pt x="1269" y="10"/>
                    <a:pt x="1368" y="10"/>
                    <a:pt x="1468" y="10"/>
                  </a:cubicBezTo>
                  <a:cubicBezTo>
                    <a:pt x="1468" y="391"/>
                    <a:pt x="1468" y="777"/>
                    <a:pt x="1468" y="1159"/>
                  </a:cubicBezTo>
                  <a:cubicBezTo>
                    <a:pt x="1472" y="1243"/>
                    <a:pt x="1418" y="1317"/>
                    <a:pt x="1423" y="1396"/>
                  </a:cubicBezTo>
                  <a:cubicBezTo>
                    <a:pt x="1358" y="1456"/>
                    <a:pt x="1329" y="1550"/>
                    <a:pt x="1249" y="1594"/>
                  </a:cubicBezTo>
                  <a:cubicBezTo>
                    <a:pt x="1101" y="1713"/>
                    <a:pt x="903" y="1748"/>
                    <a:pt x="714" y="1752"/>
                  </a:cubicBezTo>
                  <a:cubicBezTo>
                    <a:pt x="590" y="1743"/>
                    <a:pt x="471" y="1723"/>
                    <a:pt x="357" y="1673"/>
                  </a:cubicBezTo>
                  <a:cubicBezTo>
                    <a:pt x="238" y="1624"/>
                    <a:pt x="144" y="1530"/>
                    <a:pt x="75" y="1416"/>
                  </a:cubicBezTo>
                  <a:cubicBezTo>
                    <a:pt x="35" y="1317"/>
                    <a:pt x="5" y="1208"/>
                    <a:pt x="0" y="1099"/>
                  </a:cubicBezTo>
                  <a:cubicBezTo>
                    <a:pt x="0" y="738"/>
                    <a:pt x="0" y="372"/>
                    <a:pt x="0" y="1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5" name="Freeform 16"/>
            <p:cNvSpPr/>
            <p:nvPr/>
          </p:nvSpPr>
          <p:spPr bwMode="auto">
            <a:xfrm>
              <a:off x="1687513" y="3201988"/>
              <a:ext cx="119062" cy="80963"/>
            </a:xfrm>
            <a:custGeom>
              <a:avLst/>
              <a:gdLst>
                <a:gd name="T0" fmla="*/ 124 w 624"/>
                <a:gd name="T1" fmla="*/ 95 h 424"/>
                <a:gd name="T2" fmla="*/ 511 w 624"/>
                <a:gd name="T3" fmla="*/ 95 h 424"/>
                <a:gd name="T4" fmla="*/ 615 w 624"/>
                <a:gd name="T5" fmla="*/ 424 h 424"/>
                <a:gd name="T6" fmla="*/ 317 w 624"/>
                <a:gd name="T7" fmla="*/ 414 h 424"/>
                <a:gd name="T8" fmla="*/ 0 w 624"/>
                <a:gd name="T9" fmla="*/ 419 h 424"/>
                <a:gd name="T10" fmla="*/ 124 w 624"/>
                <a:gd name="T11" fmla="*/ 95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24" h="424">
                  <a:moveTo>
                    <a:pt x="124" y="95"/>
                  </a:moveTo>
                  <a:cubicBezTo>
                    <a:pt x="233" y="0"/>
                    <a:pt x="397" y="25"/>
                    <a:pt x="511" y="95"/>
                  </a:cubicBezTo>
                  <a:cubicBezTo>
                    <a:pt x="590" y="180"/>
                    <a:pt x="624" y="310"/>
                    <a:pt x="615" y="424"/>
                  </a:cubicBezTo>
                  <a:cubicBezTo>
                    <a:pt x="516" y="400"/>
                    <a:pt x="416" y="419"/>
                    <a:pt x="317" y="414"/>
                  </a:cubicBezTo>
                  <a:cubicBezTo>
                    <a:pt x="213" y="419"/>
                    <a:pt x="104" y="405"/>
                    <a:pt x="0" y="419"/>
                  </a:cubicBezTo>
                  <a:cubicBezTo>
                    <a:pt x="15" y="305"/>
                    <a:pt x="25" y="170"/>
                    <a:pt x="124" y="95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6" name="Freeform 17"/>
            <p:cNvSpPr/>
            <p:nvPr/>
          </p:nvSpPr>
          <p:spPr bwMode="auto">
            <a:xfrm>
              <a:off x="485775" y="3214688"/>
              <a:ext cx="95250" cy="80963"/>
            </a:xfrm>
            <a:custGeom>
              <a:avLst/>
              <a:gdLst>
                <a:gd name="T0" fmla="*/ 25 w 496"/>
                <a:gd name="T1" fmla="*/ 138 h 432"/>
                <a:gd name="T2" fmla="*/ 212 w 496"/>
                <a:gd name="T3" fmla="*/ 15 h 432"/>
                <a:gd name="T4" fmla="*/ 438 w 496"/>
                <a:gd name="T5" fmla="*/ 226 h 432"/>
                <a:gd name="T6" fmla="*/ 447 w 496"/>
                <a:gd name="T7" fmla="*/ 428 h 432"/>
                <a:gd name="T8" fmla="*/ 89 w 496"/>
                <a:gd name="T9" fmla="*/ 413 h 432"/>
                <a:gd name="T10" fmla="*/ 0 w 496"/>
                <a:gd name="T11" fmla="*/ 324 h 432"/>
                <a:gd name="T12" fmla="*/ 25 w 496"/>
                <a:gd name="T13" fmla="*/ 138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6" h="432">
                  <a:moveTo>
                    <a:pt x="25" y="138"/>
                  </a:moveTo>
                  <a:cubicBezTo>
                    <a:pt x="69" y="84"/>
                    <a:pt x="128" y="0"/>
                    <a:pt x="212" y="15"/>
                  </a:cubicBezTo>
                  <a:cubicBezTo>
                    <a:pt x="285" y="84"/>
                    <a:pt x="359" y="162"/>
                    <a:pt x="438" y="226"/>
                  </a:cubicBezTo>
                  <a:cubicBezTo>
                    <a:pt x="496" y="280"/>
                    <a:pt x="467" y="364"/>
                    <a:pt x="447" y="428"/>
                  </a:cubicBezTo>
                  <a:cubicBezTo>
                    <a:pt x="329" y="428"/>
                    <a:pt x="207" y="432"/>
                    <a:pt x="89" y="413"/>
                  </a:cubicBezTo>
                  <a:cubicBezTo>
                    <a:pt x="59" y="383"/>
                    <a:pt x="25" y="359"/>
                    <a:pt x="0" y="324"/>
                  </a:cubicBezTo>
                  <a:cubicBezTo>
                    <a:pt x="5" y="266"/>
                    <a:pt x="5" y="202"/>
                    <a:pt x="25" y="13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7" name="Freeform 18"/>
            <p:cNvSpPr/>
            <p:nvPr/>
          </p:nvSpPr>
          <p:spPr bwMode="auto">
            <a:xfrm>
              <a:off x="3562350" y="3263900"/>
              <a:ext cx="46037" cy="84138"/>
            </a:xfrm>
            <a:custGeom>
              <a:avLst/>
              <a:gdLst>
                <a:gd name="T0" fmla="*/ 113 w 240"/>
                <a:gd name="T1" fmla="*/ 0 h 440"/>
                <a:gd name="T2" fmla="*/ 191 w 240"/>
                <a:gd name="T3" fmla="*/ 15 h 440"/>
                <a:gd name="T4" fmla="*/ 240 w 240"/>
                <a:gd name="T5" fmla="*/ 440 h 440"/>
                <a:gd name="T6" fmla="*/ 54 w 240"/>
                <a:gd name="T7" fmla="*/ 396 h 440"/>
                <a:gd name="T8" fmla="*/ 0 w 240"/>
                <a:gd name="T9" fmla="*/ 169 h 440"/>
                <a:gd name="T10" fmla="*/ 113 w 240"/>
                <a:gd name="T11" fmla="*/ 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0" h="440">
                  <a:moveTo>
                    <a:pt x="113" y="0"/>
                  </a:moveTo>
                  <a:cubicBezTo>
                    <a:pt x="138" y="5"/>
                    <a:pt x="162" y="10"/>
                    <a:pt x="191" y="15"/>
                  </a:cubicBezTo>
                  <a:cubicBezTo>
                    <a:pt x="211" y="159"/>
                    <a:pt x="240" y="297"/>
                    <a:pt x="240" y="440"/>
                  </a:cubicBezTo>
                  <a:cubicBezTo>
                    <a:pt x="177" y="421"/>
                    <a:pt x="118" y="411"/>
                    <a:pt x="54" y="396"/>
                  </a:cubicBezTo>
                  <a:cubicBezTo>
                    <a:pt x="54" y="317"/>
                    <a:pt x="15" y="243"/>
                    <a:pt x="0" y="169"/>
                  </a:cubicBezTo>
                  <a:cubicBezTo>
                    <a:pt x="25" y="104"/>
                    <a:pt x="74" y="55"/>
                    <a:pt x="113" y="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8" name="Freeform 19"/>
            <p:cNvSpPr/>
            <p:nvPr/>
          </p:nvSpPr>
          <p:spPr bwMode="auto">
            <a:xfrm>
              <a:off x="627063" y="3290888"/>
              <a:ext cx="11112" cy="38100"/>
            </a:xfrm>
            <a:custGeom>
              <a:avLst/>
              <a:gdLst>
                <a:gd name="T0" fmla="*/ 0 w 64"/>
                <a:gd name="T1" fmla="*/ 55 h 200"/>
                <a:gd name="T2" fmla="*/ 56 w 64"/>
                <a:gd name="T3" fmla="*/ 0 h 200"/>
                <a:gd name="T4" fmla="*/ 64 w 64"/>
                <a:gd name="T5" fmla="*/ 65 h 200"/>
                <a:gd name="T6" fmla="*/ 0 w 64"/>
                <a:gd name="T7" fmla="*/ 200 h 200"/>
                <a:gd name="T8" fmla="*/ 0 w 64"/>
                <a:gd name="T9" fmla="*/ 55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" h="200">
                  <a:moveTo>
                    <a:pt x="0" y="55"/>
                  </a:moveTo>
                  <a:cubicBezTo>
                    <a:pt x="18" y="35"/>
                    <a:pt x="35" y="15"/>
                    <a:pt x="56" y="0"/>
                  </a:cubicBezTo>
                  <a:cubicBezTo>
                    <a:pt x="60" y="20"/>
                    <a:pt x="64" y="40"/>
                    <a:pt x="64" y="65"/>
                  </a:cubicBezTo>
                  <a:cubicBezTo>
                    <a:pt x="56" y="115"/>
                    <a:pt x="60" y="190"/>
                    <a:pt x="0" y="200"/>
                  </a:cubicBezTo>
                  <a:cubicBezTo>
                    <a:pt x="0" y="150"/>
                    <a:pt x="0" y="100"/>
                    <a:pt x="0" y="55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9" name="Freeform 20"/>
            <p:cNvSpPr/>
            <p:nvPr/>
          </p:nvSpPr>
          <p:spPr bwMode="auto">
            <a:xfrm>
              <a:off x="592138" y="3302000"/>
              <a:ext cx="14287" cy="31750"/>
            </a:xfrm>
            <a:custGeom>
              <a:avLst/>
              <a:gdLst>
                <a:gd name="T0" fmla="*/ 0 w 80"/>
                <a:gd name="T1" fmla="*/ 0 h 160"/>
                <a:gd name="T2" fmla="*/ 76 w 80"/>
                <a:gd name="T3" fmla="*/ 30 h 160"/>
                <a:gd name="T4" fmla="*/ 71 w 80"/>
                <a:gd name="T5" fmla="*/ 136 h 160"/>
                <a:gd name="T6" fmla="*/ 5 w 80"/>
                <a:gd name="T7" fmla="*/ 160 h 160"/>
                <a:gd name="T8" fmla="*/ 0 w 80"/>
                <a:gd name="T9" fmla="*/ 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" h="160">
                  <a:moveTo>
                    <a:pt x="0" y="0"/>
                  </a:moveTo>
                  <a:cubicBezTo>
                    <a:pt x="24" y="5"/>
                    <a:pt x="52" y="15"/>
                    <a:pt x="76" y="30"/>
                  </a:cubicBezTo>
                  <a:cubicBezTo>
                    <a:pt x="80" y="63"/>
                    <a:pt x="76" y="97"/>
                    <a:pt x="71" y="136"/>
                  </a:cubicBezTo>
                  <a:cubicBezTo>
                    <a:pt x="48" y="141"/>
                    <a:pt x="24" y="151"/>
                    <a:pt x="5" y="160"/>
                  </a:cubicBezTo>
                  <a:cubicBezTo>
                    <a:pt x="0" y="107"/>
                    <a:pt x="0" y="54"/>
                    <a:pt x="0" y="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0" name="Freeform 21"/>
            <p:cNvSpPr/>
            <p:nvPr/>
          </p:nvSpPr>
          <p:spPr bwMode="auto">
            <a:xfrm>
              <a:off x="2024063" y="4768850"/>
              <a:ext cx="95250" cy="177800"/>
            </a:xfrm>
            <a:custGeom>
              <a:avLst/>
              <a:gdLst>
                <a:gd name="T0" fmla="*/ 216 w 496"/>
                <a:gd name="T1" fmla="*/ 10 h 928"/>
                <a:gd name="T2" fmla="*/ 426 w 496"/>
                <a:gd name="T3" fmla="*/ 125 h 928"/>
                <a:gd name="T4" fmla="*/ 481 w 496"/>
                <a:gd name="T5" fmla="*/ 544 h 928"/>
                <a:gd name="T6" fmla="*/ 436 w 496"/>
                <a:gd name="T7" fmla="*/ 794 h 928"/>
                <a:gd name="T8" fmla="*/ 151 w 496"/>
                <a:gd name="T9" fmla="*/ 899 h 928"/>
                <a:gd name="T10" fmla="*/ 5 w 496"/>
                <a:gd name="T11" fmla="*/ 659 h 928"/>
                <a:gd name="T12" fmla="*/ 5 w 496"/>
                <a:gd name="T13" fmla="*/ 385 h 928"/>
                <a:gd name="T14" fmla="*/ 216 w 496"/>
                <a:gd name="T15" fmla="*/ 10 h 9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6" h="928">
                  <a:moveTo>
                    <a:pt x="216" y="10"/>
                  </a:moveTo>
                  <a:cubicBezTo>
                    <a:pt x="301" y="0"/>
                    <a:pt x="386" y="50"/>
                    <a:pt x="426" y="125"/>
                  </a:cubicBezTo>
                  <a:cubicBezTo>
                    <a:pt x="491" y="255"/>
                    <a:pt x="496" y="400"/>
                    <a:pt x="481" y="544"/>
                  </a:cubicBezTo>
                  <a:cubicBezTo>
                    <a:pt x="461" y="624"/>
                    <a:pt x="466" y="714"/>
                    <a:pt x="436" y="794"/>
                  </a:cubicBezTo>
                  <a:cubicBezTo>
                    <a:pt x="356" y="859"/>
                    <a:pt x="256" y="928"/>
                    <a:pt x="151" y="899"/>
                  </a:cubicBezTo>
                  <a:cubicBezTo>
                    <a:pt x="56" y="864"/>
                    <a:pt x="26" y="754"/>
                    <a:pt x="5" y="659"/>
                  </a:cubicBezTo>
                  <a:cubicBezTo>
                    <a:pt x="0" y="569"/>
                    <a:pt x="5" y="474"/>
                    <a:pt x="5" y="385"/>
                  </a:cubicBezTo>
                  <a:cubicBezTo>
                    <a:pt x="26" y="245"/>
                    <a:pt x="56" y="60"/>
                    <a:pt x="216" y="1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1" name="Freeform 22"/>
            <p:cNvSpPr/>
            <p:nvPr/>
          </p:nvSpPr>
          <p:spPr bwMode="auto">
            <a:xfrm>
              <a:off x="2524125" y="4891088"/>
              <a:ext cx="96837" cy="179388"/>
            </a:xfrm>
            <a:custGeom>
              <a:avLst/>
              <a:gdLst>
                <a:gd name="T0" fmla="*/ 252 w 504"/>
                <a:gd name="T1" fmla="*/ 30 h 936"/>
                <a:gd name="T2" fmla="*/ 435 w 504"/>
                <a:gd name="T3" fmla="*/ 114 h 936"/>
                <a:gd name="T4" fmla="*/ 485 w 504"/>
                <a:gd name="T5" fmla="*/ 498 h 936"/>
                <a:gd name="T6" fmla="*/ 401 w 504"/>
                <a:gd name="T7" fmla="*/ 828 h 936"/>
                <a:gd name="T8" fmla="*/ 168 w 504"/>
                <a:gd name="T9" fmla="*/ 892 h 936"/>
                <a:gd name="T10" fmla="*/ 10 w 504"/>
                <a:gd name="T11" fmla="*/ 577 h 936"/>
                <a:gd name="T12" fmla="*/ 45 w 504"/>
                <a:gd name="T13" fmla="*/ 168 h 936"/>
                <a:gd name="T14" fmla="*/ 252 w 504"/>
                <a:gd name="T15" fmla="*/ 30 h 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04" h="936">
                  <a:moveTo>
                    <a:pt x="252" y="30"/>
                  </a:moveTo>
                  <a:cubicBezTo>
                    <a:pt x="327" y="0"/>
                    <a:pt x="401" y="55"/>
                    <a:pt x="435" y="114"/>
                  </a:cubicBezTo>
                  <a:cubicBezTo>
                    <a:pt x="504" y="232"/>
                    <a:pt x="480" y="370"/>
                    <a:pt x="485" y="498"/>
                  </a:cubicBezTo>
                  <a:cubicBezTo>
                    <a:pt x="490" y="611"/>
                    <a:pt x="455" y="730"/>
                    <a:pt x="401" y="828"/>
                  </a:cubicBezTo>
                  <a:cubicBezTo>
                    <a:pt x="351" y="897"/>
                    <a:pt x="248" y="936"/>
                    <a:pt x="168" y="892"/>
                  </a:cubicBezTo>
                  <a:cubicBezTo>
                    <a:pt x="50" y="838"/>
                    <a:pt x="30" y="690"/>
                    <a:pt x="10" y="577"/>
                  </a:cubicBezTo>
                  <a:cubicBezTo>
                    <a:pt x="0" y="439"/>
                    <a:pt x="35" y="306"/>
                    <a:pt x="45" y="168"/>
                  </a:cubicBezTo>
                  <a:cubicBezTo>
                    <a:pt x="89" y="99"/>
                    <a:pt x="173" y="55"/>
                    <a:pt x="252" y="3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"/>
            <a:ext cx="12192000" cy="787400"/>
          </a:xfrm>
          <a:prstGeom prst="rect">
            <a:avLst/>
          </a:prstGeom>
          <a:solidFill>
            <a:srgbClr val="272AAF"/>
          </a:solidFill>
          <a:ln>
            <a:noFill/>
          </a:ln>
          <a:effectLst>
            <a:outerShdw blurRad="152400" dist="38100" dir="5400000" algn="t" rotWithShape="0">
              <a:prstClr val="black">
                <a:alpha val="2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0" y="6686551"/>
            <a:ext cx="12211050" cy="171450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132852" y="-20111"/>
            <a:ext cx="1834157" cy="807511"/>
          </a:xfrm>
          <a:prstGeom prst="rect">
            <a:avLst/>
          </a:prstGeom>
          <a:solidFill>
            <a:srgbClr val="0E10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215390" y="80645"/>
            <a:ext cx="17437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问题描述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692525" y="8064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解决方案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491605" y="7937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防御方法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257665" y="7937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问题总结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cxnSp>
        <p:nvCxnSpPr>
          <p:cNvPr id="17" name="直接连接符 16"/>
          <p:cNvCxnSpPr/>
          <p:nvPr/>
        </p:nvCxnSpPr>
        <p:spPr>
          <a:xfrm flipV="1">
            <a:off x="3428595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V="1">
            <a:off x="6220284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V="1">
            <a:off x="8992468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6220460" y="1333500"/>
            <a:ext cx="5747385" cy="1134110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1.2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DDoS的分类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76860" y="1333500"/>
            <a:ext cx="5747385" cy="1132840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1.1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DDoS的介绍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276860" y="2788285"/>
            <a:ext cx="5746750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pc="15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</a:t>
            </a:r>
            <a:r>
              <a:rPr lang="zh-CN" altLang="en-US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DoS(Distributed Denial of Service)</a:t>
            </a:r>
            <a:r>
              <a:rPr lang="zh-CN" altLang="en-US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即分布式拒绝服务</a:t>
            </a:r>
            <a:r>
              <a:rPr lang="zh-CN" altLang="en-US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攻击，指借助于客户/服务器技术，将多个计算机联合起来作为攻击平台，对一个或多个目标发动DDoS攻击，从而成倍地提高拒绝服务攻击的威力。</a:t>
            </a:r>
            <a:endParaRPr lang="zh-CN" altLang="en-US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通常，攻击者使用一个偷窃帐号将DDoS主控程序安装在一个计算机上，在一个设定的时间主控程序将与大量代理程序通讯，代理程序已经被安装在网络上的许多计算机上。代理程序收到指令时就发动攻击。利用客户/服务器技术，主控程序能在几秒钟内激活成百上千次代理程序的运行。</a:t>
            </a:r>
            <a:endParaRPr lang="zh-CN" altLang="en-US" spc="150" noProof="0">
              <a:ln>
                <a:noFill/>
              </a:ln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pc="150" noProof="0">
              <a:ln>
                <a:noFill/>
              </a:ln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220460" y="2788285"/>
            <a:ext cx="5746750" cy="39693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按照</a:t>
            </a:r>
            <a:r>
              <a:rPr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CP/IP协议的层次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将DDOS攻击分为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endParaRPr lang="zh-CN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基于ARP的攻击</a:t>
            </a: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基于ICMP的攻击</a:t>
            </a: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基于IP的攻击</a:t>
            </a: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基于UDP的攻击</a:t>
            </a: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基于TCP的攻击</a:t>
            </a: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6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基于应用层的攻击</a:t>
            </a: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pc="150" noProof="0">
              <a:ln>
                <a:noFill/>
              </a:ln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"/>
            <a:ext cx="12192000" cy="787400"/>
          </a:xfrm>
          <a:prstGeom prst="rect">
            <a:avLst/>
          </a:prstGeom>
          <a:solidFill>
            <a:srgbClr val="272AAF"/>
          </a:solidFill>
          <a:ln>
            <a:noFill/>
          </a:ln>
          <a:effectLst>
            <a:outerShdw blurRad="152400" dist="38100" dir="5400000" algn="t" rotWithShape="0">
              <a:prstClr val="black">
                <a:alpha val="2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0" y="6686551"/>
            <a:ext cx="12211050" cy="171450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132852" y="-20111"/>
            <a:ext cx="1834157" cy="807511"/>
          </a:xfrm>
          <a:prstGeom prst="rect">
            <a:avLst/>
          </a:prstGeom>
          <a:solidFill>
            <a:srgbClr val="0E10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215390" y="80645"/>
            <a:ext cx="17437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问题描述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692525" y="8064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解决方案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491605" y="7937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防御方法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257665" y="7937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问题总结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cxnSp>
        <p:nvCxnSpPr>
          <p:cNvPr id="17" name="直接连接符 16"/>
          <p:cNvCxnSpPr/>
          <p:nvPr/>
        </p:nvCxnSpPr>
        <p:spPr>
          <a:xfrm flipV="1">
            <a:off x="3428595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V="1">
            <a:off x="6220284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V="1">
            <a:off x="8992468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6220460" y="1333500"/>
            <a:ext cx="5747385" cy="1134110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1.4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DDoS的攻击手段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76860" y="1333500"/>
            <a:ext cx="5747385" cy="1132840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1.3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DDoS的特点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276860" y="2788285"/>
            <a:ext cx="5746750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DoS的特点主要有：</a:t>
            </a:r>
            <a:endParaRPr lang="zh-CN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DoS发生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之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可能永远都无法预知，因此，一定要有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相应的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应急方案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DoS发生后可能短时间无法完全防御，因此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要能顾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保证最小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服务。</a:t>
            </a: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DoS攻击源可能很难定位，甚至无计可施，但是最接近你的一级的入口流量，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是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完全可以控制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pc="150" noProof="0">
              <a:ln>
                <a:noFill/>
              </a:ln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220460" y="2788285"/>
            <a:ext cx="5746750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当前主要有三种流行的 DDOS攻击手段:</a:t>
            </a: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YN/ACK Flood 攻击：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主要是通过向受害主机发送大量伪造源 IP 和源端口的 SYN 或 ACK 包，导致主机的缓存资源被耗尽或忙于发送回应包而造成拒绝服务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lang="zh-CN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2）</a:t>
            </a:r>
            <a:r>
              <a:rPr 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CP 全连接攻击：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通过许多僵尸主机不断地与受害服务器建立大量的 TCP 连接，直到服务器的内存等资源被耗尽而被拖跨， 从而造成拒绝服务。</a:t>
            </a:r>
            <a:endParaRPr lang="zh-CN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b="1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3）</a:t>
            </a:r>
            <a:r>
              <a:rPr 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刷 Script 脚本攻击：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该方式和服务器建立正常的 TCP 连接，并不断的向脚本程序提交查询、 列表等大量耗费数据库资源的调用。</a:t>
            </a:r>
            <a:endParaRPr lang="zh-CN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pc="150" noProof="0">
              <a:ln>
                <a:noFill/>
              </a:ln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72AA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: 圆角 19"/>
          <p:cNvSpPr/>
          <p:nvPr/>
        </p:nvSpPr>
        <p:spPr>
          <a:xfrm>
            <a:off x="2664764" y="1544512"/>
            <a:ext cx="6862473" cy="3768977"/>
          </a:xfrm>
          <a:prstGeom prst="roundRect">
            <a:avLst>
              <a:gd name="adj" fmla="val 2253"/>
            </a:avLst>
          </a:prstGeom>
          <a:solidFill>
            <a:schemeClr val="bg1"/>
          </a:solidFill>
          <a:ln w="0">
            <a:noFill/>
          </a:ln>
          <a:effectLst>
            <a:outerShdw blurRad="368300" sx="102000" sy="102000" algn="ctr" rotWithShape="0">
              <a:srgbClr val="070833">
                <a:alpha val="6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5544012" y="6101445"/>
            <a:ext cx="1103977" cy="146740"/>
            <a:chOff x="5388429" y="5274129"/>
            <a:chExt cx="1103977" cy="146740"/>
          </a:xfrm>
        </p:grpSpPr>
        <p:sp>
          <p:nvSpPr>
            <p:cNvPr id="22" name="椭圆 21"/>
            <p:cNvSpPr/>
            <p:nvPr/>
          </p:nvSpPr>
          <p:spPr>
            <a:xfrm>
              <a:off x="5388429" y="5274129"/>
              <a:ext cx="146740" cy="146740"/>
            </a:xfrm>
            <a:prstGeom prst="ellipse">
              <a:avLst/>
            </a:prstGeom>
            <a:solidFill>
              <a:srgbClr val="D9D9D9"/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3" name="椭圆 22"/>
            <p:cNvSpPr/>
            <p:nvPr/>
          </p:nvSpPr>
          <p:spPr>
            <a:xfrm>
              <a:off x="5707508" y="5274129"/>
              <a:ext cx="146740" cy="146740"/>
            </a:xfrm>
            <a:prstGeom prst="ellipse">
              <a:avLst/>
            </a:prstGeom>
            <a:solidFill>
              <a:srgbClr val="404040"/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6026587" y="5274129"/>
              <a:ext cx="146740" cy="14674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6345666" y="5274129"/>
              <a:ext cx="146740" cy="14674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2664763" y="2003156"/>
            <a:ext cx="91137" cy="2851688"/>
          </a:xfrm>
          <a:prstGeom prst="rect">
            <a:avLst/>
          </a:prstGeom>
          <a:solidFill>
            <a:srgbClr val="404040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4758590" y="2039809"/>
            <a:ext cx="2674820" cy="1530825"/>
            <a:chOff x="4796690" y="2229983"/>
            <a:chExt cx="2674820" cy="1530825"/>
          </a:xfrm>
        </p:grpSpPr>
        <p:sp>
          <p:nvSpPr>
            <p:cNvPr id="29" name="文本框 28"/>
            <p:cNvSpPr txBox="1"/>
            <p:nvPr/>
          </p:nvSpPr>
          <p:spPr>
            <a:xfrm>
              <a:off x="5270973" y="2229983"/>
              <a:ext cx="191676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>
                  <a:solidFill>
                    <a:srgbClr val="404040"/>
                  </a:solidFill>
                  <a:latin typeface="思源黑体 CN Light" panose="020B0300000000000000" pitchFamily="34" charset="-122"/>
                  <a:ea typeface="思源黑体 CN Light" panose="020B0300000000000000" pitchFamily="34" charset="-122"/>
                </a:rPr>
                <a:t>PART 02</a:t>
              </a:r>
              <a:endParaRPr lang="zh-CN" altLang="en-US" sz="3200" dirty="0">
                <a:solidFill>
                  <a:srgbClr val="404040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4796690" y="2930863"/>
              <a:ext cx="2674820" cy="8299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800">
                  <a:solidFill>
                    <a:srgbClr val="404040"/>
                  </a:solidFill>
                  <a:latin typeface="思源黑体 CN Bold" panose="020B0800000000000000" pitchFamily="34" charset="-122"/>
                  <a:ea typeface="思源黑体 CN Bold" panose="020B0800000000000000" pitchFamily="34" charset="-122"/>
                </a:rPr>
                <a:t>解决方案</a:t>
              </a:r>
              <a:endParaRPr lang="zh-CN" altLang="en-US" sz="4800">
                <a:solidFill>
                  <a:srgbClr val="40404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9436099" y="2003156"/>
            <a:ext cx="91137" cy="2851688"/>
          </a:xfrm>
          <a:prstGeom prst="rect">
            <a:avLst/>
          </a:prstGeom>
          <a:solidFill>
            <a:srgbClr val="404040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3" name="组合 32"/>
          <p:cNvGrpSpPr/>
          <p:nvPr/>
        </p:nvGrpSpPr>
        <p:grpSpPr>
          <a:xfrm>
            <a:off x="5665256" y="3999458"/>
            <a:ext cx="861488" cy="882172"/>
            <a:chOff x="271463" y="1368425"/>
            <a:chExt cx="3768725" cy="3859213"/>
          </a:xfrm>
          <a:solidFill>
            <a:srgbClr val="272AAF"/>
          </a:solidFill>
        </p:grpSpPr>
        <p:sp>
          <p:nvSpPr>
            <p:cNvPr id="34" name="Freeform 5"/>
            <p:cNvSpPr>
              <a:spLocks noEditPoints="1"/>
            </p:cNvSpPr>
            <p:nvPr/>
          </p:nvSpPr>
          <p:spPr bwMode="auto">
            <a:xfrm>
              <a:off x="271463" y="1368425"/>
              <a:ext cx="3768725" cy="3859213"/>
            </a:xfrm>
            <a:custGeom>
              <a:avLst/>
              <a:gdLst>
                <a:gd name="T0" fmla="*/ 17035 w 19816"/>
                <a:gd name="T1" fmla="*/ 3074 h 20240"/>
                <a:gd name="T2" fmla="*/ 17495 w 19816"/>
                <a:gd name="T3" fmla="*/ 16658 h 20240"/>
                <a:gd name="T4" fmla="*/ 9107 w 19816"/>
                <a:gd name="T5" fmla="*/ 20226 h 20240"/>
                <a:gd name="T6" fmla="*/ 2302 w 19816"/>
                <a:gd name="T7" fmla="*/ 16618 h 20240"/>
                <a:gd name="T8" fmla="*/ 634 w 19816"/>
                <a:gd name="T9" fmla="*/ 6528 h 20240"/>
                <a:gd name="T10" fmla="*/ 7201 w 19816"/>
                <a:gd name="T11" fmla="*/ 386 h 20240"/>
                <a:gd name="T12" fmla="*/ 6652 w 19816"/>
                <a:gd name="T13" fmla="*/ 1544 h 20240"/>
                <a:gd name="T14" fmla="*/ 7177 w 19816"/>
                <a:gd name="T15" fmla="*/ 2455 h 20240"/>
                <a:gd name="T16" fmla="*/ 7741 w 19816"/>
                <a:gd name="T17" fmla="*/ 3445 h 20240"/>
                <a:gd name="T18" fmla="*/ 7657 w 19816"/>
                <a:gd name="T19" fmla="*/ 1742 h 20240"/>
                <a:gd name="T20" fmla="*/ 6073 w 19816"/>
                <a:gd name="T21" fmla="*/ 1252 h 20240"/>
                <a:gd name="T22" fmla="*/ 5929 w 19816"/>
                <a:gd name="T23" fmla="*/ 3054 h 20240"/>
                <a:gd name="T24" fmla="*/ 6672 w 19816"/>
                <a:gd name="T25" fmla="*/ 3356 h 20240"/>
                <a:gd name="T26" fmla="*/ 6370 w 19816"/>
                <a:gd name="T27" fmla="*/ 2391 h 20240"/>
                <a:gd name="T28" fmla="*/ 6103 w 19816"/>
                <a:gd name="T29" fmla="*/ 1188 h 20240"/>
                <a:gd name="T30" fmla="*/ 11759 w 19816"/>
                <a:gd name="T31" fmla="*/ 2574 h 20240"/>
                <a:gd name="T32" fmla="*/ 12403 w 19816"/>
                <a:gd name="T33" fmla="*/ 2539 h 20240"/>
                <a:gd name="T34" fmla="*/ 12952 w 19816"/>
                <a:gd name="T35" fmla="*/ 2861 h 20240"/>
                <a:gd name="T36" fmla="*/ 13333 w 19816"/>
                <a:gd name="T37" fmla="*/ 3430 h 20240"/>
                <a:gd name="T38" fmla="*/ 13813 w 19816"/>
                <a:gd name="T39" fmla="*/ 2455 h 20240"/>
                <a:gd name="T40" fmla="*/ 14095 w 19816"/>
                <a:gd name="T41" fmla="*/ 1792 h 20240"/>
                <a:gd name="T42" fmla="*/ 12992 w 19816"/>
                <a:gd name="T43" fmla="*/ 1975 h 20240"/>
                <a:gd name="T44" fmla="*/ 12838 w 19816"/>
                <a:gd name="T45" fmla="*/ 1386 h 20240"/>
                <a:gd name="T46" fmla="*/ 4752 w 19816"/>
                <a:gd name="T47" fmla="*/ 5865 h 20240"/>
                <a:gd name="T48" fmla="*/ 3267 w 19816"/>
                <a:gd name="T49" fmla="*/ 9814 h 20240"/>
                <a:gd name="T50" fmla="*/ 4103 w 19816"/>
                <a:gd name="T51" fmla="*/ 13411 h 20240"/>
                <a:gd name="T52" fmla="*/ 5850 w 19816"/>
                <a:gd name="T53" fmla="*/ 15470 h 20240"/>
                <a:gd name="T54" fmla="*/ 14269 w 19816"/>
                <a:gd name="T55" fmla="*/ 15252 h 20240"/>
                <a:gd name="T56" fmla="*/ 15927 w 19816"/>
                <a:gd name="T57" fmla="*/ 12951 h 20240"/>
                <a:gd name="T58" fmla="*/ 16565 w 19816"/>
                <a:gd name="T59" fmla="*/ 9774 h 20240"/>
                <a:gd name="T60" fmla="*/ 10131 w 19816"/>
                <a:gd name="T61" fmla="*/ 3346 h 20240"/>
                <a:gd name="T62" fmla="*/ 2529 w 19816"/>
                <a:gd name="T63" fmla="*/ 5380 h 20240"/>
                <a:gd name="T64" fmla="*/ 3777 w 19816"/>
                <a:gd name="T65" fmla="*/ 5875 h 20240"/>
                <a:gd name="T66" fmla="*/ 3564 w 19816"/>
                <a:gd name="T67" fmla="*/ 5103 h 20240"/>
                <a:gd name="T68" fmla="*/ 2237 w 19816"/>
                <a:gd name="T69" fmla="*/ 4924 h 20240"/>
                <a:gd name="T70" fmla="*/ 16426 w 19816"/>
                <a:gd name="T71" fmla="*/ 6216 h 20240"/>
                <a:gd name="T72" fmla="*/ 17584 w 19816"/>
                <a:gd name="T73" fmla="*/ 6305 h 20240"/>
                <a:gd name="T74" fmla="*/ 17060 w 19816"/>
                <a:gd name="T75" fmla="*/ 5592 h 20240"/>
                <a:gd name="T76" fmla="*/ 16540 w 19816"/>
                <a:gd name="T77" fmla="*/ 5187 h 20240"/>
                <a:gd name="T78" fmla="*/ 16713 w 19816"/>
                <a:gd name="T79" fmla="*/ 7146 h 20240"/>
                <a:gd name="T80" fmla="*/ 18119 w 19816"/>
                <a:gd name="T81" fmla="*/ 9631 h 20240"/>
                <a:gd name="T82" fmla="*/ 17941 w 19816"/>
                <a:gd name="T83" fmla="*/ 10066 h 20240"/>
                <a:gd name="T84" fmla="*/ 17357 w 19816"/>
                <a:gd name="T85" fmla="*/ 9848 h 20240"/>
                <a:gd name="T86" fmla="*/ 17852 w 19816"/>
                <a:gd name="T87" fmla="*/ 11036 h 20240"/>
                <a:gd name="T88" fmla="*/ 18490 w 19816"/>
                <a:gd name="T89" fmla="*/ 10566 h 20240"/>
                <a:gd name="T90" fmla="*/ 17995 w 19816"/>
                <a:gd name="T91" fmla="*/ 9443 h 20240"/>
                <a:gd name="T92" fmla="*/ 886 w 19816"/>
                <a:gd name="T93" fmla="*/ 10195 h 20240"/>
                <a:gd name="T94" fmla="*/ 1955 w 19816"/>
                <a:gd name="T95" fmla="*/ 10977 h 20240"/>
                <a:gd name="T96" fmla="*/ 2411 w 19816"/>
                <a:gd name="T97" fmla="*/ 9908 h 20240"/>
                <a:gd name="T98" fmla="*/ 1426 w 19816"/>
                <a:gd name="T99" fmla="*/ 9452 h 20240"/>
                <a:gd name="T100" fmla="*/ 19361 w 19816"/>
                <a:gd name="T101" fmla="*/ 9497 h 20240"/>
                <a:gd name="T102" fmla="*/ 19242 w 19816"/>
                <a:gd name="T103" fmla="*/ 9987 h 20240"/>
                <a:gd name="T104" fmla="*/ 19633 w 19816"/>
                <a:gd name="T105" fmla="*/ 10630 h 20240"/>
                <a:gd name="T106" fmla="*/ 10770 w 19816"/>
                <a:gd name="T107" fmla="*/ 18489 h 20240"/>
                <a:gd name="T108" fmla="*/ 10235 w 19816"/>
                <a:gd name="T109" fmla="*/ 19439 h 20240"/>
                <a:gd name="T110" fmla="*/ 10760 w 19816"/>
                <a:gd name="T111" fmla="*/ 18014 h 20240"/>
                <a:gd name="T112" fmla="*/ 8137 w 19816"/>
                <a:gd name="T113" fmla="*/ 18088 h 20240"/>
                <a:gd name="T114" fmla="*/ 8176 w 19816"/>
                <a:gd name="T115" fmla="*/ 19434 h 20240"/>
                <a:gd name="T116" fmla="*/ 8439 w 19816"/>
                <a:gd name="T117" fmla="*/ 17766 h 20240"/>
                <a:gd name="T118" fmla="*/ 9320 w 19816"/>
                <a:gd name="T119" fmla="*/ 19231 h 20240"/>
                <a:gd name="T120" fmla="*/ 9602 w 19816"/>
                <a:gd name="T121" fmla="*/ 17791 h 20240"/>
                <a:gd name="T122" fmla="*/ 12571 w 19816"/>
                <a:gd name="T123" fmla="*/ 18959 h 20240"/>
                <a:gd name="T124" fmla="*/ 12066 w 19816"/>
                <a:gd name="T125" fmla="*/ 18434 h 20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816" h="20240">
                  <a:moveTo>
                    <a:pt x="9186" y="35"/>
                  </a:moveTo>
                  <a:cubicBezTo>
                    <a:pt x="9468" y="0"/>
                    <a:pt x="9755" y="15"/>
                    <a:pt x="10037" y="10"/>
                  </a:cubicBezTo>
                  <a:cubicBezTo>
                    <a:pt x="10235" y="20"/>
                    <a:pt x="10428" y="5"/>
                    <a:pt x="10626" y="30"/>
                  </a:cubicBezTo>
                  <a:cubicBezTo>
                    <a:pt x="11294" y="70"/>
                    <a:pt x="11957" y="193"/>
                    <a:pt x="12606" y="377"/>
                  </a:cubicBezTo>
                  <a:cubicBezTo>
                    <a:pt x="13393" y="604"/>
                    <a:pt x="14150" y="941"/>
                    <a:pt x="14862" y="1351"/>
                  </a:cubicBezTo>
                  <a:cubicBezTo>
                    <a:pt x="15432" y="1688"/>
                    <a:pt x="15981" y="2079"/>
                    <a:pt x="16471" y="2529"/>
                  </a:cubicBezTo>
                  <a:cubicBezTo>
                    <a:pt x="16664" y="2707"/>
                    <a:pt x="16862" y="2876"/>
                    <a:pt x="17035" y="3074"/>
                  </a:cubicBezTo>
                  <a:cubicBezTo>
                    <a:pt x="17431" y="3499"/>
                    <a:pt x="17802" y="3954"/>
                    <a:pt x="18124" y="4439"/>
                  </a:cubicBezTo>
                  <a:cubicBezTo>
                    <a:pt x="18465" y="4949"/>
                    <a:pt x="18762" y="5489"/>
                    <a:pt x="19005" y="6053"/>
                  </a:cubicBezTo>
                  <a:cubicBezTo>
                    <a:pt x="19455" y="7077"/>
                    <a:pt x="19722" y="8176"/>
                    <a:pt x="19816" y="9289"/>
                  </a:cubicBezTo>
                  <a:cubicBezTo>
                    <a:pt x="19816" y="10912"/>
                    <a:pt x="19816" y="10912"/>
                    <a:pt x="19816" y="10912"/>
                  </a:cubicBezTo>
                  <a:cubicBezTo>
                    <a:pt x="19802" y="11313"/>
                    <a:pt x="19727" y="11714"/>
                    <a:pt x="19658" y="12110"/>
                  </a:cubicBezTo>
                  <a:cubicBezTo>
                    <a:pt x="19485" y="12996"/>
                    <a:pt x="19193" y="13862"/>
                    <a:pt x="18792" y="14668"/>
                  </a:cubicBezTo>
                  <a:cubicBezTo>
                    <a:pt x="18431" y="15376"/>
                    <a:pt x="18015" y="16059"/>
                    <a:pt x="17495" y="16658"/>
                  </a:cubicBezTo>
                  <a:cubicBezTo>
                    <a:pt x="17283" y="16905"/>
                    <a:pt x="17065" y="17153"/>
                    <a:pt x="16832" y="17380"/>
                  </a:cubicBezTo>
                  <a:cubicBezTo>
                    <a:pt x="16595" y="17637"/>
                    <a:pt x="16317" y="17855"/>
                    <a:pt x="16055" y="18083"/>
                  </a:cubicBezTo>
                  <a:cubicBezTo>
                    <a:pt x="15778" y="18310"/>
                    <a:pt x="15486" y="18508"/>
                    <a:pt x="15189" y="18706"/>
                  </a:cubicBezTo>
                  <a:cubicBezTo>
                    <a:pt x="14061" y="19429"/>
                    <a:pt x="12784" y="19924"/>
                    <a:pt x="11458" y="20137"/>
                  </a:cubicBezTo>
                  <a:cubicBezTo>
                    <a:pt x="11265" y="20156"/>
                    <a:pt x="11071" y="20196"/>
                    <a:pt x="10874" y="20211"/>
                  </a:cubicBezTo>
                  <a:cubicBezTo>
                    <a:pt x="10636" y="20240"/>
                    <a:pt x="10393" y="20221"/>
                    <a:pt x="10156" y="20226"/>
                  </a:cubicBezTo>
                  <a:cubicBezTo>
                    <a:pt x="9805" y="20236"/>
                    <a:pt x="9458" y="20231"/>
                    <a:pt x="9107" y="20226"/>
                  </a:cubicBezTo>
                  <a:cubicBezTo>
                    <a:pt x="8053" y="20141"/>
                    <a:pt x="7013" y="19869"/>
                    <a:pt x="6043" y="19449"/>
                  </a:cubicBezTo>
                  <a:cubicBezTo>
                    <a:pt x="5835" y="19360"/>
                    <a:pt x="5637" y="19261"/>
                    <a:pt x="5430" y="19167"/>
                  </a:cubicBezTo>
                  <a:cubicBezTo>
                    <a:pt x="5207" y="19043"/>
                    <a:pt x="4984" y="18919"/>
                    <a:pt x="4766" y="18786"/>
                  </a:cubicBezTo>
                  <a:cubicBezTo>
                    <a:pt x="4410" y="18568"/>
                    <a:pt x="4083" y="18306"/>
                    <a:pt x="3752" y="18063"/>
                  </a:cubicBezTo>
                  <a:cubicBezTo>
                    <a:pt x="3509" y="17845"/>
                    <a:pt x="3272" y="17628"/>
                    <a:pt x="3029" y="17415"/>
                  </a:cubicBezTo>
                  <a:cubicBezTo>
                    <a:pt x="2901" y="17276"/>
                    <a:pt x="2772" y="17148"/>
                    <a:pt x="2648" y="17004"/>
                  </a:cubicBezTo>
                  <a:cubicBezTo>
                    <a:pt x="2529" y="16880"/>
                    <a:pt x="2426" y="16737"/>
                    <a:pt x="2302" y="16618"/>
                  </a:cubicBezTo>
                  <a:cubicBezTo>
                    <a:pt x="1535" y="15678"/>
                    <a:pt x="926" y="14604"/>
                    <a:pt x="540" y="13451"/>
                  </a:cubicBezTo>
                  <a:cubicBezTo>
                    <a:pt x="302" y="12763"/>
                    <a:pt x="134" y="12045"/>
                    <a:pt x="55" y="11318"/>
                  </a:cubicBezTo>
                  <a:cubicBezTo>
                    <a:pt x="30" y="11135"/>
                    <a:pt x="35" y="10952"/>
                    <a:pt x="0" y="10774"/>
                  </a:cubicBezTo>
                  <a:cubicBezTo>
                    <a:pt x="0" y="9606"/>
                    <a:pt x="0" y="9606"/>
                    <a:pt x="0" y="9606"/>
                  </a:cubicBezTo>
                  <a:cubicBezTo>
                    <a:pt x="30" y="9017"/>
                    <a:pt x="104" y="8428"/>
                    <a:pt x="243" y="7854"/>
                  </a:cubicBezTo>
                  <a:cubicBezTo>
                    <a:pt x="312" y="7517"/>
                    <a:pt x="421" y="7186"/>
                    <a:pt x="525" y="6854"/>
                  </a:cubicBezTo>
                  <a:cubicBezTo>
                    <a:pt x="550" y="6745"/>
                    <a:pt x="599" y="6637"/>
                    <a:pt x="634" y="6528"/>
                  </a:cubicBezTo>
                  <a:cubicBezTo>
                    <a:pt x="827" y="6013"/>
                    <a:pt x="1069" y="5513"/>
                    <a:pt x="1337" y="5033"/>
                  </a:cubicBezTo>
                  <a:cubicBezTo>
                    <a:pt x="1490" y="4781"/>
                    <a:pt x="1639" y="4524"/>
                    <a:pt x="1812" y="4281"/>
                  </a:cubicBezTo>
                  <a:cubicBezTo>
                    <a:pt x="2208" y="3742"/>
                    <a:pt x="2633" y="3222"/>
                    <a:pt x="3118" y="2757"/>
                  </a:cubicBezTo>
                  <a:cubicBezTo>
                    <a:pt x="3326" y="2574"/>
                    <a:pt x="3544" y="2391"/>
                    <a:pt x="3747" y="2198"/>
                  </a:cubicBezTo>
                  <a:cubicBezTo>
                    <a:pt x="4049" y="1970"/>
                    <a:pt x="4351" y="1737"/>
                    <a:pt x="4672" y="1540"/>
                  </a:cubicBezTo>
                  <a:cubicBezTo>
                    <a:pt x="5029" y="1312"/>
                    <a:pt x="5395" y="1099"/>
                    <a:pt x="5781" y="926"/>
                  </a:cubicBezTo>
                  <a:cubicBezTo>
                    <a:pt x="6236" y="708"/>
                    <a:pt x="6716" y="535"/>
                    <a:pt x="7201" y="386"/>
                  </a:cubicBezTo>
                  <a:cubicBezTo>
                    <a:pt x="7607" y="278"/>
                    <a:pt x="8018" y="179"/>
                    <a:pt x="8434" y="114"/>
                  </a:cubicBezTo>
                  <a:cubicBezTo>
                    <a:pt x="8632" y="85"/>
                    <a:pt x="8830" y="70"/>
                    <a:pt x="9028" y="40"/>
                  </a:cubicBezTo>
                  <a:cubicBezTo>
                    <a:pt x="9082" y="30"/>
                    <a:pt x="9136" y="35"/>
                    <a:pt x="9186" y="35"/>
                  </a:cubicBezTo>
                  <a:close/>
                  <a:moveTo>
                    <a:pt x="6875" y="871"/>
                  </a:moveTo>
                  <a:cubicBezTo>
                    <a:pt x="6860" y="951"/>
                    <a:pt x="6904" y="1025"/>
                    <a:pt x="6914" y="1099"/>
                  </a:cubicBezTo>
                  <a:cubicBezTo>
                    <a:pt x="6934" y="1213"/>
                    <a:pt x="6964" y="1322"/>
                    <a:pt x="6974" y="1441"/>
                  </a:cubicBezTo>
                  <a:cubicBezTo>
                    <a:pt x="6870" y="1480"/>
                    <a:pt x="6756" y="1500"/>
                    <a:pt x="6652" y="1544"/>
                  </a:cubicBezTo>
                  <a:cubicBezTo>
                    <a:pt x="6642" y="1663"/>
                    <a:pt x="6731" y="1772"/>
                    <a:pt x="6711" y="1896"/>
                  </a:cubicBezTo>
                  <a:cubicBezTo>
                    <a:pt x="6706" y="1965"/>
                    <a:pt x="6706" y="2069"/>
                    <a:pt x="6791" y="2094"/>
                  </a:cubicBezTo>
                  <a:cubicBezTo>
                    <a:pt x="6830" y="2079"/>
                    <a:pt x="6870" y="2064"/>
                    <a:pt x="6914" y="2074"/>
                  </a:cubicBezTo>
                  <a:cubicBezTo>
                    <a:pt x="6875" y="2183"/>
                    <a:pt x="6800" y="2277"/>
                    <a:pt x="6776" y="2391"/>
                  </a:cubicBezTo>
                  <a:cubicBezTo>
                    <a:pt x="6791" y="2450"/>
                    <a:pt x="6805" y="2509"/>
                    <a:pt x="6840" y="2559"/>
                  </a:cubicBezTo>
                  <a:cubicBezTo>
                    <a:pt x="6855" y="2574"/>
                    <a:pt x="6875" y="2594"/>
                    <a:pt x="6899" y="2584"/>
                  </a:cubicBezTo>
                  <a:cubicBezTo>
                    <a:pt x="6993" y="2549"/>
                    <a:pt x="7083" y="2500"/>
                    <a:pt x="7177" y="2455"/>
                  </a:cubicBezTo>
                  <a:cubicBezTo>
                    <a:pt x="7196" y="2450"/>
                    <a:pt x="7216" y="2435"/>
                    <a:pt x="7231" y="2415"/>
                  </a:cubicBezTo>
                  <a:cubicBezTo>
                    <a:pt x="7246" y="2445"/>
                    <a:pt x="7256" y="2480"/>
                    <a:pt x="7261" y="2514"/>
                  </a:cubicBezTo>
                  <a:cubicBezTo>
                    <a:pt x="7281" y="2673"/>
                    <a:pt x="7335" y="2831"/>
                    <a:pt x="7424" y="2965"/>
                  </a:cubicBezTo>
                  <a:cubicBezTo>
                    <a:pt x="7488" y="3083"/>
                    <a:pt x="7582" y="3187"/>
                    <a:pt x="7647" y="3311"/>
                  </a:cubicBezTo>
                  <a:cubicBezTo>
                    <a:pt x="7662" y="3311"/>
                    <a:pt x="7686" y="3311"/>
                    <a:pt x="7701" y="3311"/>
                  </a:cubicBezTo>
                  <a:cubicBezTo>
                    <a:pt x="7691" y="3311"/>
                    <a:pt x="7671" y="3321"/>
                    <a:pt x="7662" y="3321"/>
                  </a:cubicBezTo>
                  <a:cubicBezTo>
                    <a:pt x="7691" y="3361"/>
                    <a:pt x="7706" y="3410"/>
                    <a:pt x="7741" y="3445"/>
                  </a:cubicBezTo>
                  <a:cubicBezTo>
                    <a:pt x="7741" y="3375"/>
                    <a:pt x="7716" y="3311"/>
                    <a:pt x="7721" y="3242"/>
                  </a:cubicBezTo>
                  <a:cubicBezTo>
                    <a:pt x="7726" y="3163"/>
                    <a:pt x="7696" y="3083"/>
                    <a:pt x="7696" y="3004"/>
                  </a:cubicBezTo>
                  <a:cubicBezTo>
                    <a:pt x="7671" y="2920"/>
                    <a:pt x="7691" y="2831"/>
                    <a:pt x="7667" y="2742"/>
                  </a:cubicBezTo>
                  <a:cubicBezTo>
                    <a:pt x="7657" y="2594"/>
                    <a:pt x="7622" y="2445"/>
                    <a:pt x="7617" y="2292"/>
                  </a:cubicBezTo>
                  <a:cubicBezTo>
                    <a:pt x="7592" y="2198"/>
                    <a:pt x="7612" y="2094"/>
                    <a:pt x="7582" y="1995"/>
                  </a:cubicBezTo>
                  <a:cubicBezTo>
                    <a:pt x="7592" y="1955"/>
                    <a:pt x="7627" y="1921"/>
                    <a:pt x="7657" y="1886"/>
                  </a:cubicBezTo>
                  <a:cubicBezTo>
                    <a:pt x="7667" y="1841"/>
                    <a:pt x="7662" y="1792"/>
                    <a:pt x="7657" y="1742"/>
                  </a:cubicBezTo>
                  <a:cubicBezTo>
                    <a:pt x="7617" y="1638"/>
                    <a:pt x="7493" y="1604"/>
                    <a:pt x="7389" y="1599"/>
                  </a:cubicBezTo>
                  <a:cubicBezTo>
                    <a:pt x="7300" y="1361"/>
                    <a:pt x="7206" y="1114"/>
                    <a:pt x="7038" y="916"/>
                  </a:cubicBezTo>
                  <a:cubicBezTo>
                    <a:pt x="7003" y="886"/>
                    <a:pt x="6969" y="862"/>
                    <a:pt x="6929" y="842"/>
                  </a:cubicBezTo>
                  <a:cubicBezTo>
                    <a:pt x="6909" y="852"/>
                    <a:pt x="6890" y="862"/>
                    <a:pt x="6875" y="871"/>
                  </a:cubicBezTo>
                  <a:close/>
                  <a:moveTo>
                    <a:pt x="6103" y="1188"/>
                  </a:moveTo>
                  <a:cubicBezTo>
                    <a:pt x="6108" y="1193"/>
                    <a:pt x="6113" y="1208"/>
                    <a:pt x="6113" y="1218"/>
                  </a:cubicBezTo>
                  <a:cubicBezTo>
                    <a:pt x="6093" y="1223"/>
                    <a:pt x="6078" y="1233"/>
                    <a:pt x="6073" y="1252"/>
                  </a:cubicBezTo>
                  <a:cubicBezTo>
                    <a:pt x="6009" y="1366"/>
                    <a:pt x="5994" y="1495"/>
                    <a:pt x="5999" y="1619"/>
                  </a:cubicBezTo>
                  <a:cubicBezTo>
                    <a:pt x="6004" y="1732"/>
                    <a:pt x="5984" y="1846"/>
                    <a:pt x="6023" y="1955"/>
                  </a:cubicBezTo>
                  <a:cubicBezTo>
                    <a:pt x="6033" y="2089"/>
                    <a:pt x="5890" y="2143"/>
                    <a:pt x="5830" y="2242"/>
                  </a:cubicBezTo>
                  <a:cubicBezTo>
                    <a:pt x="5741" y="2366"/>
                    <a:pt x="5637" y="2534"/>
                    <a:pt x="5707" y="2688"/>
                  </a:cubicBezTo>
                  <a:cubicBezTo>
                    <a:pt x="5806" y="2633"/>
                    <a:pt x="5885" y="2549"/>
                    <a:pt x="5964" y="2470"/>
                  </a:cubicBezTo>
                  <a:cubicBezTo>
                    <a:pt x="5969" y="2475"/>
                    <a:pt x="5984" y="2475"/>
                    <a:pt x="5989" y="2475"/>
                  </a:cubicBezTo>
                  <a:cubicBezTo>
                    <a:pt x="6019" y="2668"/>
                    <a:pt x="5994" y="2871"/>
                    <a:pt x="5929" y="3054"/>
                  </a:cubicBezTo>
                  <a:cubicBezTo>
                    <a:pt x="5905" y="3128"/>
                    <a:pt x="5929" y="3227"/>
                    <a:pt x="5999" y="3267"/>
                  </a:cubicBezTo>
                  <a:cubicBezTo>
                    <a:pt x="6073" y="3281"/>
                    <a:pt x="6117" y="3212"/>
                    <a:pt x="6162" y="3163"/>
                  </a:cubicBezTo>
                  <a:cubicBezTo>
                    <a:pt x="6241" y="3059"/>
                    <a:pt x="6345" y="2975"/>
                    <a:pt x="6424" y="2866"/>
                  </a:cubicBezTo>
                  <a:cubicBezTo>
                    <a:pt x="6444" y="2955"/>
                    <a:pt x="6484" y="3039"/>
                    <a:pt x="6508" y="3128"/>
                  </a:cubicBezTo>
                  <a:cubicBezTo>
                    <a:pt x="6523" y="3158"/>
                    <a:pt x="6504" y="3187"/>
                    <a:pt x="6494" y="3217"/>
                  </a:cubicBezTo>
                  <a:cubicBezTo>
                    <a:pt x="6449" y="3247"/>
                    <a:pt x="6405" y="3232"/>
                    <a:pt x="6360" y="3217"/>
                  </a:cubicBezTo>
                  <a:cubicBezTo>
                    <a:pt x="6380" y="3361"/>
                    <a:pt x="6558" y="3420"/>
                    <a:pt x="6672" y="3356"/>
                  </a:cubicBezTo>
                  <a:cubicBezTo>
                    <a:pt x="6652" y="3148"/>
                    <a:pt x="6558" y="2955"/>
                    <a:pt x="6479" y="2762"/>
                  </a:cubicBezTo>
                  <a:cubicBezTo>
                    <a:pt x="6469" y="2732"/>
                    <a:pt x="6444" y="2702"/>
                    <a:pt x="6454" y="2673"/>
                  </a:cubicBezTo>
                  <a:cubicBezTo>
                    <a:pt x="6513" y="2445"/>
                    <a:pt x="6578" y="2222"/>
                    <a:pt x="6632" y="1995"/>
                  </a:cubicBezTo>
                  <a:cubicBezTo>
                    <a:pt x="6642" y="1950"/>
                    <a:pt x="6612" y="1916"/>
                    <a:pt x="6588" y="1886"/>
                  </a:cubicBezTo>
                  <a:cubicBezTo>
                    <a:pt x="6568" y="1881"/>
                    <a:pt x="6553" y="1911"/>
                    <a:pt x="6533" y="1921"/>
                  </a:cubicBezTo>
                  <a:cubicBezTo>
                    <a:pt x="6533" y="1965"/>
                    <a:pt x="6533" y="2015"/>
                    <a:pt x="6518" y="2059"/>
                  </a:cubicBezTo>
                  <a:cubicBezTo>
                    <a:pt x="6494" y="2178"/>
                    <a:pt x="6459" y="2307"/>
                    <a:pt x="6370" y="2391"/>
                  </a:cubicBezTo>
                  <a:cubicBezTo>
                    <a:pt x="6345" y="2415"/>
                    <a:pt x="6315" y="2386"/>
                    <a:pt x="6301" y="2366"/>
                  </a:cubicBezTo>
                  <a:cubicBezTo>
                    <a:pt x="6281" y="2282"/>
                    <a:pt x="6271" y="2203"/>
                    <a:pt x="6246" y="2123"/>
                  </a:cubicBezTo>
                  <a:cubicBezTo>
                    <a:pt x="6216" y="2034"/>
                    <a:pt x="6157" y="1965"/>
                    <a:pt x="6137" y="1876"/>
                  </a:cubicBezTo>
                  <a:cubicBezTo>
                    <a:pt x="6137" y="1802"/>
                    <a:pt x="6137" y="1732"/>
                    <a:pt x="6137" y="1658"/>
                  </a:cubicBezTo>
                  <a:cubicBezTo>
                    <a:pt x="6162" y="1520"/>
                    <a:pt x="6241" y="1386"/>
                    <a:pt x="6236" y="1243"/>
                  </a:cubicBezTo>
                  <a:cubicBezTo>
                    <a:pt x="6236" y="1203"/>
                    <a:pt x="6241" y="1158"/>
                    <a:pt x="6212" y="1124"/>
                  </a:cubicBezTo>
                  <a:cubicBezTo>
                    <a:pt x="6177" y="1144"/>
                    <a:pt x="6142" y="1173"/>
                    <a:pt x="6103" y="1188"/>
                  </a:cubicBezTo>
                  <a:close/>
                  <a:moveTo>
                    <a:pt x="12814" y="1361"/>
                  </a:moveTo>
                  <a:cubicBezTo>
                    <a:pt x="12700" y="1495"/>
                    <a:pt x="12596" y="1643"/>
                    <a:pt x="12517" y="1802"/>
                  </a:cubicBezTo>
                  <a:cubicBezTo>
                    <a:pt x="12428" y="1886"/>
                    <a:pt x="12319" y="1777"/>
                    <a:pt x="12235" y="1737"/>
                  </a:cubicBezTo>
                  <a:cubicBezTo>
                    <a:pt x="12225" y="1861"/>
                    <a:pt x="12304" y="1960"/>
                    <a:pt x="12393" y="2034"/>
                  </a:cubicBezTo>
                  <a:cubicBezTo>
                    <a:pt x="12343" y="2138"/>
                    <a:pt x="12314" y="2252"/>
                    <a:pt x="12254" y="2351"/>
                  </a:cubicBezTo>
                  <a:cubicBezTo>
                    <a:pt x="12220" y="2420"/>
                    <a:pt x="12180" y="2509"/>
                    <a:pt x="12101" y="2534"/>
                  </a:cubicBezTo>
                  <a:cubicBezTo>
                    <a:pt x="11992" y="2569"/>
                    <a:pt x="11873" y="2608"/>
                    <a:pt x="11759" y="2574"/>
                  </a:cubicBezTo>
                  <a:cubicBezTo>
                    <a:pt x="11750" y="2673"/>
                    <a:pt x="11779" y="2767"/>
                    <a:pt x="11784" y="2861"/>
                  </a:cubicBezTo>
                  <a:cubicBezTo>
                    <a:pt x="11819" y="2886"/>
                    <a:pt x="11858" y="2945"/>
                    <a:pt x="11908" y="2915"/>
                  </a:cubicBezTo>
                  <a:cubicBezTo>
                    <a:pt x="11957" y="2890"/>
                    <a:pt x="12017" y="2871"/>
                    <a:pt x="12051" y="2826"/>
                  </a:cubicBezTo>
                  <a:cubicBezTo>
                    <a:pt x="12066" y="2816"/>
                    <a:pt x="12086" y="2816"/>
                    <a:pt x="12106" y="2816"/>
                  </a:cubicBezTo>
                  <a:cubicBezTo>
                    <a:pt x="12126" y="2881"/>
                    <a:pt x="12155" y="2940"/>
                    <a:pt x="12180" y="3004"/>
                  </a:cubicBezTo>
                  <a:cubicBezTo>
                    <a:pt x="12244" y="3004"/>
                    <a:pt x="12329" y="2989"/>
                    <a:pt x="12348" y="2920"/>
                  </a:cubicBezTo>
                  <a:cubicBezTo>
                    <a:pt x="12378" y="2796"/>
                    <a:pt x="12378" y="2663"/>
                    <a:pt x="12403" y="2539"/>
                  </a:cubicBezTo>
                  <a:cubicBezTo>
                    <a:pt x="12556" y="2480"/>
                    <a:pt x="12685" y="2376"/>
                    <a:pt x="12804" y="2267"/>
                  </a:cubicBezTo>
                  <a:cubicBezTo>
                    <a:pt x="12853" y="2198"/>
                    <a:pt x="12913" y="2138"/>
                    <a:pt x="12967" y="2069"/>
                  </a:cubicBezTo>
                  <a:cubicBezTo>
                    <a:pt x="13036" y="2148"/>
                    <a:pt x="13091" y="2247"/>
                    <a:pt x="13190" y="2297"/>
                  </a:cubicBezTo>
                  <a:cubicBezTo>
                    <a:pt x="13130" y="2351"/>
                    <a:pt x="13056" y="2386"/>
                    <a:pt x="12987" y="2430"/>
                  </a:cubicBezTo>
                  <a:cubicBezTo>
                    <a:pt x="12932" y="2410"/>
                    <a:pt x="12873" y="2406"/>
                    <a:pt x="12819" y="2391"/>
                  </a:cubicBezTo>
                  <a:cubicBezTo>
                    <a:pt x="12799" y="2475"/>
                    <a:pt x="12754" y="2544"/>
                    <a:pt x="12739" y="2628"/>
                  </a:cubicBezTo>
                  <a:cubicBezTo>
                    <a:pt x="12814" y="2702"/>
                    <a:pt x="12888" y="2777"/>
                    <a:pt x="12952" y="2861"/>
                  </a:cubicBezTo>
                  <a:cubicBezTo>
                    <a:pt x="12997" y="2915"/>
                    <a:pt x="13071" y="2950"/>
                    <a:pt x="13091" y="3019"/>
                  </a:cubicBezTo>
                  <a:cubicBezTo>
                    <a:pt x="12937" y="3034"/>
                    <a:pt x="12734" y="3034"/>
                    <a:pt x="12660" y="2876"/>
                  </a:cubicBezTo>
                  <a:cubicBezTo>
                    <a:pt x="12635" y="2796"/>
                    <a:pt x="12640" y="2707"/>
                    <a:pt x="12650" y="2623"/>
                  </a:cubicBezTo>
                  <a:cubicBezTo>
                    <a:pt x="12601" y="2643"/>
                    <a:pt x="12576" y="2697"/>
                    <a:pt x="12546" y="2742"/>
                  </a:cubicBezTo>
                  <a:cubicBezTo>
                    <a:pt x="12497" y="2836"/>
                    <a:pt x="12462" y="2940"/>
                    <a:pt x="12432" y="3044"/>
                  </a:cubicBezTo>
                  <a:cubicBezTo>
                    <a:pt x="12680" y="3187"/>
                    <a:pt x="12977" y="3237"/>
                    <a:pt x="13259" y="3222"/>
                  </a:cubicBezTo>
                  <a:cubicBezTo>
                    <a:pt x="13323" y="3272"/>
                    <a:pt x="13318" y="3356"/>
                    <a:pt x="13333" y="3430"/>
                  </a:cubicBezTo>
                  <a:cubicBezTo>
                    <a:pt x="13353" y="3529"/>
                    <a:pt x="13457" y="3559"/>
                    <a:pt x="13546" y="3573"/>
                  </a:cubicBezTo>
                  <a:cubicBezTo>
                    <a:pt x="13635" y="3578"/>
                    <a:pt x="13724" y="3603"/>
                    <a:pt x="13818" y="3598"/>
                  </a:cubicBezTo>
                  <a:cubicBezTo>
                    <a:pt x="13952" y="3623"/>
                    <a:pt x="14095" y="3613"/>
                    <a:pt x="14219" y="3677"/>
                  </a:cubicBezTo>
                  <a:cubicBezTo>
                    <a:pt x="14214" y="3648"/>
                    <a:pt x="14199" y="3628"/>
                    <a:pt x="14180" y="3613"/>
                  </a:cubicBezTo>
                  <a:cubicBezTo>
                    <a:pt x="14081" y="3554"/>
                    <a:pt x="13977" y="3504"/>
                    <a:pt x="13883" y="3435"/>
                  </a:cubicBezTo>
                  <a:cubicBezTo>
                    <a:pt x="13719" y="3341"/>
                    <a:pt x="13600" y="3192"/>
                    <a:pt x="13492" y="3044"/>
                  </a:cubicBezTo>
                  <a:cubicBezTo>
                    <a:pt x="13645" y="2876"/>
                    <a:pt x="13793" y="2683"/>
                    <a:pt x="13813" y="2455"/>
                  </a:cubicBezTo>
                  <a:cubicBezTo>
                    <a:pt x="13808" y="2406"/>
                    <a:pt x="13789" y="2346"/>
                    <a:pt x="13734" y="2331"/>
                  </a:cubicBezTo>
                  <a:cubicBezTo>
                    <a:pt x="13645" y="2341"/>
                    <a:pt x="13561" y="2376"/>
                    <a:pt x="13467" y="2371"/>
                  </a:cubicBezTo>
                  <a:cubicBezTo>
                    <a:pt x="13487" y="2326"/>
                    <a:pt x="13506" y="2282"/>
                    <a:pt x="13531" y="2242"/>
                  </a:cubicBezTo>
                  <a:cubicBezTo>
                    <a:pt x="13561" y="2222"/>
                    <a:pt x="13591" y="2208"/>
                    <a:pt x="13625" y="2198"/>
                  </a:cubicBezTo>
                  <a:cubicBezTo>
                    <a:pt x="13694" y="2173"/>
                    <a:pt x="13764" y="2237"/>
                    <a:pt x="13833" y="2203"/>
                  </a:cubicBezTo>
                  <a:cubicBezTo>
                    <a:pt x="13892" y="2168"/>
                    <a:pt x="13957" y="2133"/>
                    <a:pt x="14011" y="2089"/>
                  </a:cubicBezTo>
                  <a:cubicBezTo>
                    <a:pt x="14046" y="1990"/>
                    <a:pt x="14090" y="1896"/>
                    <a:pt x="14095" y="1792"/>
                  </a:cubicBezTo>
                  <a:cubicBezTo>
                    <a:pt x="13952" y="1846"/>
                    <a:pt x="13813" y="1945"/>
                    <a:pt x="13650" y="1935"/>
                  </a:cubicBezTo>
                  <a:cubicBezTo>
                    <a:pt x="13670" y="1861"/>
                    <a:pt x="13714" y="1797"/>
                    <a:pt x="13724" y="1723"/>
                  </a:cubicBezTo>
                  <a:cubicBezTo>
                    <a:pt x="13764" y="1594"/>
                    <a:pt x="13719" y="1460"/>
                    <a:pt x="13660" y="1347"/>
                  </a:cubicBezTo>
                  <a:cubicBezTo>
                    <a:pt x="13605" y="1411"/>
                    <a:pt x="13561" y="1485"/>
                    <a:pt x="13521" y="1559"/>
                  </a:cubicBezTo>
                  <a:cubicBezTo>
                    <a:pt x="13472" y="1663"/>
                    <a:pt x="13402" y="1772"/>
                    <a:pt x="13398" y="1891"/>
                  </a:cubicBezTo>
                  <a:cubicBezTo>
                    <a:pt x="13353" y="1955"/>
                    <a:pt x="13274" y="1980"/>
                    <a:pt x="13200" y="1990"/>
                  </a:cubicBezTo>
                  <a:cubicBezTo>
                    <a:pt x="13130" y="1980"/>
                    <a:pt x="13061" y="1970"/>
                    <a:pt x="12992" y="1975"/>
                  </a:cubicBezTo>
                  <a:cubicBezTo>
                    <a:pt x="12833" y="2034"/>
                    <a:pt x="12715" y="2163"/>
                    <a:pt x="12561" y="2217"/>
                  </a:cubicBezTo>
                  <a:cubicBezTo>
                    <a:pt x="12536" y="2173"/>
                    <a:pt x="12527" y="2123"/>
                    <a:pt x="12527" y="2074"/>
                  </a:cubicBezTo>
                  <a:cubicBezTo>
                    <a:pt x="12606" y="1955"/>
                    <a:pt x="12754" y="1921"/>
                    <a:pt x="12843" y="1812"/>
                  </a:cubicBezTo>
                  <a:cubicBezTo>
                    <a:pt x="12843" y="1797"/>
                    <a:pt x="12843" y="1787"/>
                    <a:pt x="12843" y="1772"/>
                  </a:cubicBezTo>
                  <a:cubicBezTo>
                    <a:pt x="12853" y="1767"/>
                    <a:pt x="12873" y="1762"/>
                    <a:pt x="12878" y="1757"/>
                  </a:cubicBezTo>
                  <a:cubicBezTo>
                    <a:pt x="12903" y="1663"/>
                    <a:pt x="12952" y="1569"/>
                    <a:pt x="12913" y="1475"/>
                  </a:cubicBezTo>
                  <a:cubicBezTo>
                    <a:pt x="12903" y="1436"/>
                    <a:pt x="12888" y="1381"/>
                    <a:pt x="12838" y="1386"/>
                  </a:cubicBezTo>
                  <a:cubicBezTo>
                    <a:pt x="12833" y="1381"/>
                    <a:pt x="12819" y="1366"/>
                    <a:pt x="12814" y="1361"/>
                  </a:cubicBezTo>
                  <a:close/>
                  <a:moveTo>
                    <a:pt x="9602" y="3356"/>
                  </a:moveTo>
                  <a:cubicBezTo>
                    <a:pt x="8285" y="3410"/>
                    <a:pt x="6984" y="3895"/>
                    <a:pt x="5934" y="4702"/>
                  </a:cubicBezTo>
                  <a:cubicBezTo>
                    <a:pt x="5766" y="4835"/>
                    <a:pt x="5598" y="4969"/>
                    <a:pt x="5439" y="5117"/>
                  </a:cubicBezTo>
                  <a:cubicBezTo>
                    <a:pt x="5207" y="5350"/>
                    <a:pt x="4974" y="5578"/>
                    <a:pt x="4771" y="5840"/>
                  </a:cubicBezTo>
                  <a:cubicBezTo>
                    <a:pt x="4776" y="5845"/>
                    <a:pt x="4781" y="5860"/>
                    <a:pt x="4781" y="5865"/>
                  </a:cubicBezTo>
                  <a:cubicBezTo>
                    <a:pt x="4776" y="5865"/>
                    <a:pt x="4761" y="5865"/>
                    <a:pt x="4752" y="5865"/>
                  </a:cubicBezTo>
                  <a:cubicBezTo>
                    <a:pt x="4633" y="6003"/>
                    <a:pt x="4534" y="6157"/>
                    <a:pt x="4430" y="6305"/>
                  </a:cubicBezTo>
                  <a:cubicBezTo>
                    <a:pt x="4366" y="6384"/>
                    <a:pt x="4326" y="6478"/>
                    <a:pt x="4267" y="6557"/>
                  </a:cubicBezTo>
                  <a:cubicBezTo>
                    <a:pt x="4217" y="6637"/>
                    <a:pt x="4173" y="6716"/>
                    <a:pt x="4128" y="6800"/>
                  </a:cubicBezTo>
                  <a:cubicBezTo>
                    <a:pt x="3782" y="7414"/>
                    <a:pt x="3544" y="8087"/>
                    <a:pt x="3400" y="8774"/>
                  </a:cubicBezTo>
                  <a:cubicBezTo>
                    <a:pt x="3356" y="9002"/>
                    <a:pt x="3316" y="9230"/>
                    <a:pt x="3301" y="9457"/>
                  </a:cubicBezTo>
                  <a:cubicBezTo>
                    <a:pt x="3282" y="9522"/>
                    <a:pt x="3287" y="9591"/>
                    <a:pt x="3287" y="9655"/>
                  </a:cubicBezTo>
                  <a:cubicBezTo>
                    <a:pt x="3292" y="9710"/>
                    <a:pt x="3267" y="9759"/>
                    <a:pt x="3267" y="9814"/>
                  </a:cubicBezTo>
                  <a:cubicBezTo>
                    <a:pt x="3267" y="10036"/>
                    <a:pt x="3262" y="10264"/>
                    <a:pt x="3272" y="10487"/>
                  </a:cubicBezTo>
                  <a:cubicBezTo>
                    <a:pt x="3292" y="10566"/>
                    <a:pt x="3287" y="10645"/>
                    <a:pt x="3287" y="10724"/>
                  </a:cubicBezTo>
                  <a:cubicBezTo>
                    <a:pt x="3316" y="10892"/>
                    <a:pt x="3316" y="11066"/>
                    <a:pt x="3356" y="11229"/>
                  </a:cubicBezTo>
                  <a:cubicBezTo>
                    <a:pt x="3470" y="11956"/>
                    <a:pt x="3707" y="12664"/>
                    <a:pt x="4044" y="13317"/>
                  </a:cubicBezTo>
                  <a:cubicBezTo>
                    <a:pt x="4049" y="13312"/>
                    <a:pt x="4064" y="13312"/>
                    <a:pt x="4074" y="13307"/>
                  </a:cubicBezTo>
                  <a:cubicBezTo>
                    <a:pt x="4069" y="13322"/>
                    <a:pt x="4064" y="13337"/>
                    <a:pt x="4064" y="13352"/>
                  </a:cubicBezTo>
                  <a:cubicBezTo>
                    <a:pt x="4078" y="13372"/>
                    <a:pt x="4093" y="13392"/>
                    <a:pt x="4103" y="13411"/>
                  </a:cubicBezTo>
                  <a:cubicBezTo>
                    <a:pt x="4182" y="13580"/>
                    <a:pt x="4286" y="13728"/>
                    <a:pt x="4380" y="13886"/>
                  </a:cubicBezTo>
                  <a:cubicBezTo>
                    <a:pt x="4489" y="14055"/>
                    <a:pt x="4613" y="14218"/>
                    <a:pt x="4737" y="14376"/>
                  </a:cubicBezTo>
                  <a:cubicBezTo>
                    <a:pt x="4752" y="14376"/>
                    <a:pt x="4766" y="14361"/>
                    <a:pt x="4781" y="14366"/>
                  </a:cubicBezTo>
                  <a:cubicBezTo>
                    <a:pt x="4776" y="14376"/>
                    <a:pt x="4761" y="14391"/>
                    <a:pt x="4757" y="14401"/>
                  </a:cubicBezTo>
                  <a:cubicBezTo>
                    <a:pt x="4890" y="14559"/>
                    <a:pt x="5019" y="14733"/>
                    <a:pt x="5177" y="14871"/>
                  </a:cubicBezTo>
                  <a:cubicBezTo>
                    <a:pt x="5365" y="15079"/>
                    <a:pt x="5573" y="15272"/>
                    <a:pt x="5791" y="15445"/>
                  </a:cubicBezTo>
                  <a:cubicBezTo>
                    <a:pt x="5806" y="15460"/>
                    <a:pt x="5826" y="15470"/>
                    <a:pt x="5850" y="15470"/>
                  </a:cubicBezTo>
                  <a:cubicBezTo>
                    <a:pt x="5850" y="15475"/>
                    <a:pt x="5855" y="15490"/>
                    <a:pt x="5855" y="15495"/>
                  </a:cubicBezTo>
                  <a:cubicBezTo>
                    <a:pt x="6617" y="16103"/>
                    <a:pt x="7518" y="16534"/>
                    <a:pt x="8463" y="16752"/>
                  </a:cubicBezTo>
                  <a:cubicBezTo>
                    <a:pt x="8651" y="16801"/>
                    <a:pt x="8839" y="16821"/>
                    <a:pt x="9028" y="16856"/>
                  </a:cubicBezTo>
                  <a:cubicBezTo>
                    <a:pt x="9201" y="16865"/>
                    <a:pt x="9369" y="16905"/>
                    <a:pt x="9542" y="16900"/>
                  </a:cubicBezTo>
                  <a:cubicBezTo>
                    <a:pt x="9780" y="16920"/>
                    <a:pt x="10017" y="16930"/>
                    <a:pt x="10255" y="16900"/>
                  </a:cubicBezTo>
                  <a:cubicBezTo>
                    <a:pt x="10329" y="16895"/>
                    <a:pt x="10408" y="16910"/>
                    <a:pt x="10483" y="16890"/>
                  </a:cubicBezTo>
                  <a:cubicBezTo>
                    <a:pt x="11873" y="16776"/>
                    <a:pt x="13229" y="16188"/>
                    <a:pt x="14269" y="15252"/>
                  </a:cubicBezTo>
                  <a:cubicBezTo>
                    <a:pt x="14303" y="15223"/>
                    <a:pt x="14373" y="15193"/>
                    <a:pt x="14338" y="15143"/>
                  </a:cubicBezTo>
                  <a:cubicBezTo>
                    <a:pt x="14343" y="15153"/>
                    <a:pt x="14358" y="15168"/>
                    <a:pt x="14368" y="15173"/>
                  </a:cubicBezTo>
                  <a:cubicBezTo>
                    <a:pt x="14501" y="15034"/>
                    <a:pt x="14640" y="14901"/>
                    <a:pt x="14773" y="14767"/>
                  </a:cubicBezTo>
                  <a:cubicBezTo>
                    <a:pt x="14867" y="14639"/>
                    <a:pt x="14986" y="14530"/>
                    <a:pt x="15080" y="14401"/>
                  </a:cubicBezTo>
                  <a:cubicBezTo>
                    <a:pt x="15422" y="13975"/>
                    <a:pt x="15709" y="13510"/>
                    <a:pt x="15936" y="13015"/>
                  </a:cubicBezTo>
                  <a:cubicBezTo>
                    <a:pt x="15931" y="13006"/>
                    <a:pt x="15912" y="12991"/>
                    <a:pt x="15907" y="12986"/>
                  </a:cubicBezTo>
                  <a:cubicBezTo>
                    <a:pt x="15912" y="12976"/>
                    <a:pt x="15922" y="12961"/>
                    <a:pt x="15927" y="12951"/>
                  </a:cubicBezTo>
                  <a:cubicBezTo>
                    <a:pt x="15931" y="12956"/>
                    <a:pt x="15936" y="12976"/>
                    <a:pt x="15936" y="12981"/>
                  </a:cubicBezTo>
                  <a:cubicBezTo>
                    <a:pt x="15966" y="12981"/>
                    <a:pt x="15966" y="12941"/>
                    <a:pt x="15981" y="12921"/>
                  </a:cubicBezTo>
                  <a:cubicBezTo>
                    <a:pt x="16209" y="12402"/>
                    <a:pt x="16377" y="11857"/>
                    <a:pt x="16471" y="11298"/>
                  </a:cubicBezTo>
                  <a:cubicBezTo>
                    <a:pt x="16496" y="11135"/>
                    <a:pt x="16530" y="10972"/>
                    <a:pt x="16535" y="10803"/>
                  </a:cubicBezTo>
                  <a:cubicBezTo>
                    <a:pt x="16550" y="10744"/>
                    <a:pt x="16550" y="10685"/>
                    <a:pt x="16550" y="10625"/>
                  </a:cubicBezTo>
                  <a:cubicBezTo>
                    <a:pt x="16545" y="10556"/>
                    <a:pt x="16575" y="10497"/>
                    <a:pt x="16570" y="10427"/>
                  </a:cubicBezTo>
                  <a:cubicBezTo>
                    <a:pt x="16570" y="10210"/>
                    <a:pt x="16575" y="9992"/>
                    <a:pt x="16565" y="9774"/>
                  </a:cubicBezTo>
                  <a:cubicBezTo>
                    <a:pt x="16550" y="9705"/>
                    <a:pt x="16545" y="9631"/>
                    <a:pt x="16550" y="9556"/>
                  </a:cubicBezTo>
                  <a:cubicBezTo>
                    <a:pt x="16525" y="9408"/>
                    <a:pt x="16525" y="9259"/>
                    <a:pt x="16496" y="9116"/>
                  </a:cubicBezTo>
                  <a:cubicBezTo>
                    <a:pt x="16416" y="8611"/>
                    <a:pt x="16293" y="8106"/>
                    <a:pt x="16100" y="7631"/>
                  </a:cubicBezTo>
                  <a:cubicBezTo>
                    <a:pt x="15669" y="6513"/>
                    <a:pt x="14932" y="5513"/>
                    <a:pt x="13991" y="4771"/>
                  </a:cubicBezTo>
                  <a:cubicBezTo>
                    <a:pt x="13061" y="4034"/>
                    <a:pt x="11928" y="3549"/>
                    <a:pt x="10750" y="3400"/>
                  </a:cubicBezTo>
                  <a:cubicBezTo>
                    <a:pt x="10646" y="3380"/>
                    <a:pt x="10537" y="3385"/>
                    <a:pt x="10433" y="3361"/>
                  </a:cubicBezTo>
                  <a:cubicBezTo>
                    <a:pt x="10334" y="3361"/>
                    <a:pt x="10230" y="3366"/>
                    <a:pt x="10131" y="3346"/>
                  </a:cubicBezTo>
                  <a:cubicBezTo>
                    <a:pt x="9958" y="3341"/>
                    <a:pt x="9780" y="3331"/>
                    <a:pt x="9602" y="3356"/>
                  </a:cubicBezTo>
                  <a:close/>
                  <a:moveTo>
                    <a:pt x="2237" y="4924"/>
                  </a:moveTo>
                  <a:cubicBezTo>
                    <a:pt x="2124" y="4964"/>
                    <a:pt x="2114" y="5103"/>
                    <a:pt x="2099" y="5202"/>
                  </a:cubicBezTo>
                  <a:cubicBezTo>
                    <a:pt x="2109" y="5281"/>
                    <a:pt x="2079" y="5360"/>
                    <a:pt x="2079" y="5439"/>
                  </a:cubicBezTo>
                  <a:cubicBezTo>
                    <a:pt x="2163" y="5404"/>
                    <a:pt x="2232" y="5350"/>
                    <a:pt x="2312" y="5300"/>
                  </a:cubicBezTo>
                  <a:cubicBezTo>
                    <a:pt x="2331" y="5340"/>
                    <a:pt x="2356" y="5385"/>
                    <a:pt x="2401" y="5399"/>
                  </a:cubicBezTo>
                  <a:cubicBezTo>
                    <a:pt x="2445" y="5404"/>
                    <a:pt x="2490" y="5390"/>
                    <a:pt x="2529" y="5380"/>
                  </a:cubicBezTo>
                  <a:cubicBezTo>
                    <a:pt x="2609" y="5518"/>
                    <a:pt x="2683" y="5662"/>
                    <a:pt x="2782" y="5790"/>
                  </a:cubicBezTo>
                  <a:cubicBezTo>
                    <a:pt x="2836" y="5790"/>
                    <a:pt x="2886" y="5800"/>
                    <a:pt x="2935" y="5820"/>
                  </a:cubicBezTo>
                  <a:cubicBezTo>
                    <a:pt x="2851" y="5959"/>
                    <a:pt x="2698" y="6087"/>
                    <a:pt x="2713" y="6265"/>
                  </a:cubicBezTo>
                  <a:cubicBezTo>
                    <a:pt x="2762" y="6315"/>
                    <a:pt x="2826" y="6369"/>
                    <a:pt x="2896" y="6335"/>
                  </a:cubicBezTo>
                  <a:cubicBezTo>
                    <a:pt x="3064" y="6285"/>
                    <a:pt x="3237" y="6364"/>
                    <a:pt x="3366" y="6473"/>
                  </a:cubicBezTo>
                  <a:cubicBezTo>
                    <a:pt x="3430" y="6389"/>
                    <a:pt x="3480" y="6295"/>
                    <a:pt x="3559" y="6226"/>
                  </a:cubicBezTo>
                  <a:cubicBezTo>
                    <a:pt x="3648" y="6122"/>
                    <a:pt x="3712" y="5998"/>
                    <a:pt x="3777" y="5875"/>
                  </a:cubicBezTo>
                  <a:cubicBezTo>
                    <a:pt x="3732" y="5766"/>
                    <a:pt x="3678" y="5657"/>
                    <a:pt x="3598" y="5563"/>
                  </a:cubicBezTo>
                  <a:cubicBezTo>
                    <a:pt x="3554" y="5518"/>
                    <a:pt x="3519" y="5469"/>
                    <a:pt x="3480" y="5424"/>
                  </a:cubicBezTo>
                  <a:cubicBezTo>
                    <a:pt x="3470" y="5424"/>
                    <a:pt x="3445" y="5429"/>
                    <a:pt x="3430" y="5434"/>
                  </a:cubicBezTo>
                  <a:cubicBezTo>
                    <a:pt x="3440" y="5424"/>
                    <a:pt x="3455" y="5414"/>
                    <a:pt x="3460" y="5409"/>
                  </a:cubicBezTo>
                  <a:cubicBezTo>
                    <a:pt x="3440" y="5385"/>
                    <a:pt x="3420" y="5365"/>
                    <a:pt x="3400" y="5345"/>
                  </a:cubicBezTo>
                  <a:cubicBezTo>
                    <a:pt x="3420" y="5315"/>
                    <a:pt x="3440" y="5291"/>
                    <a:pt x="3440" y="5256"/>
                  </a:cubicBezTo>
                  <a:cubicBezTo>
                    <a:pt x="3504" y="5226"/>
                    <a:pt x="3524" y="5157"/>
                    <a:pt x="3564" y="5103"/>
                  </a:cubicBezTo>
                  <a:cubicBezTo>
                    <a:pt x="3544" y="5058"/>
                    <a:pt x="3529" y="5009"/>
                    <a:pt x="3490" y="4979"/>
                  </a:cubicBezTo>
                  <a:cubicBezTo>
                    <a:pt x="3455" y="4949"/>
                    <a:pt x="3415" y="4989"/>
                    <a:pt x="3386" y="4999"/>
                  </a:cubicBezTo>
                  <a:cubicBezTo>
                    <a:pt x="3232" y="5122"/>
                    <a:pt x="3133" y="5291"/>
                    <a:pt x="3014" y="5444"/>
                  </a:cubicBezTo>
                  <a:cubicBezTo>
                    <a:pt x="3000" y="5464"/>
                    <a:pt x="2975" y="5479"/>
                    <a:pt x="2970" y="5503"/>
                  </a:cubicBezTo>
                  <a:cubicBezTo>
                    <a:pt x="2935" y="5508"/>
                    <a:pt x="2906" y="5528"/>
                    <a:pt x="2876" y="5538"/>
                  </a:cubicBezTo>
                  <a:cubicBezTo>
                    <a:pt x="2762" y="5330"/>
                    <a:pt x="2653" y="5107"/>
                    <a:pt x="2470" y="4949"/>
                  </a:cubicBezTo>
                  <a:cubicBezTo>
                    <a:pt x="2401" y="4914"/>
                    <a:pt x="2312" y="4880"/>
                    <a:pt x="2237" y="4924"/>
                  </a:cubicBezTo>
                  <a:close/>
                  <a:moveTo>
                    <a:pt x="16412" y="5206"/>
                  </a:moveTo>
                  <a:cubicBezTo>
                    <a:pt x="16436" y="5261"/>
                    <a:pt x="16486" y="5310"/>
                    <a:pt x="16471" y="5380"/>
                  </a:cubicBezTo>
                  <a:cubicBezTo>
                    <a:pt x="16456" y="5508"/>
                    <a:pt x="16466" y="5657"/>
                    <a:pt x="16570" y="5746"/>
                  </a:cubicBezTo>
                  <a:cubicBezTo>
                    <a:pt x="16486" y="5805"/>
                    <a:pt x="16372" y="5771"/>
                    <a:pt x="16278" y="5751"/>
                  </a:cubicBezTo>
                  <a:cubicBezTo>
                    <a:pt x="16164" y="5726"/>
                    <a:pt x="16040" y="5632"/>
                    <a:pt x="15931" y="5721"/>
                  </a:cubicBezTo>
                  <a:cubicBezTo>
                    <a:pt x="15956" y="5790"/>
                    <a:pt x="16016" y="5845"/>
                    <a:pt x="16065" y="5904"/>
                  </a:cubicBezTo>
                  <a:cubicBezTo>
                    <a:pt x="16184" y="6008"/>
                    <a:pt x="16298" y="6122"/>
                    <a:pt x="16426" y="6216"/>
                  </a:cubicBezTo>
                  <a:cubicBezTo>
                    <a:pt x="16456" y="6265"/>
                    <a:pt x="16520" y="6251"/>
                    <a:pt x="16570" y="6251"/>
                  </a:cubicBezTo>
                  <a:cubicBezTo>
                    <a:pt x="16758" y="6256"/>
                    <a:pt x="16941" y="6196"/>
                    <a:pt x="17119" y="6152"/>
                  </a:cubicBezTo>
                  <a:cubicBezTo>
                    <a:pt x="17203" y="6226"/>
                    <a:pt x="17258" y="6320"/>
                    <a:pt x="17337" y="6394"/>
                  </a:cubicBezTo>
                  <a:cubicBezTo>
                    <a:pt x="17441" y="6503"/>
                    <a:pt x="17535" y="6617"/>
                    <a:pt x="17659" y="6706"/>
                  </a:cubicBezTo>
                  <a:cubicBezTo>
                    <a:pt x="17674" y="6721"/>
                    <a:pt x="17693" y="6726"/>
                    <a:pt x="17713" y="6726"/>
                  </a:cubicBezTo>
                  <a:cubicBezTo>
                    <a:pt x="17748" y="6612"/>
                    <a:pt x="17698" y="6493"/>
                    <a:pt x="17693" y="6374"/>
                  </a:cubicBezTo>
                  <a:cubicBezTo>
                    <a:pt x="17654" y="6359"/>
                    <a:pt x="17624" y="6325"/>
                    <a:pt x="17584" y="6305"/>
                  </a:cubicBezTo>
                  <a:cubicBezTo>
                    <a:pt x="17485" y="6241"/>
                    <a:pt x="17362" y="6201"/>
                    <a:pt x="17283" y="6107"/>
                  </a:cubicBezTo>
                  <a:cubicBezTo>
                    <a:pt x="17283" y="6092"/>
                    <a:pt x="17283" y="6068"/>
                    <a:pt x="17283" y="6053"/>
                  </a:cubicBezTo>
                  <a:cubicBezTo>
                    <a:pt x="17401" y="6003"/>
                    <a:pt x="17525" y="5959"/>
                    <a:pt x="17644" y="5919"/>
                  </a:cubicBezTo>
                  <a:cubicBezTo>
                    <a:pt x="17837" y="5850"/>
                    <a:pt x="17931" y="5657"/>
                    <a:pt x="17995" y="5479"/>
                  </a:cubicBezTo>
                  <a:cubicBezTo>
                    <a:pt x="17956" y="5375"/>
                    <a:pt x="17777" y="5424"/>
                    <a:pt x="17753" y="5300"/>
                  </a:cubicBezTo>
                  <a:cubicBezTo>
                    <a:pt x="17614" y="5380"/>
                    <a:pt x="17466" y="5434"/>
                    <a:pt x="17317" y="5493"/>
                  </a:cubicBezTo>
                  <a:cubicBezTo>
                    <a:pt x="17233" y="5528"/>
                    <a:pt x="17149" y="5563"/>
                    <a:pt x="17060" y="5592"/>
                  </a:cubicBezTo>
                  <a:cubicBezTo>
                    <a:pt x="16991" y="5597"/>
                    <a:pt x="16916" y="5612"/>
                    <a:pt x="16847" y="5622"/>
                  </a:cubicBezTo>
                  <a:cubicBezTo>
                    <a:pt x="16842" y="5627"/>
                    <a:pt x="16837" y="5647"/>
                    <a:pt x="16837" y="5657"/>
                  </a:cubicBezTo>
                  <a:cubicBezTo>
                    <a:pt x="16837" y="5642"/>
                    <a:pt x="16837" y="5622"/>
                    <a:pt x="16837" y="5607"/>
                  </a:cubicBezTo>
                  <a:cubicBezTo>
                    <a:pt x="16827" y="5607"/>
                    <a:pt x="16802" y="5597"/>
                    <a:pt x="16788" y="5592"/>
                  </a:cubicBezTo>
                  <a:cubicBezTo>
                    <a:pt x="16763" y="5518"/>
                    <a:pt x="16728" y="5439"/>
                    <a:pt x="16728" y="5360"/>
                  </a:cubicBezTo>
                  <a:cubicBezTo>
                    <a:pt x="16723" y="5330"/>
                    <a:pt x="16723" y="5296"/>
                    <a:pt x="16713" y="5266"/>
                  </a:cubicBezTo>
                  <a:cubicBezTo>
                    <a:pt x="16674" y="5206"/>
                    <a:pt x="16600" y="5206"/>
                    <a:pt x="16540" y="5187"/>
                  </a:cubicBezTo>
                  <a:cubicBezTo>
                    <a:pt x="16496" y="5172"/>
                    <a:pt x="16451" y="5197"/>
                    <a:pt x="16412" y="5206"/>
                  </a:cubicBezTo>
                  <a:close/>
                  <a:moveTo>
                    <a:pt x="16595" y="6364"/>
                  </a:moveTo>
                  <a:cubicBezTo>
                    <a:pt x="16540" y="6444"/>
                    <a:pt x="16545" y="6543"/>
                    <a:pt x="16515" y="6632"/>
                  </a:cubicBezTo>
                  <a:cubicBezTo>
                    <a:pt x="16511" y="6716"/>
                    <a:pt x="16461" y="6785"/>
                    <a:pt x="16431" y="6864"/>
                  </a:cubicBezTo>
                  <a:cubicBezTo>
                    <a:pt x="16446" y="6958"/>
                    <a:pt x="16486" y="7042"/>
                    <a:pt x="16530" y="7122"/>
                  </a:cubicBezTo>
                  <a:cubicBezTo>
                    <a:pt x="16580" y="7171"/>
                    <a:pt x="16644" y="7226"/>
                    <a:pt x="16718" y="7201"/>
                  </a:cubicBezTo>
                  <a:cubicBezTo>
                    <a:pt x="16718" y="7191"/>
                    <a:pt x="16713" y="7161"/>
                    <a:pt x="16713" y="7146"/>
                  </a:cubicBezTo>
                  <a:cubicBezTo>
                    <a:pt x="16723" y="7156"/>
                    <a:pt x="16738" y="7171"/>
                    <a:pt x="16743" y="7176"/>
                  </a:cubicBezTo>
                  <a:cubicBezTo>
                    <a:pt x="16763" y="7131"/>
                    <a:pt x="16788" y="7087"/>
                    <a:pt x="16802" y="7037"/>
                  </a:cubicBezTo>
                  <a:cubicBezTo>
                    <a:pt x="16812" y="6973"/>
                    <a:pt x="16807" y="6909"/>
                    <a:pt x="16807" y="6844"/>
                  </a:cubicBezTo>
                  <a:cubicBezTo>
                    <a:pt x="16788" y="6666"/>
                    <a:pt x="16689" y="6513"/>
                    <a:pt x="16595" y="6364"/>
                  </a:cubicBezTo>
                  <a:close/>
                  <a:moveTo>
                    <a:pt x="17995" y="9443"/>
                  </a:moveTo>
                  <a:cubicBezTo>
                    <a:pt x="18000" y="9472"/>
                    <a:pt x="17995" y="9512"/>
                    <a:pt x="18015" y="9537"/>
                  </a:cubicBezTo>
                  <a:cubicBezTo>
                    <a:pt x="18035" y="9581"/>
                    <a:pt x="18089" y="9596"/>
                    <a:pt x="18119" y="9631"/>
                  </a:cubicBezTo>
                  <a:cubicBezTo>
                    <a:pt x="18163" y="9640"/>
                    <a:pt x="18238" y="9616"/>
                    <a:pt x="18253" y="9675"/>
                  </a:cubicBezTo>
                  <a:cubicBezTo>
                    <a:pt x="18312" y="9804"/>
                    <a:pt x="18411" y="9903"/>
                    <a:pt x="18475" y="10026"/>
                  </a:cubicBezTo>
                  <a:cubicBezTo>
                    <a:pt x="18545" y="10130"/>
                    <a:pt x="18614" y="10269"/>
                    <a:pt x="18545" y="10393"/>
                  </a:cubicBezTo>
                  <a:cubicBezTo>
                    <a:pt x="18525" y="10388"/>
                    <a:pt x="18505" y="10383"/>
                    <a:pt x="18490" y="10368"/>
                  </a:cubicBezTo>
                  <a:cubicBezTo>
                    <a:pt x="18347" y="10234"/>
                    <a:pt x="18287" y="10026"/>
                    <a:pt x="18119" y="9923"/>
                  </a:cubicBezTo>
                  <a:cubicBezTo>
                    <a:pt x="18065" y="9883"/>
                    <a:pt x="17995" y="9883"/>
                    <a:pt x="17941" y="9923"/>
                  </a:cubicBezTo>
                  <a:cubicBezTo>
                    <a:pt x="17906" y="9962"/>
                    <a:pt x="17931" y="10017"/>
                    <a:pt x="17941" y="10066"/>
                  </a:cubicBezTo>
                  <a:cubicBezTo>
                    <a:pt x="18015" y="10130"/>
                    <a:pt x="18124" y="10125"/>
                    <a:pt x="18208" y="10165"/>
                  </a:cubicBezTo>
                  <a:cubicBezTo>
                    <a:pt x="18243" y="10244"/>
                    <a:pt x="18292" y="10323"/>
                    <a:pt x="18277" y="10412"/>
                  </a:cubicBezTo>
                  <a:cubicBezTo>
                    <a:pt x="18114" y="10363"/>
                    <a:pt x="17961" y="10299"/>
                    <a:pt x="17797" y="10249"/>
                  </a:cubicBezTo>
                  <a:cubicBezTo>
                    <a:pt x="17743" y="10125"/>
                    <a:pt x="17708" y="10002"/>
                    <a:pt x="17678" y="9873"/>
                  </a:cubicBezTo>
                  <a:cubicBezTo>
                    <a:pt x="17664" y="9809"/>
                    <a:pt x="17698" y="9754"/>
                    <a:pt x="17718" y="9695"/>
                  </a:cubicBezTo>
                  <a:cubicBezTo>
                    <a:pt x="17698" y="9636"/>
                    <a:pt x="17619" y="9611"/>
                    <a:pt x="17570" y="9640"/>
                  </a:cubicBezTo>
                  <a:cubicBezTo>
                    <a:pt x="17481" y="9685"/>
                    <a:pt x="17416" y="9769"/>
                    <a:pt x="17357" y="9848"/>
                  </a:cubicBezTo>
                  <a:cubicBezTo>
                    <a:pt x="17307" y="9883"/>
                    <a:pt x="17238" y="9878"/>
                    <a:pt x="17189" y="9918"/>
                  </a:cubicBezTo>
                  <a:cubicBezTo>
                    <a:pt x="17149" y="9962"/>
                    <a:pt x="17099" y="9997"/>
                    <a:pt x="17085" y="10056"/>
                  </a:cubicBezTo>
                  <a:cubicBezTo>
                    <a:pt x="17075" y="10150"/>
                    <a:pt x="17085" y="10244"/>
                    <a:pt x="17119" y="10333"/>
                  </a:cubicBezTo>
                  <a:cubicBezTo>
                    <a:pt x="17159" y="10427"/>
                    <a:pt x="17203" y="10536"/>
                    <a:pt x="17302" y="10586"/>
                  </a:cubicBezTo>
                  <a:cubicBezTo>
                    <a:pt x="17406" y="10630"/>
                    <a:pt x="17535" y="10645"/>
                    <a:pt x="17644" y="10605"/>
                  </a:cubicBezTo>
                  <a:cubicBezTo>
                    <a:pt x="17654" y="10744"/>
                    <a:pt x="17693" y="10883"/>
                    <a:pt x="17748" y="11016"/>
                  </a:cubicBezTo>
                  <a:cubicBezTo>
                    <a:pt x="17777" y="11026"/>
                    <a:pt x="17812" y="11051"/>
                    <a:pt x="17852" y="11036"/>
                  </a:cubicBezTo>
                  <a:cubicBezTo>
                    <a:pt x="17886" y="11006"/>
                    <a:pt x="17921" y="10967"/>
                    <a:pt x="17936" y="10917"/>
                  </a:cubicBezTo>
                  <a:cubicBezTo>
                    <a:pt x="17941" y="10878"/>
                    <a:pt x="17916" y="10838"/>
                    <a:pt x="17901" y="10798"/>
                  </a:cubicBezTo>
                  <a:cubicBezTo>
                    <a:pt x="17862" y="10724"/>
                    <a:pt x="17842" y="10645"/>
                    <a:pt x="17817" y="10566"/>
                  </a:cubicBezTo>
                  <a:cubicBezTo>
                    <a:pt x="17807" y="10531"/>
                    <a:pt x="17832" y="10497"/>
                    <a:pt x="17842" y="10467"/>
                  </a:cubicBezTo>
                  <a:cubicBezTo>
                    <a:pt x="17901" y="10447"/>
                    <a:pt x="17966" y="10482"/>
                    <a:pt x="18025" y="10497"/>
                  </a:cubicBezTo>
                  <a:cubicBezTo>
                    <a:pt x="18119" y="10531"/>
                    <a:pt x="18213" y="10551"/>
                    <a:pt x="18312" y="10566"/>
                  </a:cubicBezTo>
                  <a:cubicBezTo>
                    <a:pt x="18371" y="10566"/>
                    <a:pt x="18441" y="10516"/>
                    <a:pt x="18490" y="10566"/>
                  </a:cubicBezTo>
                  <a:cubicBezTo>
                    <a:pt x="18559" y="10610"/>
                    <a:pt x="18599" y="10685"/>
                    <a:pt x="18673" y="10719"/>
                  </a:cubicBezTo>
                  <a:cubicBezTo>
                    <a:pt x="18713" y="10704"/>
                    <a:pt x="18752" y="10690"/>
                    <a:pt x="18782" y="10660"/>
                  </a:cubicBezTo>
                  <a:cubicBezTo>
                    <a:pt x="18807" y="10635"/>
                    <a:pt x="18856" y="10615"/>
                    <a:pt x="18851" y="10566"/>
                  </a:cubicBezTo>
                  <a:cubicBezTo>
                    <a:pt x="18842" y="10487"/>
                    <a:pt x="18856" y="10403"/>
                    <a:pt x="18832" y="10323"/>
                  </a:cubicBezTo>
                  <a:cubicBezTo>
                    <a:pt x="18812" y="9992"/>
                    <a:pt x="18723" y="9645"/>
                    <a:pt x="18485" y="9398"/>
                  </a:cubicBezTo>
                  <a:cubicBezTo>
                    <a:pt x="18406" y="9398"/>
                    <a:pt x="18322" y="9408"/>
                    <a:pt x="18248" y="9383"/>
                  </a:cubicBezTo>
                  <a:cubicBezTo>
                    <a:pt x="18159" y="9373"/>
                    <a:pt x="18060" y="9368"/>
                    <a:pt x="17995" y="9443"/>
                  </a:cubicBezTo>
                  <a:close/>
                  <a:moveTo>
                    <a:pt x="951" y="9833"/>
                  </a:moveTo>
                  <a:cubicBezTo>
                    <a:pt x="956" y="9843"/>
                    <a:pt x="956" y="9863"/>
                    <a:pt x="961" y="9873"/>
                  </a:cubicBezTo>
                  <a:cubicBezTo>
                    <a:pt x="941" y="9858"/>
                    <a:pt x="921" y="9828"/>
                    <a:pt x="891" y="9833"/>
                  </a:cubicBezTo>
                  <a:cubicBezTo>
                    <a:pt x="787" y="9833"/>
                    <a:pt x="678" y="9819"/>
                    <a:pt x="584" y="9863"/>
                  </a:cubicBezTo>
                  <a:cubicBezTo>
                    <a:pt x="476" y="9908"/>
                    <a:pt x="401" y="10002"/>
                    <a:pt x="352" y="10106"/>
                  </a:cubicBezTo>
                  <a:cubicBezTo>
                    <a:pt x="451" y="10076"/>
                    <a:pt x="555" y="10091"/>
                    <a:pt x="654" y="10086"/>
                  </a:cubicBezTo>
                  <a:cubicBezTo>
                    <a:pt x="738" y="10086"/>
                    <a:pt x="847" y="10106"/>
                    <a:pt x="886" y="10195"/>
                  </a:cubicBezTo>
                  <a:cubicBezTo>
                    <a:pt x="985" y="10373"/>
                    <a:pt x="1129" y="10516"/>
                    <a:pt x="1292" y="10635"/>
                  </a:cubicBezTo>
                  <a:cubicBezTo>
                    <a:pt x="1406" y="10640"/>
                    <a:pt x="1510" y="10531"/>
                    <a:pt x="1629" y="10581"/>
                  </a:cubicBezTo>
                  <a:cubicBezTo>
                    <a:pt x="1708" y="10586"/>
                    <a:pt x="1757" y="10645"/>
                    <a:pt x="1807" y="10699"/>
                  </a:cubicBezTo>
                  <a:cubicBezTo>
                    <a:pt x="1634" y="10828"/>
                    <a:pt x="1411" y="10823"/>
                    <a:pt x="1208" y="10868"/>
                  </a:cubicBezTo>
                  <a:cubicBezTo>
                    <a:pt x="1218" y="10883"/>
                    <a:pt x="1223" y="10902"/>
                    <a:pt x="1233" y="10917"/>
                  </a:cubicBezTo>
                  <a:cubicBezTo>
                    <a:pt x="1287" y="10932"/>
                    <a:pt x="1342" y="10947"/>
                    <a:pt x="1391" y="10977"/>
                  </a:cubicBezTo>
                  <a:cubicBezTo>
                    <a:pt x="1559" y="11071"/>
                    <a:pt x="1787" y="11085"/>
                    <a:pt x="1955" y="10977"/>
                  </a:cubicBezTo>
                  <a:cubicBezTo>
                    <a:pt x="2049" y="10883"/>
                    <a:pt x="2114" y="10769"/>
                    <a:pt x="2163" y="10645"/>
                  </a:cubicBezTo>
                  <a:cubicBezTo>
                    <a:pt x="2257" y="10640"/>
                    <a:pt x="2341" y="10620"/>
                    <a:pt x="2430" y="10625"/>
                  </a:cubicBezTo>
                  <a:cubicBezTo>
                    <a:pt x="2544" y="10561"/>
                    <a:pt x="2628" y="10457"/>
                    <a:pt x="2693" y="10348"/>
                  </a:cubicBezTo>
                  <a:cubicBezTo>
                    <a:pt x="2643" y="10175"/>
                    <a:pt x="2688" y="9992"/>
                    <a:pt x="2722" y="9819"/>
                  </a:cubicBezTo>
                  <a:cubicBezTo>
                    <a:pt x="2713" y="9759"/>
                    <a:pt x="2663" y="9720"/>
                    <a:pt x="2648" y="9660"/>
                  </a:cubicBezTo>
                  <a:cubicBezTo>
                    <a:pt x="2584" y="9660"/>
                    <a:pt x="2520" y="9660"/>
                    <a:pt x="2455" y="9640"/>
                  </a:cubicBezTo>
                  <a:cubicBezTo>
                    <a:pt x="2430" y="9730"/>
                    <a:pt x="2416" y="9819"/>
                    <a:pt x="2411" y="9908"/>
                  </a:cubicBezTo>
                  <a:cubicBezTo>
                    <a:pt x="2371" y="10031"/>
                    <a:pt x="2445" y="10150"/>
                    <a:pt x="2416" y="10269"/>
                  </a:cubicBezTo>
                  <a:cubicBezTo>
                    <a:pt x="2411" y="10358"/>
                    <a:pt x="2322" y="10417"/>
                    <a:pt x="2237" y="10407"/>
                  </a:cubicBezTo>
                  <a:cubicBezTo>
                    <a:pt x="2232" y="10338"/>
                    <a:pt x="2237" y="10264"/>
                    <a:pt x="2232" y="10195"/>
                  </a:cubicBezTo>
                  <a:cubicBezTo>
                    <a:pt x="2208" y="10091"/>
                    <a:pt x="2158" y="10002"/>
                    <a:pt x="2109" y="9913"/>
                  </a:cubicBezTo>
                  <a:cubicBezTo>
                    <a:pt x="2000" y="9932"/>
                    <a:pt x="1881" y="9913"/>
                    <a:pt x="1787" y="9848"/>
                  </a:cubicBezTo>
                  <a:cubicBezTo>
                    <a:pt x="1698" y="9779"/>
                    <a:pt x="1639" y="9680"/>
                    <a:pt x="1559" y="9601"/>
                  </a:cubicBezTo>
                  <a:cubicBezTo>
                    <a:pt x="1510" y="9556"/>
                    <a:pt x="1480" y="9492"/>
                    <a:pt x="1426" y="9452"/>
                  </a:cubicBezTo>
                  <a:cubicBezTo>
                    <a:pt x="1243" y="9541"/>
                    <a:pt x="1094" y="9690"/>
                    <a:pt x="951" y="9833"/>
                  </a:cubicBezTo>
                  <a:close/>
                  <a:moveTo>
                    <a:pt x="19109" y="9482"/>
                  </a:moveTo>
                  <a:cubicBezTo>
                    <a:pt x="19010" y="9522"/>
                    <a:pt x="18931" y="9591"/>
                    <a:pt x="18871" y="9675"/>
                  </a:cubicBezTo>
                  <a:cubicBezTo>
                    <a:pt x="18881" y="9734"/>
                    <a:pt x="18881" y="9794"/>
                    <a:pt x="18931" y="9833"/>
                  </a:cubicBezTo>
                  <a:cubicBezTo>
                    <a:pt x="18980" y="9833"/>
                    <a:pt x="19030" y="9838"/>
                    <a:pt x="19074" y="9824"/>
                  </a:cubicBezTo>
                  <a:cubicBezTo>
                    <a:pt x="19134" y="9809"/>
                    <a:pt x="19198" y="9819"/>
                    <a:pt x="19252" y="9789"/>
                  </a:cubicBezTo>
                  <a:cubicBezTo>
                    <a:pt x="19341" y="9720"/>
                    <a:pt x="19376" y="9606"/>
                    <a:pt x="19361" y="9497"/>
                  </a:cubicBezTo>
                  <a:cubicBezTo>
                    <a:pt x="19272" y="9497"/>
                    <a:pt x="19193" y="9462"/>
                    <a:pt x="19109" y="9482"/>
                  </a:cubicBezTo>
                  <a:close/>
                  <a:moveTo>
                    <a:pt x="19074" y="10116"/>
                  </a:moveTo>
                  <a:cubicBezTo>
                    <a:pt x="19084" y="10165"/>
                    <a:pt x="19153" y="10185"/>
                    <a:pt x="19198" y="10219"/>
                  </a:cubicBezTo>
                  <a:cubicBezTo>
                    <a:pt x="19247" y="10264"/>
                    <a:pt x="19307" y="10210"/>
                    <a:pt x="19331" y="10160"/>
                  </a:cubicBezTo>
                  <a:cubicBezTo>
                    <a:pt x="19336" y="10160"/>
                    <a:pt x="19351" y="10165"/>
                    <a:pt x="19361" y="10165"/>
                  </a:cubicBezTo>
                  <a:cubicBezTo>
                    <a:pt x="19371" y="10111"/>
                    <a:pt x="19396" y="10046"/>
                    <a:pt x="19356" y="9997"/>
                  </a:cubicBezTo>
                  <a:cubicBezTo>
                    <a:pt x="19317" y="9992"/>
                    <a:pt x="19282" y="9987"/>
                    <a:pt x="19242" y="9987"/>
                  </a:cubicBezTo>
                  <a:cubicBezTo>
                    <a:pt x="19163" y="9987"/>
                    <a:pt x="19124" y="10066"/>
                    <a:pt x="19074" y="10116"/>
                  </a:cubicBezTo>
                  <a:close/>
                  <a:moveTo>
                    <a:pt x="19079" y="10447"/>
                  </a:moveTo>
                  <a:cubicBezTo>
                    <a:pt x="19143" y="10526"/>
                    <a:pt x="19203" y="10615"/>
                    <a:pt x="19228" y="10719"/>
                  </a:cubicBezTo>
                  <a:cubicBezTo>
                    <a:pt x="19242" y="10764"/>
                    <a:pt x="19232" y="10818"/>
                    <a:pt x="19262" y="10858"/>
                  </a:cubicBezTo>
                  <a:cubicBezTo>
                    <a:pt x="19307" y="10927"/>
                    <a:pt x="19371" y="10986"/>
                    <a:pt x="19440" y="11026"/>
                  </a:cubicBezTo>
                  <a:cubicBezTo>
                    <a:pt x="19524" y="10947"/>
                    <a:pt x="19638" y="10892"/>
                    <a:pt x="19678" y="10779"/>
                  </a:cubicBezTo>
                  <a:cubicBezTo>
                    <a:pt x="19683" y="10729"/>
                    <a:pt x="19683" y="10665"/>
                    <a:pt x="19633" y="10630"/>
                  </a:cubicBezTo>
                  <a:cubicBezTo>
                    <a:pt x="19440" y="10600"/>
                    <a:pt x="19262" y="10506"/>
                    <a:pt x="19079" y="10447"/>
                  </a:cubicBezTo>
                  <a:close/>
                  <a:moveTo>
                    <a:pt x="11279" y="17806"/>
                  </a:moveTo>
                  <a:cubicBezTo>
                    <a:pt x="11200" y="17821"/>
                    <a:pt x="11121" y="17816"/>
                    <a:pt x="11042" y="17821"/>
                  </a:cubicBezTo>
                  <a:cubicBezTo>
                    <a:pt x="10938" y="17830"/>
                    <a:pt x="10824" y="17801"/>
                    <a:pt x="10735" y="17855"/>
                  </a:cubicBezTo>
                  <a:cubicBezTo>
                    <a:pt x="10700" y="17924"/>
                    <a:pt x="10681" y="17999"/>
                    <a:pt x="10656" y="18073"/>
                  </a:cubicBezTo>
                  <a:cubicBezTo>
                    <a:pt x="10631" y="18172"/>
                    <a:pt x="10582" y="18276"/>
                    <a:pt x="10591" y="18380"/>
                  </a:cubicBezTo>
                  <a:cubicBezTo>
                    <a:pt x="10651" y="18419"/>
                    <a:pt x="10710" y="18454"/>
                    <a:pt x="10770" y="18489"/>
                  </a:cubicBezTo>
                  <a:cubicBezTo>
                    <a:pt x="10893" y="18558"/>
                    <a:pt x="10958" y="18701"/>
                    <a:pt x="10968" y="18840"/>
                  </a:cubicBezTo>
                  <a:cubicBezTo>
                    <a:pt x="10958" y="18899"/>
                    <a:pt x="10948" y="18964"/>
                    <a:pt x="10928" y="19023"/>
                  </a:cubicBezTo>
                  <a:cubicBezTo>
                    <a:pt x="10844" y="19186"/>
                    <a:pt x="10690" y="19340"/>
                    <a:pt x="10492" y="19355"/>
                  </a:cubicBezTo>
                  <a:cubicBezTo>
                    <a:pt x="10408" y="19355"/>
                    <a:pt x="10329" y="19315"/>
                    <a:pt x="10265" y="19266"/>
                  </a:cubicBezTo>
                  <a:cubicBezTo>
                    <a:pt x="10225" y="19236"/>
                    <a:pt x="10186" y="19271"/>
                    <a:pt x="10156" y="19295"/>
                  </a:cubicBezTo>
                  <a:cubicBezTo>
                    <a:pt x="10156" y="19325"/>
                    <a:pt x="10156" y="19360"/>
                    <a:pt x="10161" y="19389"/>
                  </a:cubicBezTo>
                  <a:cubicBezTo>
                    <a:pt x="10181" y="19409"/>
                    <a:pt x="10210" y="19424"/>
                    <a:pt x="10235" y="19439"/>
                  </a:cubicBezTo>
                  <a:cubicBezTo>
                    <a:pt x="10235" y="19429"/>
                    <a:pt x="10245" y="19404"/>
                    <a:pt x="10250" y="19394"/>
                  </a:cubicBezTo>
                  <a:cubicBezTo>
                    <a:pt x="10245" y="19409"/>
                    <a:pt x="10245" y="19439"/>
                    <a:pt x="10245" y="19454"/>
                  </a:cubicBezTo>
                  <a:cubicBezTo>
                    <a:pt x="10309" y="19444"/>
                    <a:pt x="10374" y="19483"/>
                    <a:pt x="10443" y="19464"/>
                  </a:cubicBezTo>
                  <a:cubicBezTo>
                    <a:pt x="10775" y="19429"/>
                    <a:pt x="11062" y="19147"/>
                    <a:pt x="11121" y="18815"/>
                  </a:cubicBezTo>
                  <a:cubicBezTo>
                    <a:pt x="11136" y="18682"/>
                    <a:pt x="11126" y="18538"/>
                    <a:pt x="11042" y="18429"/>
                  </a:cubicBezTo>
                  <a:cubicBezTo>
                    <a:pt x="10973" y="18325"/>
                    <a:pt x="10854" y="18281"/>
                    <a:pt x="10745" y="18231"/>
                  </a:cubicBezTo>
                  <a:cubicBezTo>
                    <a:pt x="10671" y="18167"/>
                    <a:pt x="10740" y="18083"/>
                    <a:pt x="10760" y="18014"/>
                  </a:cubicBezTo>
                  <a:cubicBezTo>
                    <a:pt x="10938" y="17954"/>
                    <a:pt x="11136" y="18028"/>
                    <a:pt x="11314" y="17964"/>
                  </a:cubicBezTo>
                  <a:cubicBezTo>
                    <a:pt x="11344" y="17890"/>
                    <a:pt x="11383" y="17826"/>
                    <a:pt x="11408" y="17751"/>
                  </a:cubicBezTo>
                  <a:cubicBezTo>
                    <a:pt x="11354" y="17741"/>
                    <a:pt x="11319" y="17776"/>
                    <a:pt x="11279" y="17806"/>
                  </a:cubicBezTo>
                  <a:close/>
                  <a:moveTo>
                    <a:pt x="8236" y="17905"/>
                  </a:moveTo>
                  <a:cubicBezTo>
                    <a:pt x="8112" y="17974"/>
                    <a:pt x="7993" y="18043"/>
                    <a:pt x="7869" y="18098"/>
                  </a:cubicBezTo>
                  <a:cubicBezTo>
                    <a:pt x="7825" y="18108"/>
                    <a:pt x="7810" y="18152"/>
                    <a:pt x="7840" y="18187"/>
                  </a:cubicBezTo>
                  <a:cubicBezTo>
                    <a:pt x="7939" y="18157"/>
                    <a:pt x="8028" y="18083"/>
                    <a:pt x="8137" y="18088"/>
                  </a:cubicBezTo>
                  <a:cubicBezTo>
                    <a:pt x="8147" y="18108"/>
                    <a:pt x="8152" y="18132"/>
                    <a:pt x="8147" y="18157"/>
                  </a:cubicBezTo>
                  <a:cubicBezTo>
                    <a:pt x="8107" y="18409"/>
                    <a:pt x="8038" y="18652"/>
                    <a:pt x="7978" y="18894"/>
                  </a:cubicBezTo>
                  <a:cubicBezTo>
                    <a:pt x="7939" y="19023"/>
                    <a:pt x="7919" y="19157"/>
                    <a:pt x="7855" y="19275"/>
                  </a:cubicBezTo>
                  <a:cubicBezTo>
                    <a:pt x="7845" y="19300"/>
                    <a:pt x="7820" y="19315"/>
                    <a:pt x="7795" y="19330"/>
                  </a:cubicBezTo>
                  <a:cubicBezTo>
                    <a:pt x="7721" y="19355"/>
                    <a:pt x="7647" y="19374"/>
                    <a:pt x="7573" y="19379"/>
                  </a:cubicBezTo>
                  <a:cubicBezTo>
                    <a:pt x="7558" y="19404"/>
                    <a:pt x="7543" y="19424"/>
                    <a:pt x="7543" y="19454"/>
                  </a:cubicBezTo>
                  <a:cubicBezTo>
                    <a:pt x="7751" y="19414"/>
                    <a:pt x="7963" y="19424"/>
                    <a:pt x="8176" y="19434"/>
                  </a:cubicBezTo>
                  <a:cubicBezTo>
                    <a:pt x="8216" y="19444"/>
                    <a:pt x="8265" y="19468"/>
                    <a:pt x="8310" y="19444"/>
                  </a:cubicBezTo>
                  <a:cubicBezTo>
                    <a:pt x="8310" y="19424"/>
                    <a:pt x="8310" y="19404"/>
                    <a:pt x="8315" y="19379"/>
                  </a:cubicBezTo>
                  <a:cubicBezTo>
                    <a:pt x="8270" y="19374"/>
                    <a:pt x="8221" y="19379"/>
                    <a:pt x="8176" y="19374"/>
                  </a:cubicBezTo>
                  <a:cubicBezTo>
                    <a:pt x="8137" y="19365"/>
                    <a:pt x="8102" y="19345"/>
                    <a:pt x="8062" y="19340"/>
                  </a:cubicBezTo>
                  <a:cubicBezTo>
                    <a:pt x="8087" y="19285"/>
                    <a:pt x="8092" y="19226"/>
                    <a:pt x="8107" y="19167"/>
                  </a:cubicBezTo>
                  <a:cubicBezTo>
                    <a:pt x="8176" y="18875"/>
                    <a:pt x="8236" y="18578"/>
                    <a:pt x="8315" y="18281"/>
                  </a:cubicBezTo>
                  <a:cubicBezTo>
                    <a:pt x="8354" y="18113"/>
                    <a:pt x="8404" y="17939"/>
                    <a:pt x="8439" y="17766"/>
                  </a:cubicBezTo>
                  <a:cubicBezTo>
                    <a:pt x="8350" y="17776"/>
                    <a:pt x="8305" y="17870"/>
                    <a:pt x="8236" y="17905"/>
                  </a:cubicBezTo>
                  <a:close/>
                  <a:moveTo>
                    <a:pt x="9305" y="17830"/>
                  </a:moveTo>
                  <a:cubicBezTo>
                    <a:pt x="9156" y="17910"/>
                    <a:pt x="9042" y="18063"/>
                    <a:pt x="9008" y="18226"/>
                  </a:cubicBezTo>
                  <a:cubicBezTo>
                    <a:pt x="8973" y="18385"/>
                    <a:pt x="8973" y="18568"/>
                    <a:pt x="9057" y="18711"/>
                  </a:cubicBezTo>
                  <a:cubicBezTo>
                    <a:pt x="9112" y="18805"/>
                    <a:pt x="9221" y="18850"/>
                    <a:pt x="9324" y="18855"/>
                  </a:cubicBezTo>
                  <a:cubicBezTo>
                    <a:pt x="9433" y="18850"/>
                    <a:pt x="9537" y="18800"/>
                    <a:pt x="9626" y="18736"/>
                  </a:cubicBezTo>
                  <a:cubicBezTo>
                    <a:pt x="9587" y="18929"/>
                    <a:pt x="9468" y="19102"/>
                    <a:pt x="9320" y="19231"/>
                  </a:cubicBezTo>
                  <a:cubicBezTo>
                    <a:pt x="9181" y="19325"/>
                    <a:pt x="9013" y="19389"/>
                    <a:pt x="8839" y="19379"/>
                  </a:cubicBezTo>
                  <a:cubicBezTo>
                    <a:pt x="8835" y="19404"/>
                    <a:pt x="8785" y="19439"/>
                    <a:pt x="8820" y="19464"/>
                  </a:cubicBezTo>
                  <a:cubicBezTo>
                    <a:pt x="9003" y="19459"/>
                    <a:pt x="9196" y="19419"/>
                    <a:pt x="9359" y="19330"/>
                  </a:cubicBezTo>
                  <a:cubicBezTo>
                    <a:pt x="9438" y="19285"/>
                    <a:pt x="9508" y="19226"/>
                    <a:pt x="9577" y="19172"/>
                  </a:cubicBezTo>
                  <a:cubicBezTo>
                    <a:pt x="9612" y="19132"/>
                    <a:pt x="9636" y="19087"/>
                    <a:pt x="9676" y="19053"/>
                  </a:cubicBezTo>
                  <a:cubicBezTo>
                    <a:pt x="9889" y="18795"/>
                    <a:pt x="9973" y="18444"/>
                    <a:pt x="9908" y="18117"/>
                  </a:cubicBezTo>
                  <a:cubicBezTo>
                    <a:pt x="9869" y="17969"/>
                    <a:pt x="9760" y="17826"/>
                    <a:pt x="9602" y="17791"/>
                  </a:cubicBezTo>
                  <a:cubicBezTo>
                    <a:pt x="9503" y="17791"/>
                    <a:pt x="9394" y="17776"/>
                    <a:pt x="9305" y="17830"/>
                  </a:cubicBezTo>
                  <a:close/>
                  <a:moveTo>
                    <a:pt x="11962" y="18113"/>
                  </a:moveTo>
                  <a:cubicBezTo>
                    <a:pt x="11799" y="18271"/>
                    <a:pt x="11695" y="18484"/>
                    <a:pt x="11651" y="18706"/>
                  </a:cubicBezTo>
                  <a:cubicBezTo>
                    <a:pt x="11631" y="18830"/>
                    <a:pt x="11636" y="18954"/>
                    <a:pt x="11641" y="19078"/>
                  </a:cubicBezTo>
                  <a:cubicBezTo>
                    <a:pt x="11670" y="19221"/>
                    <a:pt x="11750" y="19360"/>
                    <a:pt x="11883" y="19429"/>
                  </a:cubicBezTo>
                  <a:cubicBezTo>
                    <a:pt x="12046" y="19503"/>
                    <a:pt x="12244" y="19459"/>
                    <a:pt x="12378" y="19340"/>
                  </a:cubicBezTo>
                  <a:cubicBezTo>
                    <a:pt x="12482" y="19236"/>
                    <a:pt x="12546" y="19102"/>
                    <a:pt x="12571" y="18959"/>
                  </a:cubicBezTo>
                  <a:cubicBezTo>
                    <a:pt x="12571" y="18875"/>
                    <a:pt x="12571" y="18791"/>
                    <a:pt x="12571" y="18706"/>
                  </a:cubicBezTo>
                  <a:cubicBezTo>
                    <a:pt x="12541" y="18607"/>
                    <a:pt x="12507" y="18513"/>
                    <a:pt x="12428" y="18449"/>
                  </a:cubicBezTo>
                  <a:cubicBezTo>
                    <a:pt x="12423" y="18454"/>
                    <a:pt x="12408" y="18469"/>
                    <a:pt x="12403" y="18479"/>
                  </a:cubicBezTo>
                  <a:cubicBezTo>
                    <a:pt x="12403" y="18464"/>
                    <a:pt x="12398" y="18439"/>
                    <a:pt x="12393" y="18424"/>
                  </a:cubicBezTo>
                  <a:cubicBezTo>
                    <a:pt x="12378" y="18424"/>
                    <a:pt x="12363" y="18429"/>
                    <a:pt x="12343" y="18434"/>
                  </a:cubicBezTo>
                  <a:cubicBezTo>
                    <a:pt x="12343" y="18424"/>
                    <a:pt x="12338" y="18414"/>
                    <a:pt x="12338" y="18405"/>
                  </a:cubicBezTo>
                  <a:cubicBezTo>
                    <a:pt x="12249" y="18409"/>
                    <a:pt x="12150" y="18390"/>
                    <a:pt x="12066" y="18434"/>
                  </a:cubicBezTo>
                  <a:cubicBezTo>
                    <a:pt x="12017" y="18454"/>
                    <a:pt x="11987" y="18499"/>
                    <a:pt x="11933" y="18508"/>
                  </a:cubicBezTo>
                  <a:cubicBezTo>
                    <a:pt x="11972" y="18360"/>
                    <a:pt x="12051" y="18221"/>
                    <a:pt x="12150" y="18103"/>
                  </a:cubicBezTo>
                  <a:cubicBezTo>
                    <a:pt x="12304" y="17934"/>
                    <a:pt x="12531" y="17865"/>
                    <a:pt x="12754" y="17860"/>
                  </a:cubicBezTo>
                  <a:cubicBezTo>
                    <a:pt x="12744" y="17850"/>
                    <a:pt x="12724" y="17826"/>
                    <a:pt x="12715" y="17816"/>
                  </a:cubicBezTo>
                  <a:cubicBezTo>
                    <a:pt x="12739" y="17826"/>
                    <a:pt x="12759" y="17821"/>
                    <a:pt x="12774" y="17791"/>
                  </a:cubicBezTo>
                  <a:cubicBezTo>
                    <a:pt x="12472" y="17766"/>
                    <a:pt x="12165" y="17895"/>
                    <a:pt x="11962" y="18113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6"/>
            <p:cNvSpPr/>
            <p:nvPr/>
          </p:nvSpPr>
          <p:spPr bwMode="auto">
            <a:xfrm>
              <a:off x="1573213" y="1693863"/>
              <a:ext cx="50800" cy="34925"/>
            </a:xfrm>
            <a:custGeom>
              <a:avLst/>
              <a:gdLst>
                <a:gd name="T0" fmla="*/ 15 w 272"/>
                <a:gd name="T1" fmla="*/ 48 h 184"/>
                <a:gd name="T2" fmla="*/ 129 w 272"/>
                <a:gd name="T3" fmla="*/ 0 h 184"/>
                <a:gd name="T4" fmla="*/ 272 w 272"/>
                <a:gd name="T5" fmla="*/ 128 h 184"/>
                <a:gd name="T6" fmla="*/ 129 w 272"/>
                <a:gd name="T7" fmla="*/ 175 h 184"/>
                <a:gd name="T8" fmla="*/ 10 w 272"/>
                <a:gd name="T9" fmla="*/ 147 h 184"/>
                <a:gd name="T10" fmla="*/ 15 w 272"/>
                <a:gd name="T11" fmla="*/ 48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2" h="184">
                  <a:moveTo>
                    <a:pt x="15" y="48"/>
                  </a:moveTo>
                  <a:cubicBezTo>
                    <a:pt x="50" y="24"/>
                    <a:pt x="89" y="15"/>
                    <a:pt x="129" y="0"/>
                  </a:cubicBezTo>
                  <a:cubicBezTo>
                    <a:pt x="193" y="15"/>
                    <a:pt x="272" y="52"/>
                    <a:pt x="272" y="128"/>
                  </a:cubicBezTo>
                  <a:cubicBezTo>
                    <a:pt x="228" y="151"/>
                    <a:pt x="183" y="180"/>
                    <a:pt x="129" y="175"/>
                  </a:cubicBezTo>
                  <a:cubicBezTo>
                    <a:pt x="89" y="170"/>
                    <a:pt x="40" y="184"/>
                    <a:pt x="10" y="147"/>
                  </a:cubicBezTo>
                  <a:cubicBezTo>
                    <a:pt x="5" y="114"/>
                    <a:pt x="0" y="76"/>
                    <a:pt x="15" y="4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7"/>
            <p:cNvSpPr/>
            <p:nvPr/>
          </p:nvSpPr>
          <p:spPr bwMode="auto">
            <a:xfrm>
              <a:off x="1600200" y="1758950"/>
              <a:ext cx="38100" cy="46038"/>
            </a:xfrm>
            <a:custGeom>
              <a:avLst/>
              <a:gdLst>
                <a:gd name="T0" fmla="*/ 0 w 200"/>
                <a:gd name="T1" fmla="*/ 108 h 240"/>
                <a:gd name="T2" fmla="*/ 120 w 200"/>
                <a:gd name="T3" fmla="*/ 0 h 240"/>
                <a:gd name="T4" fmla="*/ 196 w 200"/>
                <a:gd name="T5" fmla="*/ 103 h 240"/>
                <a:gd name="T6" fmla="*/ 62 w 200"/>
                <a:gd name="T7" fmla="*/ 240 h 240"/>
                <a:gd name="T8" fmla="*/ 0 w 200"/>
                <a:gd name="T9" fmla="*/ 108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240">
                  <a:moveTo>
                    <a:pt x="0" y="108"/>
                  </a:moveTo>
                  <a:cubicBezTo>
                    <a:pt x="20" y="54"/>
                    <a:pt x="72" y="25"/>
                    <a:pt x="120" y="0"/>
                  </a:cubicBezTo>
                  <a:cubicBezTo>
                    <a:pt x="158" y="20"/>
                    <a:pt x="200" y="54"/>
                    <a:pt x="196" y="103"/>
                  </a:cubicBezTo>
                  <a:cubicBezTo>
                    <a:pt x="148" y="143"/>
                    <a:pt x="110" y="196"/>
                    <a:pt x="62" y="240"/>
                  </a:cubicBezTo>
                  <a:cubicBezTo>
                    <a:pt x="0" y="231"/>
                    <a:pt x="0" y="157"/>
                    <a:pt x="0" y="10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8"/>
            <p:cNvSpPr/>
            <p:nvPr/>
          </p:nvSpPr>
          <p:spPr bwMode="auto">
            <a:xfrm>
              <a:off x="2774950" y="1854200"/>
              <a:ext cx="71437" cy="65088"/>
            </a:xfrm>
            <a:custGeom>
              <a:avLst/>
              <a:gdLst>
                <a:gd name="T0" fmla="*/ 15 w 376"/>
                <a:gd name="T1" fmla="*/ 148 h 344"/>
                <a:gd name="T2" fmla="*/ 367 w 376"/>
                <a:gd name="T3" fmla="*/ 0 h 344"/>
                <a:gd name="T4" fmla="*/ 164 w 376"/>
                <a:gd name="T5" fmla="*/ 344 h 344"/>
                <a:gd name="T6" fmla="*/ 15 w 376"/>
                <a:gd name="T7" fmla="*/ 148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6" h="344">
                  <a:moveTo>
                    <a:pt x="15" y="148"/>
                  </a:moveTo>
                  <a:cubicBezTo>
                    <a:pt x="119" y="74"/>
                    <a:pt x="243" y="30"/>
                    <a:pt x="367" y="0"/>
                  </a:cubicBezTo>
                  <a:cubicBezTo>
                    <a:pt x="376" y="148"/>
                    <a:pt x="223" y="222"/>
                    <a:pt x="164" y="344"/>
                  </a:cubicBezTo>
                  <a:cubicBezTo>
                    <a:pt x="99" y="295"/>
                    <a:pt x="0" y="246"/>
                    <a:pt x="15" y="14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9"/>
            <p:cNvSpPr/>
            <p:nvPr/>
          </p:nvSpPr>
          <p:spPr bwMode="auto">
            <a:xfrm>
              <a:off x="1431925" y="1857375"/>
              <a:ext cx="36512" cy="38100"/>
            </a:xfrm>
            <a:custGeom>
              <a:avLst/>
              <a:gdLst>
                <a:gd name="T0" fmla="*/ 82 w 192"/>
                <a:gd name="T1" fmla="*/ 39 h 200"/>
                <a:gd name="T2" fmla="*/ 192 w 192"/>
                <a:gd name="T3" fmla="*/ 88 h 200"/>
                <a:gd name="T4" fmla="*/ 58 w 192"/>
                <a:gd name="T5" fmla="*/ 171 h 200"/>
                <a:gd name="T6" fmla="*/ 39 w 192"/>
                <a:gd name="T7" fmla="*/ 200 h 200"/>
                <a:gd name="T8" fmla="*/ 44 w 192"/>
                <a:gd name="T9" fmla="*/ 142 h 200"/>
                <a:gd name="T10" fmla="*/ 0 w 192"/>
                <a:gd name="T11" fmla="*/ 137 h 200"/>
                <a:gd name="T12" fmla="*/ 82 w 192"/>
                <a:gd name="T13" fmla="*/ 39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2" h="200">
                  <a:moveTo>
                    <a:pt x="82" y="39"/>
                  </a:moveTo>
                  <a:cubicBezTo>
                    <a:pt x="130" y="0"/>
                    <a:pt x="168" y="54"/>
                    <a:pt x="192" y="88"/>
                  </a:cubicBezTo>
                  <a:cubicBezTo>
                    <a:pt x="168" y="142"/>
                    <a:pt x="116" y="171"/>
                    <a:pt x="58" y="171"/>
                  </a:cubicBezTo>
                  <a:cubicBezTo>
                    <a:pt x="53" y="181"/>
                    <a:pt x="44" y="196"/>
                    <a:pt x="39" y="200"/>
                  </a:cubicBezTo>
                  <a:cubicBezTo>
                    <a:pt x="44" y="186"/>
                    <a:pt x="44" y="157"/>
                    <a:pt x="44" y="142"/>
                  </a:cubicBezTo>
                  <a:cubicBezTo>
                    <a:pt x="34" y="142"/>
                    <a:pt x="15" y="137"/>
                    <a:pt x="0" y="137"/>
                  </a:cubicBezTo>
                  <a:cubicBezTo>
                    <a:pt x="29" y="103"/>
                    <a:pt x="39" y="54"/>
                    <a:pt x="82" y="39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10"/>
            <p:cNvSpPr>
              <a:spLocks noEditPoints="1"/>
            </p:cNvSpPr>
            <p:nvPr/>
          </p:nvSpPr>
          <p:spPr bwMode="auto">
            <a:xfrm>
              <a:off x="1371600" y="2511425"/>
              <a:ext cx="1612900" cy="1630363"/>
            </a:xfrm>
            <a:custGeom>
              <a:avLst/>
              <a:gdLst>
                <a:gd name="T0" fmla="*/ 6848 w 8480"/>
                <a:gd name="T1" fmla="*/ 30 h 8552"/>
                <a:gd name="T2" fmla="*/ 8292 w 8480"/>
                <a:gd name="T3" fmla="*/ 1436 h 8552"/>
                <a:gd name="T4" fmla="*/ 7694 w 8480"/>
                <a:gd name="T5" fmla="*/ 2708 h 8552"/>
                <a:gd name="T6" fmla="*/ 7857 w 8480"/>
                <a:gd name="T7" fmla="*/ 2010 h 8552"/>
                <a:gd name="T8" fmla="*/ 7204 w 8480"/>
                <a:gd name="T9" fmla="*/ 288 h 8552"/>
                <a:gd name="T10" fmla="*/ 5126 w 8480"/>
                <a:gd name="T11" fmla="*/ 881 h 8552"/>
                <a:gd name="T12" fmla="*/ 4513 w 8480"/>
                <a:gd name="T13" fmla="*/ 1272 h 8552"/>
                <a:gd name="T14" fmla="*/ 5730 w 8480"/>
                <a:gd name="T15" fmla="*/ 2317 h 8552"/>
                <a:gd name="T16" fmla="*/ 5829 w 8480"/>
                <a:gd name="T17" fmla="*/ 2752 h 8552"/>
                <a:gd name="T18" fmla="*/ 4043 w 8480"/>
                <a:gd name="T19" fmla="*/ 1584 h 8552"/>
                <a:gd name="T20" fmla="*/ 3083 w 8480"/>
                <a:gd name="T21" fmla="*/ 2579 h 8552"/>
                <a:gd name="T22" fmla="*/ 2440 w 8480"/>
                <a:gd name="T23" fmla="*/ 2549 h 8552"/>
                <a:gd name="T24" fmla="*/ 3142 w 8480"/>
                <a:gd name="T25" fmla="*/ 1866 h 8552"/>
                <a:gd name="T26" fmla="*/ 2217 w 8480"/>
                <a:gd name="T27" fmla="*/ 584 h 8552"/>
                <a:gd name="T28" fmla="*/ 1030 w 8480"/>
                <a:gd name="T29" fmla="*/ 367 h 8552"/>
                <a:gd name="T30" fmla="*/ 297 w 8480"/>
                <a:gd name="T31" fmla="*/ 1455 h 8552"/>
                <a:gd name="T32" fmla="*/ 1074 w 8480"/>
                <a:gd name="T33" fmla="*/ 3123 h 8552"/>
                <a:gd name="T34" fmla="*/ 3286 w 8480"/>
                <a:gd name="T35" fmla="*/ 4484 h 8552"/>
                <a:gd name="T36" fmla="*/ 3573 w 8480"/>
                <a:gd name="T37" fmla="*/ 6395 h 8552"/>
                <a:gd name="T38" fmla="*/ 4359 w 8480"/>
                <a:gd name="T39" fmla="*/ 6726 h 8552"/>
                <a:gd name="T40" fmla="*/ 4715 w 8480"/>
                <a:gd name="T41" fmla="*/ 6449 h 8552"/>
                <a:gd name="T42" fmla="*/ 5784 w 8480"/>
                <a:gd name="T43" fmla="*/ 5237 h 8552"/>
                <a:gd name="T44" fmla="*/ 6378 w 8480"/>
                <a:gd name="T45" fmla="*/ 5494 h 8552"/>
                <a:gd name="T46" fmla="*/ 5408 w 8480"/>
                <a:gd name="T47" fmla="*/ 6489 h 8552"/>
                <a:gd name="T48" fmla="*/ 7065 w 8480"/>
                <a:gd name="T49" fmla="*/ 8028 h 8552"/>
                <a:gd name="T50" fmla="*/ 8119 w 8480"/>
                <a:gd name="T51" fmla="*/ 6994 h 8552"/>
                <a:gd name="T52" fmla="*/ 7684 w 8480"/>
                <a:gd name="T53" fmla="*/ 5618 h 8552"/>
                <a:gd name="T54" fmla="*/ 7540 w 8480"/>
                <a:gd name="T55" fmla="*/ 5281 h 8552"/>
                <a:gd name="T56" fmla="*/ 8337 w 8480"/>
                <a:gd name="T57" fmla="*/ 6241 h 8552"/>
                <a:gd name="T58" fmla="*/ 8189 w 8480"/>
                <a:gd name="T59" fmla="*/ 8082 h 8552"/>
                <a:gd name="T60" fmla="*/ 5339 w 8480"/>
                <a:gd name="T61" fmla="*/ 8171 h 8552"/>
                <a:gd name="T62" fmla="*/ 1999 w 8480"/>
                <a:gd name="T63" fmla="*/ 8463 h 8552"/>
                <a:gd name="T64" fmla="*/ 480 w 8480"/>
                <a:gd name="T65" fmla="*/ 8043 h 8552"/>
                <a:gd name="T66" fmla="*/ 90 w 8480"/>
                <a:gd name="T67" fmla="*/ 6513 h 8552"/>
                <a:gd name="T68" fmla="*/ 851 w 8480"/>
                <a:gd name="T69" fmla="*/ 5524 h 8552"/>
                <a:gd name="T70" fmla="*/ 555 w 8480"/>
                <a:gd name="T71" fmla="*/ 7771 h 8552"/>
                <a:gd name="T72" fmla="*/ 2850 w 8480"/>
                <a:gd name="T73" fmla="*/ 7790 h 8552"/>
                <a:gd name="T74" fmla="*/ 3375 w 8480"/>
                <a:gd name="T75" fmla="*/ 6870 h 8552"/>
                <a:gd name="T76" fmla="*/ 2756 w 8480"/>
                <a:gd name="T77" fmla="*/ 6315 h 8552"/>
                <a:gd name="T78" fmla="*/ 2172 w 8480"/>
                <a:gd name="T79" fmla="*/ 5736 h 8552"/>
                <a:gd name="T80" fmla="*/ 658 w 8480"/>
                <a:gd name="T81" fmla="*/ 4207 h 8552"/>
                <a:gd name="T82" fmla="*/ 555 w 8480"/>
                <a:gd name="T83" fmla="*/ 3361 h 8552"/>
                <a:gd name="T84" fmla="*/ 20 w 8480"/>
                <a:gd name="T85" fmla="*/ 1317 h 8552"/>
                <a:gd name="T86" fmla="*/ 1544 w 8480"/>
                <a:gd name="T87" fmla="*/ 129 h 8552"/>
                <a:gd name="T88" fmla="*/ 4191 w 8480"/>
                <a:gd name="T89" fmla="*/ 1050 h 8552"/>
                <a:gd name="T90" fmla="*/ 1371 w 8480"/>
                <a:gd name="T91" fmla="*/ 3598 h 8552"/>
                <a:gd name="T92" fmla="*/ 1381 w 8480"/>
                <a:gd name="T93" fmla="*/ 4945 h 8552"/>
                <a:gd name="T94" fmla="*/ 2138 w 8480"/>
                <a:gd name="T95" fmla="*/ 5118 h 8552"/>
                <a:gd name="T96" fmla="*/ 2286 w 8480"/>
                <a:gd name="T97" fmla="*/ 4608 h 8552"/>
                <a:gd name="T98" fmla="*/ 1673 w 8480"/>
                <a:gd name="T99" fmla="*/ 4371 h 8552"/>
                <a:gd name="T100" fmla="*/ 2351 w 8480"/>
                <a:gd name="T101" fmla="*/ 3405 h 85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480" h="8552">
                  <a:moveTo>
                    <a:pt x="6081" y="55"/>
                  </a:moveTo>
                  <a:cubicBezTo>
                    <a:pt x="6289" y="10"/>
                    <a:pt x="6497" y="0"/>
                    <a:pt x="6709" y="15"/>
                  </a:cubicBezTo>
                  <a:cubicBezTo>
                    <a:pt x="6754" y="25"/>
                    <a:pt x="6798" y="30"/>
                    <a:pt x="6848" y="30"/>
                  </a:cubicBezTo>
                  <a:cubicBezTo>
                    <a:pt x="7234" y="85"/>
                    <a:pt x="7610" y="238"/>
                    <a:pt x="7892" y="510"/>
                  </a:cubicBezTo>
                  <a:cubicBezTo>
                    <a:pt x="8050" y="683"/>
                    <a:pt x="8179" y="886"/>
                    <a:pt x="8233" y="1119"/>
                  </a:cubicBezTo>
                  <a:cubicBezTo>
                    <a:pt x="8268" y="1218"/>
                    <a:pt x="8268" y="1332"/>
                    <a:pt x="8292" y="1436"/>
                  </a:cubicBezTo>
                  <a:cubicBezTo>
                    <a:pt x="8302" y="1579"/>
                    <a:pt x="8283" y="1723"/>
                    <a:pt x="8263" y="1861"/>
                  </a:cubicBezTo>
                  <a:cubicBezTo>
                    <a:pt x="8218" y="2193"/>
                    <a:pt x="8095" y="2505"/>
                    <a:pt x="7971" y="2807"/>
                  </a:cubicBezTo>
                  <a:cubicBezTo>
                    <a:pt x="7882" y="2762"/>
                    <a:pt x="7793" y="2703"/>
                    <a:pt x="7694" y="2708"/>
                  </a:cubicBezTo>
                  <a:cubicBezTo>
                    <a:pt x="7674" y="2678"/>
                    <a:pt x="7639" y="2658"/>
                    <a:pt x="7615" y="2638"/>
                  </a:cubicBezTo>
                  <a:cubicBezTo>
                    <a:pt x="7620" y="2614"/>
                    <a:pt x="7625" y="2584"/>
                    <a:pt x="7634" y="2559"/>
                  </a:cubicBezTo>
                  <a:cubicBezTo>
                    <a:pt x="7724" y="2386"/>
                    <a:pt x="7803" y="2203"/>
                    <a:pt x="7857" y="2010"/>
                  </a:cubicBezTo>
                  <a:cubicBezTo>
                    <a:pt x="7926" y="1787"/>
                    <a:pt x="7976" y="1554"/>
                    <a:pt x="7956" y="1317"/>
                  </a:cubicBezTo>
                  <a:cubicBezTo>
                    <a:pt x="7961" y="1060"/>
                    <a:pt x="7887" y="797"/>
                    <a:pt x="7733" y="589"/>
                  </a:cubicBezTo>
                  <a:cubicBezTo>
                    <a:pt x="7605" y="426"/>
                    <a:pt x="7417" y="307"/>
                    <a:pt x="7204" y="288"/>
                  </a:cubicBezTo>
                  <a:cubicBezTo>
                    <a:pt x="7115" y="288"/>
                    <a:pt x="7021" y="283"/>
                    <a:pt x="6932" y="292"/>
                  </a:cubicBezTo>
                  <a:cubicBezTo>
                    <a:pt x="6863" y="312"/>
                    <a:pt x="6793" y="302"/>
                    <a:pt x="6724" y="322"/>
                  </a:cubicBezTo>
                  <a:cubicBezTo>
                    <a:pt x="6165" y="411"/>
                    <a:pt x="5631" y="619"/>
                    <a:pt x="5126" y="881"/>
                  </a:cubicBezTo>
                  <a:cubicBezTo>
                    <a:pt x="5057" y="931"/>
                    <a:pt x="4978" y="961"/>
                    <a:pt x="4908" y="1000"/>
                  </a:cubicBezTo>
                  <a:cubicBezTo>
                    <a:pt x="4775" y="1079"/>
                    <a:pt x="4646" y="1164"/>
                    <a:pt x="4513" y="1243"/>
                  </a:cubicBezTo>
                  <a:cubicBezTo>
                    <a:pt x="4513" y="1253"/>
                    <a:pt x="4513" y="1262"/>
                    <a:pt x="4513" y="1272"/>
                  </a:cubicBezTo>
                  <a:cubicBezTo>
                    <a:pt x="4730" y="1416"/>
                    <a:pt x="4933" y="1579"/>
                    <a:pt x="5131" y="1747"/>
                  </a:cubicBezTo>
                  <a:cubicBezTo>
                    <a:pt x="5190" y="1812"/>
                    <a:pt x="5274" y="1856"/>
                    <a:pt x="5329" y="1926"/>
                  </a:cubicBezTo>
                  <a:cubicBezTo>
                    <a:pt x="5462" y="2054"/>
                    <a:pt x="5611" y="2173"/>
                    <a:pt x="5730" y="2317"/>
                  </a:cubicBezTo>
                  <a:cubicBezTo>
                    <a:pt x="5799" y="2401"/>
                    <a:pt x="5888" y="2475"/>
                    <a:pt x="5952" y="2569"/>
                  </a:cubicBezTo>
                  <a:cubicBezTo>
                    <a:pt x="5997" y="2623"/>
                    <a:pt x="6056" y="2668"/>
                    <a:pt x="6076" y="2737"/>
                  </a:cubicBezTo>
                  <a:cubicBezTo>
                    <a:pt x="5997" y="2747"/>
                    <a:pt x="5913" y="2737"/>
                    <a:pt x="5829" y="2752"/>
                  </a:cubicBezTo>
                  <a:cubicBezTo>
                    <a:pt x="5764" y="2762"/>
                    <a:pt x="5695" y="2762"/>
                    <a:pt x="5626" y="2762"/>
                  </a:cubicBezTo>
                  <a:cubicBezTo>
                    <a:pt x="5601" y="2732"/>
                    <a:pt x="5576" y="2703"/>
                    <a:pt x="5542" y="2683"/>
                  </a:cubicBezTo>
                  <a:cubicBezTo>
                    <a:pt x="5062" y="2292"/>
                    <a:pt x="4562" y="1921"/>
                    <a:pt x="4043" y="1584"/>
                  </a:cubicBezTo>
                  <a:cubicBezTo>
                    <a:pt x="3973" y="1658"/>
                    <a:pt x="3889" y="1708"/>
                    <a:pt x="3825" y="1777"/>
                  </a:cubicBezTo>
                  <a:cubicBezTo>
                    <a:pt x="3672" y="1896"/>
                    <a:pt x="3548" y="2039"/>
                    <a:pt x="3409" y="2173"/>
                  </a:cubicBezTo>
                  <a:cubicBezTo>
                    <a:pt x="3295" y="2307"/>
                    <a:pt x="3182" y="2435"/>
                    <a:pt x="3083" y="2579"/>
                  </a:cubicBezTo>
                  <a:cubicBezTo>
                    <a:pt x="3028" y="2633"/>
                    <a:pt x="2999" y="2708"/>
                    <a:pt x="2944" y="2762"/>
                  </a:cubicBezTo>
                  <a:cubicBezTo>
                    <a:pt x="2736" y="2792"/>
                    <a:pt x="2539" y="2678"/>
                    <a:pt x="2326" y="2703"/>
                  </a:cubicBezTo>
                  <a:cubicBezTo>
                    <a:pt x="2346" y="2638"/>
                    <a:pt x="2400" y="2599"/>
                    <a:pt x="2440" y="2549"/>
                  </a:cubicBezTo>
                  <a:cubicBezTo>
                    <a:pt x="2598" y="2396"/>
                    <a:pt x="2741" y="2233"/>
                    <a:pt x="2915" y="2094"/>
                  </a:cubicBezTo>
                  <a:cubicBezTo>
                    <a:pt x="2989" y="2025"/>
                    <a:pt x="3053" y="1936"/>
                    <a:pt x="3142" y="1886"/>
                  </a:cubicBezTo>
                  <a:cubicBezTo>
                    <a:pt x="3142" y="1881"/>
                    <a:pt x="3142" y="1871"/>
                    <a:pt x="3142" y="1866"/>
                  </a:cubicBezTo>
                  <a:cubicBezTo>
                    <a:pt x="3256" y="1792"/>
                    <a:pt x="3345" y="1688"/>
                    <a:pt x="3459" y="1609"/>
                  </a:cubicBezTo>
                  <a:cubicBezTo>
                    <a:pt x="3543" y="1525"/>
                    <a:pt x="3647" y="1465"/>
                    <a:pt x="3726" y="1381"/>
                  </a:cubicBezTo>
                  <a:cubicBezTo>
                    <a:pt x="3246" y="1074"/>
                    <a:pt x="2746" y="797"/>
                    <a:pt x="2217" y="584"/>
                  </a:cubicBezTo>
                  <a:cubicBezTo>
                    <a:pt x="1950" y="485"/>
                    <a:pt x="1673" y="391"/>
                    <a:pt x="1386" y="367"/>
                  </a:cubicBezTo>
                  <a:cubicBezTo>
                    <a:pt x="1326" y="372"/>
                    <a:pt x="1267" y="357"/>
                    <a:pt x="1208" y="347"/>
                  </a:cubicBezTo>
                  <a:cubicBezTo>
                    <a:pt x="1148" y="357"/>
                    <a:pt x="1089" y="372"/>
                    <a:pt x="1030" y="367"/>
                  </a:cubicBezTo>
                  <a:cubicBezTo>
                    <a:pt x="876" y="391"/>
                    <a:pt x="723" y="446"/>
                    <a:pt x="604" y="550"/>
                  </a:cubicBezTo>
                  <a:cubicBezTo>
                    <a:pt x="446" y="693"/>
                    <a:pt x="357" y="896"/>
                    <a:pt x="317" y="1099"/>
                  </a:cubicBezTo>
                  <a:cubicBezTo>
                    <a:pt x="282" y="1213"/>
                    <a:pt x="302" y="1337"/>
                    <a:pt x="297" y="1455"/>
                  </a:cubicBezTo>
                  <a:cubicBezTo>
                    <a:pt x="317" y="1723"/>
                    <a:pt x="372" y="1980"/>
                    <a:pt x="446" y="2237"/>
                  </a:cubicBezTo>
                  <a:cubicBezTo>
                    <a:pt x="560" y="2599"/>
                    <a:pt x="728" y="2940"/>
                    <a:pt x="901" y="3282"/>
                  </a:cubicBezTo>
                  <a:cubicBezTo>
                    <a:pt x="970" y="3242"/>
                    <a:pt x="1010" y="3173"/>
                    <a:pt x="1074" y="3123"/>
                  </a:cubicBezTo>
                  <a:cubicBezTo>
                    <a:pt x="1420" y="2881"/>
                    <a:pt x="1876" y="2747"/>
                    <a:pt x="2291" y="2866"/>
                  </a:cubicBezTo>
                  <a:cubicBezTo>
                    <a:pt x="2850" y="3024"/>
                    <a:pt x="3251" y="3569"/>
                    <a:pt x="3291" y="4143"/>
                  </a:cubicBezTo>
                  <a:cubicBezTo>
                    <a:pt x="3325" y="4257"/>
                    <a:pt x="3300" y="4371"/>
                    <a:pt x="3286" y="4484"/>
                  </a:cubicBezTo>
                  <a:cubicBezTo>
                    <a:pt x="3236" y="4860"/>
                    <a:pt x="2994" y="5192"/>
                    <a:pt x="2677" y="5400"/>
                  </a:cubicBezTo>
                  <a:cubicBezTo>
                    <a:pt x="2865" y="5712"/>
                    <a:pt x="3122" y="5974"/>
                    <a:pt x="3380" y="6231"/>
                  </a:cubicBezTo>
                  <a:cubicBezTo>
                    <a:pt x="3454" y="6271"/>
                    <a:pt x="3503" y="6345"/>
                    <a:pt x="3573" y="6395"/>
                  </a:cubicBezTo>
                  <a:cubicBezTo>
                    <a:pt x="3780" y="6568"/>
                    <a:pt x="3998" y="6731"/>
                    <a:pt x="4216" y="6885"/>
                  </a:cubicBezTo>
                  <a:cubicBezTo>
                    <a:pt x="4260" y="6840"/>
                    <a:pt x="4310" y="6800"/>
                    <a:pt x="4364" y="6761"/>
                  </a:cubicBezTo>
                  <a:cubicBezTo>
                    <a:pt x="4364" y="6751"/>
                    <a:pt x="4359" y="6736"/>
                    <a:pt x="4359" y="6726"/>
                  </a:cubicBezTo>
                  <a:cubicBezTo>
                    <a:pt x="4364" y="6726"/>
                    <a:pt x="4379" y="6736"/>
                    <a:pt x="4384" y="6736"/>
                  </a:cubicBezTo>
                  <a:cubicBezTo>
                    <a:pt x="4458" y="6692"/>
                    <a:pt x="4513" y="6627"/>
                    <a:pt x="4577" y="6568"/>
                  </a:cubicBezTo>
                  <a:cubicBezTo>
                    <a:pt x="4626" y="6533"/>
                    <a:pt x="4671" y="6494"/>
                    <a:pt x="4715" y="6449"/>
                  </a:cubicBezTo>
                  <a:cubicBezTo>
                    <a:pt x="4834" y="6325"/>
                    <a:pt x="4973" y="6217"/>
                    <a:pt x="5082" y="6083"/>
                  </a:cubicBezTo>
                  <a:cubicBezTo>
                    <a:pt x="5156" y="6004"/>
                    <a:pt x="5240" y="5934"/>
                    <a:pt x="5304" y="5850"/>
                  </a:cubicBezTo>
                  <a:cubicBezTo>
                    <a:pt x="5472" y="5652"/>
                    <a:pt x="5641" y="5454"/>
                    <a:pt x="5784" y="5237"/>
                  </a:cubicBezTo>
                  <a:cubicBezTo>
                    <a:pt x="5977" y="5217"/>
                    <a:pt x="6160" y="5291"/>
                    <a:pt x="6353" y="5316"/>
                  </a:cubicBezTo>
                  <a:cubicBezTo>
                    <a:pt x="6407" y="5316"/>
                    <a:pt x="6462" y="5311"/>
                    <a:pt x="6516" y="5316"/>
                  </a:cubicBezTo>
                  <a:cubicBezTo>
                    <a:pt x="6497" y="5390"/>
                    <a:pt x="6412" y="5430"/>
                    <a:pt x="6378" y="5494"/>
                  </a:cubicBezTo>
                  <a:cubicBezTo>
                    <a:pt x="6289" y="5588"/>
                    <a:pt x="6215" y="5692"/>
                    <a:pt x="6121" y="5776"/>
                  </a:cubicBezTo>
                  <a:cubicBezTo>
                    <a:pt x="5942" y="5954"/>
                    <a:pt x="5789" y="6157"/>
                    <a:pt x="5591" y="6315"/>
                  </a:cubicBezTo>
                  <a:cubicBezTo>
                    <a:pt x="5522" y="6365"/>
                    <a:pt x="5477" y="6439"/>
                    <a:pt x="5408" y="6489"/>
                  </a:cubicBezTo>
                  <a:cubicBezTo>
                    <a:pt x="5166" y="6726"/>
                    <a:pt x="4908" y="6939"/>
                    <a:pt x="4646" y="7152"/>
                  </a:cubicBezTo>
                  <a:cubicBezTo>
                    <a:pt x="4988" y="7360"/>
                    <a:pt x="5349" y="7543"/>
                    <a:pt x="5720" y="7691"/>
                  </a:cubicBezTo>
                  <a:cubicBezTo>
                    <a:pt x="6150" y="7865"/>
                    <a:pt x="6600" y="8003"/>
                    <a:pt x="7065" y="8028"/>
                  </a:cubicBezTo>
                  <a:cubicBezTo>
                    <a:pt x="7347" y="8038"/>
                    <a:pt x="7654" y="7998"/>
                    <a:pt x="7877" y="7810"/>
                  </a:cubicBezTo>
                  <a:cubicBezTo>
                    <a:pt x="8001" y="7706"/>
                    <a:pt x="8070" y="7548"/>
                    <a:pt x="8109" y="7389"/>
                  </a:cubicBezTo>
                  <a:cubicBezTo>
                    <a:pt x="8119" y="7261"/>
                    <a:pt x="8154" y="7122"/>
                    <a:pt x="8119" y="6994"/>
                  </a:cubicBezTo>
                  <a:cubicBezTo>
                    <a:pt x="8095" y="6607"/>
                    <a:pt x="7951" y="6236"/>
                    <a:pt x="7808" y="5880"/>
                  </a:cubicBezTo>
                  <a:cubicBezTo>
                    <a:pt x="7773" y="5796"/>
                    <a:pt x="7724" y="5717"/>
                    <a:pt x="7694" y="5628"/>
                  </a:cubicBezTo>
                  <a:cubicBezTo>
                    <a:pt x="7684" y="5618"/>
                    <a:pt x="7684" y="5618"/>
                    <a:pt x="7684" y="5618"/>
                  </a:cubicBezTo>
                  <a:cubicBezTo>
                    <a:pt x="7679" y="5628"/>
                    <a:pt x="7664" y="5642"/>
                    <a:pt x="7659" y="5647"/>
                  </a:cubicBezTo>
                  <a:cubicBezTo>
                    <a:pt x="7669" y="5633"/>
                    <a:pt x="7674" y="5613"/>
                    <a:pt x="7684" y="5598"/>
                  </a:cubicBezTo>
                  <a:cubicBezTo>
                    <a:pt x="7634" y="5489"/>
                    <a:pt x="7560" y="5395"/>
                    <a:pt x="7540" y="5281"/>
                  </a:cubicBezTo>
                  <a:cubicBezTo>
                    <a:pt x="7669" y="5296"/>
                    <a:pt x="7803" y="5286"/>
                    <a:pt x="7936" y="5281"/>
                  </a:cubicBezTo>
                  <a:cubicBezTo>
                    <a:pt x="7956" y="5286"/>
                    <a:pt x="7986" y="5271"/>
                    <a:pt x="8001" y="5291"/>
                  </a:cubicBezTo>
                  <a:cubicBezTo>
                    <a:pt x="8134" y="5598"/>
                    <a:pt x="8248" y="5920"/>
                    <a:pt x="8337" y="6241"/>
                  </a:cubicBezTo>
                  <a:cubicBezTo>
                    <a:pt x="8391" y="6419"/>
                    <a:pt x="8411" y="6603"/>
                    <a:pt x="8451" y="6781"/>
                  </a:cubicBezTo>
                  <a:cubicBezTo>
                    <a:pt x="8441" y="6890"/>
                    <a:pt x="8480" y="6989"/>
                    <a:pt x="8471" y="7097"/>
                  </a:cubicBezTo>
                  <a:cubicBezTo>
                    <a:pt x="8480" y="7444"/>
                    <a:pt x="8411" y="7805"/>
                    <a:pt x="8189" y="8082"/>
                  </a:cubicBezTo>
                  <a:cubicBezTo>
                    <a:pt x="7981" y="8359"/>
                    <a:pt x="7630" y="8488"/>
                    <a:pt x="7298" y="8538"/>
                  </a:cubicBezTo>
                  <a:cubicBezTo>
                    <a:pt x="7115" y="8552"/>
                    <a:pt x="6932" y="8543"/>
                    <a:pt x="6749" y="8543"/>
                  </a:cubicBezTo>
                  <a:cubicBezTo>
                    <a:pt x="6264" y="8493"/>
                    <a:pt x="5789" y="8355"/>
                    <a:pt x="5339" y="8171"/>
                  </a:cubicBezTo>
                  <a:cubicBezTo>
                    <a:pt x="4933" y="7993"/>
                    <a:pt x="4542" y="7766"/>
                    <a:pt x="4181" y="7508"/>
                  </a:cubicBezTo>
                  <a:cubicBezTo>
                    <a:pt x="3642" y="7879"/>
                    <a:pt x="3068" y="8216"/>
                    <a:pt x="2435" y="8389"/>
                  </a:cubicBezTo>
                  <a:cubicBezTo>
                    <a:pt x="2291" y="8419"/>
                    <a:pt x="2148" y="8463"/>
                    <a:pt x="1999" y="8463"/>
                  </a:cubicBezTo>
                  <a:cubicBezTo>
                    <a:pt x="1762" y="8508"/>
                    <a:pt x="1524" y="8478"/>
                    <a:pt x="1292" y="8439"/>
                  </a:cubicBezTo>
                  <a:cubicBezTo>
                    <a:pt x="1124" y="8404"/>
                    <a:pt x="960" y="8350"/>
                    <a:pt x="807" y="8275"/>
                  </a:cubicBezTo>
                  <a:cubicBezTo>
                    <a:pt x="683" y="8216"/>
                    <a:pt x="579" y="8127"/>
                    <a:pt x="480" y="8043"/>
                  </a:cubicBezTo>
                  <a:cubicBezTo>
                    <a:pt x="337" y="7894"/>
                    <a:pt x="218" y="7716"/>
                    <a:pt x="154" y="7518"/>
                  </a:cubicBezTo>
                  <a:cubicBezTo>
                    <a:pt x="60" y="7261"/>
                    <a:pt x="45" y="6979"/>
                    <a:pt x="65" y="6706"/>
                  </a:cubicBezTo>
                  <a:cubicBezTo>
                    <a:pt x="85" y="6642"/>
                    <a:pt x="75" y="6578"/>
                    <a:pt x="90" y="6513"/>
                  </a:cubicBezTo>
                  <a:cubicBezTo>
                    <a:pt x="159" y="6058"/>
                    <a:pt x="312" y="5618"/>
                    <a:pt x="500" y="5192"/>
                  </a:cubicBezTo>
                  <a:cubicBezTo>
                    <a:pt x="550" y="5192"/>
                    <a:pt x="569" y="5242"/>
                    <a:pt x="599" y="5271"/>
                  </a:cubicBezTo>
                  <a:cubicBezTo>
                    <a:pt x="683" y="5355"/>
                    <a:pt x="762" y="5444"/>
                    <a:pt x="851" y="5524"/>
                  </a:cubicBezTo>
                  <a:cubicBezTo>
                    <a:pt x="619" y="5944"/>
                    <a:pt x="406" y="6395"/>
                    <a:pt x="357" y="6880"/>
                  </a:cubicBezTo>
                  <a:cubicBezTo>
                    <a:pt x="357" y="6994"/>
                    <a:pt x="352" y="7102"/>
                    <a:pt x="357" y="7216"/>
                  </a:cubicBezTo>
                  <a:cubicBezTo>
                    <a:pt x="386" y="7414"/>
                    <a:pt x="436" y="7607"/>
                    <a:pt x="555" y="7771"/>
                  </a:cubicBezTo>
                  <a:cubicBezTo>
                    <a:pt x="663" y="7939"/>
                    <a:pt x="827" y="8067"/>
                    <a:pt x="1010" y="8147"/>
                  </a:cubicBezTo>
                  <a:cubicBezTo>
                    <a:pt x="1188" y="8221"/>
                    <a:pt x="1386" y="8241"/>
                    <a:pt x="1579" y="8216"/>
                  </a:cubicBezTo>
                  <a:cubicBezTo>
                    <a:pt x="2029" y="8171"/>
                    <a:pt x="2454" y="7998"/>
                    <a:pt x="2850" y="7790"/>
                  </a:cubicBezTo>
                  <a:cubicBezTo>
                    <a:pt x="3073" y="7676"/>
                    <a:pt x="3286" y="7543"/>
                    <a:pt x="3498" y="7409"/>
                  </a:cubicBezTo>
                  <a:cubicBezTo>
                    <a:pt x="3592" y="7340"/>
                    <a:pt x="3696" y="7281"/>
                    <a:pt x="3785" y="7201"/>
                  </a:cubicBezTo>
                  <a:cubicBezTo>
                    <a:pt x="3642" y="7102"/>
                    <a:pt x="3508" y="6984"/>
                    <a:pt x="3375" y="6870"/>
                  </a:cubicBezTo>
                  <a:cubicBezTo>
                    <a:pt x="3305" y="6820"/>
                    <a:pt x="3256" y="6751"/>
                    <a:pt x="3187" y="6702"/>
                  </a:cubicBezTo>
                  <a:cubicBezTo>
                    <a:pt x="3093" y="6632"/>
                    <a:pt x="3023" y="6533"/>
                    <a:pt x="2929" y="6464"/>
                  </a:cubicBezTo>
                  <a:cubicBezTo>
                    <a:pt x="2865" y="6419"/>
                    <a:pt x="2821" y="6355"/>
                    <a:pt x="2756" y="6315"/>
                  </a:cubicBezTo>
                  <a:cubicBezTo>
                    <a:pt x="2751" y="6320"/>
                    <a:pt x="2741" y="6330"/>
                    <a:pt x="2736" y="6335"/>
                  </a:cubicBezTo>
                  <a:cubicBezTo>
                    <a:pt x="2741" y="6325"/>
                    <a:pt x="2741" y="6301"/>
                    <a:pt x="2741" y="6291"/>
                  </a:cubicBezTo>
                  <a:cubicBezTo>
                    <a:pt x="2548" y="6108"/>
                    <a:pt x="2355" y="5925"/>
                    <a:pt x="2172" y="5736"/>
                  </a:cubicBezTo>
                  <a:cubicBezTo>
                    <a:pt x="1881" y="5707"/>
                    <a:pt x="1594" y="5628"/>
                    <a:pt x="1341" y="5479"/>
                  </a:cubicBezTo>
                  <a:cubicBezTo>
                    <a:pt x="965" y="5266"/>
                    <a:pt x="738" y="4851"/>
                    <a:pt x="688" y="4430"/>
                  </a:cubicBezTo>
                  <a:cubicBezTo>
                    <a:pt x="663" y="4356"/>
                    <a:pt x="678" y="4281"/>
                    <a:pt x="658" y="4207"/>
                  </a:cubicBezTo>
                  <a:cubicBezTo>
                    <a:pt x="649" y="4093"/>
                    <a:pt x="658" y="3984"/>
                    <a:pt x="654" y="3871"/>
                  </a:cubicBezTo>
                  <a:cubicBezTo>
                    <a:pt x="649" y="3777"/>
                    <a:pt x="688" y="3692"/>
                    <a:pt x="668" y="3598"/>
                  </a:cubicBezTo>
                  <a:cubicBezTo>
                    <a:pt x="639" y="3514"/>
                    <a:pt x="589" y="3440"/>
                    <a:pt x="555" y="3361"/>
                  </a:cubicBezTo>
                  <a:cubicBezTo>
                    <a:pt x="411" y="3084"/>
                    <a:pt x="297" y="2797"/>
                    <a:pt x="198" y="2505"/>
                  </a:cubicBezTo>
                  <a:cubicBezTo>
                    <a:pt x="129" y="2277"/>
                    <a:pt x="60" y="2049"/>
                    <a:pt x="40" y="1812"/>
                  </a:cubicBezTo>
                  <a:cubicBezTo>
                    <a:pt x="0" y="1649"/>
                    <a:pt x="25" y="1480"/>
                    <a:pt x="20" y="1317"/>
                  </a:cubicBezTo>
                  <a:cubicBezTo>
                    <a:pt x="45" y="1055"/>
                    <a:pt x="134" y="797"/>
                    <a:pt x="302" y="589"/>
                  </a:cubicBezTo>
                  <a:cubicBezTo>
                    <a:pt x="535" y="322"/>
                    <a:pt x="881" y="189"/>
                    <a:pt x="1227" y="149"/>
                  </a:cubicBezTo>
                  <a:cubicBezTo>
                    <a:pt x="1331" y="144"/>
                    <a:pt x="1435" y="119"/>
                    <a:pt x="1544" y="129"/>
                  </a:cubicBezTo>
                  <a:cubicBezTo>
                    <a:pt x="1653" y="119"/>
                    <a:pt x="1757" y="149"/>
                    <a:pt x="1861" y="149"/>
                  </a:cubicBezTo>
                  <a:cubicBezTo>
                    <a:pt x="2642" y="243"/>
                    <a:pt x="3385" y="560"/>
                    <a:pt x="4052" y="966"/>
                  </a:cubicBezTo>
                  <a:cubicBezTo>
                    <a:pt x="4097" y="995"/>
                    <a:pt x="4142" y="1025"/>
                    <a:pt x="4191" y="1050"/>
                  </a:cubicBezTo>
                  <a:cubicBezTo>
                    <a:pt x="4453" y="847"/>
                    <a:pt x="4735" y="683"/>
                    <a:pt x="5022" y="520"/>
                  </a:cubicBezTo>
                  <a:cubicBezTo>
                    <a:pt x="5359" y="332"/>
                    <a:pt x="5705" y="149"/>
                    <a:pt x="6081" y="55"/>
                  </a:cubicBezTo>
                  <a:close/>
                  <a:moveTo>
                    <a:pt x="1371" y="3598"/>
                  </a:moveTo>
                  <a:cubicBezTo>
                    <a:pt x="1247" y="3747"/>
                    <a:pt x="1198" y="3940"/>
                    <a:pt x="1173" y="4128"/>
                  </a:cubicBezTo>
                  <a:cubicBezTo>
                    <a:pt x="1158" y="4346"/>
                    <a:pt x="1163" y="4568"/>
                    <a:pt x="1262" y="4766"/>
                  </a:cubicBezTo>
                  <a:cubicBezTo>
                    <a:pt x="1292" y="4836"/>
                    <a:pt x="1341" y="4885"/>
                    <a:pt x="1381" y="4945"/>
                  </a:cubicBezTo>
                  <a:cubicBezTo>
                    <a:pt x="1505" y="5053"/>
                    <a:pt x="1663" y="5113"/>
                    <a:pt x="1821" y="5123"/>
                  </a:cubicBezTo>
                  <a:cubicBezTo>
                    <a:pt x="1890" y="5133"/>
                    <a:pt x="1955" y="5143"/>
                    <a:pt x="2024" y="5128"/>
                  </a:cubicBezTo>
                  <a:cubicBezTo>
                    <a:pt x="2059" y="5123"/>
                    <a:pt x="2098" y="5118"/>
                    <a:pt x="2138" y="5118"/>
                  </a:cubicBezTo>
                  <a:cubicBezTo>
                    <a:pt x="2242" y="5123"/>
                    <a:pt x="2341" y="5078"/>
                    <a:pt x="2440" y="5044"/>
                  </a:cubicBezTo>
                  <a:cubicBezTo>
                    <a:pt x="2608" y="4964"/>
                    <a:pt x="2727" y="4791"/>
                    <a:pt x="2731" y="4603"/>
                  </a:cubicBezTo>
                  <a:cubicBezTo>
                    <a:pt x="2583" y="4608"/>
                    <a:pt x="2435" y="4598"/>
                    <a:pt x="2286" y="4608"/>
                  </a:cubicBezTo>
                  <a:cubicBezTo>
                    <a:pt x="2266" y="4702"/>
                    <a:pt x="2197" y="4786"/>
                    <a:pt x="2103" y="4806"/>
                  </a:cubicBezTo>
                  <a:cubicBezTo>
                    <a:pt x="1984" y="4841"/>
                    <a:pt x="1836" y="4831"/>
                    <a:pt x="1747" y="4737"/>
                  </a:cubicBezTo>
                  <a:cubicBezTo>
                    <a:pt x="1683" y="4628"/>
                    <a:pt x="1653" y="4494"/>
                    <a:pt x="1673" y="4371"/>
                  </a:cubicBezTo>
                  <a:cubicBezTo>
                    <a:pt x="2044" y="4371"/>
                    <a:pt x="2420" y="4375"/>
                    <a:pt x="2791" y="4371"/>
                  </a:cubicBezTo>
                  <a:cubicBezTo>
                    <a:pt x="2796" y="4217"/>
                    <a:pt x="2786" y="4069"/>
                    <a:pt x="2761" y="3920"/>
                  </a:cubicBezTo>
                  <a:cubicBezTo>
                    <a:pt x="2702" y="3702"/>
                    <a:pt x="2568" y="3490"/>
                    <a:pt x="2351" y="3405"/>
                  </a:cubicBezTo>
                  <a:cubicBezTo>
                    <a:pt x="2024" y="3272"/>
                    <a:pt x="1603" y="3321"/>
                    <a:pt x="1371" y="3598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11"/>
            <p:cNvSpPr/>
            <p:nvPr/>
          </p:nvSpPr>
          <p:spPr bwMode="auto">
            <a:xfrm>
              <a:off x="839788" y="2451100"/>
              <a:ext cx="92075" cy="104775"/>
            </a:xfrm>
            <a:custGeom>
              <a:avLst/>
              <a:gdLst>
                <a:gd name="T0" fmla="*/ 488 w 976"/>
                <a:gd name="T1" fmla="*/ 50 h 1088"/>
                <a:gd name="T2" fmla="*/ 879 w 976"/>
                <a:gd name="T3" fmla="*/ 228 h 1088"/>
                <a:gd name="T4" fmla="*/ 908 w 976"/>
                <a:gd name="T5" fmla="*/ 554 h 1088"/>
                <a:gd name="T6" fmla="*/ 410 w 976"/>
                <a:gd name="T7" fmla="*/ 1039 h 1088"/>
                <a:gd name="T8" fmla="*/ 0 w 976"/>
                <a:gd name="T9" fmla="*/ 1019 h 1088"/>
                <a:gd name="T10" fmla="*/ 488 w 976"/>
                <a:gd name="T11" fmla="*/ 50 h 10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6" h="1088">
                  <a:moveTo>
                    <a:pt x="488" y="50"/>
                  </a:moveTo>
                  <a:cubicBezTo>
                    <a:pt x="645" y="0"/>
                    <a:pt x="791" y="109"/>
                    <a:pt x="879" y="228"/>
                  </a:cubicBezTo>
                  <a:cubicBezTo>
                    <a:pt x="976" y="307"/>
                    <a:pt x="976" y="455"/>
                    <a:pt x="908" y="554"/>
                  </a:cubicBezTo>
                  <a:cubicBezTo>
                    <a:pt x="772" y="742"/>
                    <a:pt x="635" y="960"/>
                    <a:pt x="410" y="1039"/>
                  </a:cubicBezTo>
                  <a:cubicBezTo>
                    <a:pt x="274" y="1088"/>
                    <a:pt x="127" y="1088"/>
                    <a:pt x="0" y="1019"/>
                  </a:cubicBezTo>
                  <a:cubicBezTo>
                    <a:pt x="137" y="683"/>
                    <a:pt x="274" y="337"/>
                    <a:pt x="488" y="5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12"/>
            <p:cNvSpPr/>
            <p:nvPr/>
          </p:nvSpPr>
          <p:spPr bwMode="auto">
            <a:xfrm>
              <a:off x="2843213" y="3125788"/>
              <a:ext cx="296862" cy="347663"/>
            </a:xfrm>
            <a:custGeom>
              <a:avLst/>
              <a:gdLst>
                <a:gd name="T0" fmla="*/ 228 w 1560"/>
                <a:gd name="T1" fmla="*/ 238 h 1824"/>
                <a:gd name="T2" fmla="*/ 778 w 1560"/>
                <a:gd name="T3" fmla="*/ 10 h 1824"/>
                <a:gd name="T4" fmla="*/ 1352 w 1560"/>
                <a:gd name="T5" fmla="*/ 173 h 1824"/>
                <a:gd name="T6" fmla="*/ 1551 w 1560"/>
                <a:gd name="T7" fmla="*/ 569 h 1824"/>
                <a:gd name="T8" fmla="*/ 1511 w 1560"/>
                <a:gd name="T9" fmla="*/ 628 h 1824"/>
                <a:gd name="T10" fmla="*/ 1140 w 1560"/>
                <a:gd name="T11" fmla="*/ 628 h 1824"/>
                <a:gd name="T12" fmla="*/ 1110 w 1560"/>
                <a:gd name="T13" fmla="*/ 510 h 1824"/>
                <a:gd name="T14" fmla="*/ 1050 w 1560"/>
                <a:gd name="T15" fmla="*/ 396 h 1824"/>
                <a:gd name="T16" fmla="*/ 1026 w 1560"/>
                <a:gd name="T17" fmla="*/ 401 h 1824"/>
                <a:gd name="T18" fmla="*/ 996 w 1560"/>
                <a:gd name="T19" fmla="*/ 351 h 1824"/>
                <a:gd name="T20" fmla="*/ 620 w 1560"/>
                <a:gd name="T21" fmla="*/ 351 h 1824"/>
                <a:gd name="T22" fmla="*/ 451 w 1560"/>
                <a:gd name="T23" fmla="*/ 757 h 1824"/>
                <a:gd name="T24" fmla="*/ 496 w 1560"/>
                <a:gd name="T25" fmla="*/ 1305 h 1824"/>
                <a:gd name="T26" fmla="*/ 684 w 1560"/>
                <a:gd name="T27" fmla="*/ 1533 h 1824"/>
                <a:gd name="T28" fmla="*/ 1085 w 1560"/>
                <a:gd name="T29" fmla="*/ 1389 h 1824"/>
                <a:gd name="T30" fmla="*/ 1135 w 1560"/>
                <a:gd name="T31" fmla="*/ 1221 h 1824"/>
                <a:gd name="T32" fmla="*/ 1551 w 1560"/>
                <a:gd name="T33" fmla="*/ 1221 h 1824"/>
                <a:gd name="T34" fmla="*/ 1387 w 1560"/>
                <a:gd name="T35" fmla="*/ 1632 h 1824"/>
                <a:gd name="T36" fmla="*/ 897 w 1560"/>
                <a:gd name="T37" fmla="*/ 1815 h 1824"/>
                <a:gd name="T38" fmla="*/ 600 w 1560"/>
                <a:gd name="T39" fmla="*/ 1795 h 1824"/>
                <a:gd name="T40" fmla="*/ 431 w 1560"/>
                <a:gd name="T41" fmla="*/ 1760 h 1824"/>
                <a:gd name="T42" fmla="*/ 233 w 1560"/>
                <a:gd name="T43" fmla="*/ 1607 h 1824"/>
                <a:gd name="T44" fmla="*/ 5 w 1560"/>
                <a:gd name="T45" fmla="*/ 905 h 1824"/>
                <a:gd name="T46" fmla="*/ 100 w 1560"/>
                <a:gd name="T47" fmla="*/ 406 h 1824"/>
                <a:gd name="T48" fmla="*/ 228 w 1560"/>
                <a:gd name="T49" fmla="*/ 238 h 18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560" h="1824">
                  <a:moveTo>
                    <a:pt x="228" y="238"/>
                  </a:moveTo>
                  <a:cubicBezTo>
                    <a:pt x="362" y="80"/>
                    <a:pt x="575" y="5"/>
                    <a:pt x="778" y="10"/>
                  </a:cubicBezTo>
                  <a:cubicBezTo>
                    <a:pt x="981" y="0"/>
                    <a:pt x="1194" y="50"/>
                    <a:pt x="1352" y="173"/>
                  </a:cubicBezTo>
                  <a:cubicBezTo>
                    <a:pt x="1466" y="272"/>
                    <a:pt x="1541" y="416"/>
                    <a:pt x="1551" y="569"/>
                  </a:cubicBezTo>
                  <a:cubicBezTo>
                    <a:pt x="1556" y="594"/>
                    <a:pt x="1546" y="633"/>
                    <a:pt x="1511" y="628"/>
                  </a:cubicBezTo>
                  <a:cubicBezTo>
                    <a:pt x="1387" y="628"/>
                    <a:pt x="1263" y="628"/>
                    <a:pt x="1140" y="628"/>
                  </a:cubicBezTo>
                  <a:cubicBezTo>
                    <a:pt x="1100" y="599"/>
                    <a:pt x="1120" y="549"/>
                    <a:pt x="1110" y="510"/>
                  </a:cubicBezTo>
                  <a:cubicBezTo>
                    <a:pt x="1095" y="470"/>
                    <a:pt x="1070" y="435"/>
                    <a:pt x="1050" y="396"/>
                  </a:cubicBezTo>
                  <a:cubicBezTo>
                    <a:pt x="1045" y="396"/>
                    <a:pt x="1036" y="401"/>
                    <a:pt x="1026" y="401"/>
                  </a:cubicBezTo>
                  <a:cubicBezTo>
                    <a:pt x="1031" y="376"/>
                    <a:pt x="1021" y="361"/>
                    <a:pt x="996" y="351"/>
                  </a:cubicBezTo>
                  <a:cubicBezTo>
                    <a:pt x="882" y="287"/>
                    <a:pt x="728" y="258"/>
                    <a:pt x="620" y="351"/>
                  </a:cubicBezTo>
                  <a:cubicBezTo>
                    <a:pt x="501" y="445"/>
                    <a:pt x="471" y="613"/>
                    <a:pt x="451" y="757"/>
                  </a:cubicBezTo>
                  <a:cubicBezTo>
                    <a:pt x="426" y="940"/>
                    <a:pt x="441" y="1127"/>
                    <a:pt x="496" y="1305"/>
                  </a:cubicBezTo>
                  <a:cubicBezTo>
                    <a:pt x="525" y="1399"/>
                    <a:pt x="590" y="1488"/>
                    <a:pt x="684" y="1533"/>
                  </a:cubicBezTo>
                  <a:cubicBezTo>
                    <a:pt x="828" y="1562"/>
                    <a:pt x="1016" y="1533"/>
                    <a:pt x="1085" y="1389"/>
                  </a:cubicBezTo>
                  <a:cubicBezTo>
                    <a:pt x="1125" y="1340"/>
                    <a:pt x="1105" y="1271"/>
                    <a:pt x="1135" y="1221"/>
                  </a:cubicBezTo>
                  <a:cubicBezTo>
                    <a:pt x="1273" y="1221"/>
                    <a:pt x="1412" y="1221"/>
                    <a:pt x="1551" y="1221"/>
                  </a:cubicBezTo>
                  <a:cubicBezTo>
                    <a:pt x="1560" y="1375"/>
                    <a:pt x="1491" y="1523"/>
                    <a:pt x="1387" y="1632"/>
                  </a:cubicBezTo>
                  <a:cubicBezTo>
                    <a:pt x="1248" y="1745"/>
                    <a:pt x="1070" y="1790"/>
                    <a:pt x="897" y="1815"/>
                  </a:cubicBezTo>
                  <a:cubicBezTo>
                    <a:pt x="798" y="1815"/>
                    <a:pt x="694" y="1824"/>
                    <a:pt x="600" y="1795"/>
                  </a:cubicBezTo>
                  <a:cubicBezTo>
                    <a:pt x="540" y="1790"/>
                    <a:pt x="491" y="1760"/>
                    <a:pt x="431" y="1760"/>
                  </a:cubicBezTo>
                  <a:cubicBezTo>
                    <a:pt x="377" y="1696"/>
                    <a:pt x="283" y="1681"/>
                    <a:pt x="233" y="1607"/>
                  </a:cubicBezTo>
                  <a:cubicBezTo>
                    <a:pt x="55" y="1424"/>
                    <a:pt x="0" y="1152"/>
                    <a:pt x="5" y="905"/>
                  </a:cubicBezTo>
                  <a:cubicBezTo>
                    <a:pt x="0" y="732"/>
                    <a:pt x="60" y="569"/>
                    <a:pt x="100" y="406"/>
                  </a:cubicBezTo>
                  <a:cubicBezTo>
                    <a:pt x="154" y="356"/>
                    <a:pt x="174" y="282"/>
                    <a:pt x="228" y="23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13"/>
            <p:cNvSpPr/>
            <p:nvPr/>
          </p:nvSpPr>
          <p:spPr bwMode="auto">
            <a:xfrm>
              <a:off x="2119313" y="3143250"/>
              <a:ext cx="285750" cy="376238"/>
            </a:xfrm>
            <a:custGeom>
              <a:avLst/>
              <a:gdLst>
                <a:gd name="T0" fmla="*/ 587 w 1504"/>
                <a:gd name="T1" fmla="*/ 40 h 1968"/>
                <a:gd name="T2" fmla="*/ 824 w 1504"/>
                <a:gd name="T3" fmla="*/ 0 h 1968"/>
                <a:gd name="T4" fmla="*/ 1209 w 1504"/>
                <a:gd name="T5" fmla="*/ 109 h 1968"/>
                <a:gd name="T6" fmla="*/ 1455 w 1504"/>
                <a:gd name="T7" fmla="*/ 592 h 1968"/>
                <a:gd name="T8" fmla="*/ 1066 w 1504"/>
                <a:gd name="T9" fmla="*/ 587 h 1968"/>
                <a:gd name="T10" fmla="*/ 987 w 1504"/>
                <a:gd name="T11" fmla="*/ 370 h 1968"/>
                <a:gd name="T12" fmla="*/ 972 w 1504"/>
                <a:gd name="T13" fmla="*/ 415 h 1968"/>
                <a:gd name="T14" fmla="*/ 967 w 1504"/>
                <a:gd name="T15" fmla="*/ 361 h 1968"/>
                <a:gd name="T16" fmla="*/ 602 w 1504"/>
                <a:gd name="T17" fmla="*/ 356 h 1968"/>
                <a:gd name="T18" fmla="*/ 489 w 1504"/>
                <a:gd name="T19" fmla="*/ 617 h 1968"/>
                <a:gd name="T20" fmla="*/ 513 w 1504"/>
                <a:gd name="T21" fmla="*/ 666 h 1968"/>
                <a:gd name="T22" fmla="*/ 602 w 1504"/>
                <a:gd name="T23" fmla="*/ 750 h 1968"/>
                <a:gd name="T24" fmla="*/ 612 w 1504"/>
                <a:gd name="T25" fmla="*/ 730 h 1968"/>
                <a:gd name="T26" fmla="*/ 617 w 1504"/>
                <a:gd name="T27" fmla="*/ 671 h 1968"/>
                <a:gd name="T28" fmla="*/ 627 w 1504"/>
                <a:gd name="T29" fmla="*/ 730 h 1968"/>
                <a:gd name="T30" fmla="*/ 765 w 1504"/>
                <a:gd name="T31" fmla="*/ 790 h 1968"/>
                <a:gd name="T32" fmla="*/ 1396 w 1504"/>
                <a:gd name="T33" fmla="*/ 1051 h 1968"/>
                <a:gd name="T34" fmla="*/ 1406 w 1504"/>
                <a:gd name="T35" fmla="*/ 1007 h 1968"/>
                <a:gd name="T36" fmla="*/ 1406 w 1504"/>
                <a:gd name="T37" fmla="*/ 1076 h 1968"/>
                <a:gd name="T38" fmla="*/ 1431 w 1504"/>
                <a:gd name="T39" fmla="*/ 1076 h 1968"/>
                <a:gd name="T40" fmla="*/ 1455 w 1504"/>
                <a:gd name="T41" fmla="*/ 1051 h 1968"/>
                <a:gd name="T42" fmla="*/ 1435 w 1504"/>
                <a:gd name="T43" fmla="*/ 1100 h 1968"/>
                <a:gd name="T44" fmla="*/ 1504 w 1504"/>
                <a:gd name="T45" fmla="*/ 1322 h 1968"/>
                <a:gd name="T46" fmla="*/ 1455 w 1504"/>
                <a:gd name="T47" fmla="*/ 1579 h 1968"/>
                <a:gd name="T48" fmla="*/ 1046 w 1504"/>
                <a:gd name="T49" fmla="*/ 1904 h 1968"/>
                <a:gd name="T50" fmla="*/ 311 w 1504"/>
                <a:gd name="T51" fmla="*/ 1875 h 1968"/>
                <a:gd name="T52" fmla="*/ 178 w 1504"/>
                <a:gd name="T53" fmla="*/ 1791 h 1968"/>
                <a:gd name="T54" fmla="*/ 10 w 1504"/>
                <a:gd name="T55" fmla="*/ 1322 h 1968"/>
                <a:gd name="T56" fmla="*/ 420 w 1504"/>
                <a:gd name="T57" fmla="*/ 1327 h 1968"/>
                <a:gd name="T58" fmla="*/ 543 w 1504"/>
                <a:gd name="T59" fmla="*/ 1603 h 1968"/>
                <a:gd name="T60" fmla="*/ 977 w 1504"/>
                <a:gd name="T61" fmla="*/ 1599 h 1968"/>
                <a:gd name="T62" fmla="*/ 1080 w 1504"/>
                <a:gd name="T63" fmla="*/ 1441 h 1968"/>
                <a:gd name="T64" fmla="*/ 863 w 1504"/>
                <a:gd name="T65" fmla="*/ 1214 h 1968"/>
                <a:gd name="T66" fmla="*/ 523 w 1504"/>
                <a:gd name="T67" fmla="*/ 1110 h 1968"/>
                <a:gd name="T68" fmla="*/ 139 w 1504"/>
                <a:gd name="T69" fmla="*/ 864 h 1968"/>
                <a:gd name="T70" fmla="*/ 55 w 1504"/>
                <a:gd name="T71" fmla="*/ 612 h 1968"/>
                <a:gd name="T72" fmla="*/ 114 w 1504"/>
                <a:gd name="T73" fmla="*/ 375 h 1968"/>
                <a:gd name="T74" fmla="*/ 587 w 1504"/>
                <a:gd name="T75" fmla="*/ 40 h 19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504" h="1968">
                  <a:moveTo>
                    <a:pt x="587" y="40"/>
                  </a:moveTo>
                  <a:cubicBezTo>
                    <a:pt x="666" y="15"/>
                    <a:pt x="745" y="25"/>
                    <a:pt x="824" y="0"/>
                  </a:cubicBezTo>
                  <a:cubicBezTo>
                    <a:pt x="957" y="15"/>
                    <a:pt x="1090" y="40"/>
                    <a:pt x="1209" y="109"/>
                  </a:cubicBezTo>
                  <a:cubicBezTo>
                    <a:pt x="1371" y="213"/>
                    <a:pt x="1450" y="405"/>
                    <a:pt x="1455" y="592"/>
                  </a:cubicBezTo>
                  <a:cubicBezTo>
                    <a:pt x="1327" y="592"/>
                    <a:pt x="1194" y="597"/>
                    <a:pt x="1066" y="587"/>
                  </a:cubicBezTo>
                  <a:cubicBezTo>
                    <a:pt x="1061" y="508"/>
                    <a:pt x="1041" y="430"/>
                    <a:pt x="987" y="370"/>
                  </a:cubicBezTo>
                  <a:cubicBezTo>
                    <a:pt x="982" y="380"/>
                    <a:pt x="972" y="405"/>
                    <a:pt x="972" y="415"/>
                  </a:cubicBezTo>
                  <a:cubicBezTo>
                    <a:pt x="967" y="400"/>
                    <a:pt x="967" y="375"/>
                    <a:pt x="967" y="361"/>
                  </a:cubicBezTo>
                  <a:cubicBezTo>
                    <a:pt x="858" y="296"/>
                    <a:pt x="715" y="301"/>
                    <a:pt x="602" y="356"/>
                  </a:cubicBezTo>
                  <a:cubicBezTo>
                    <a:pt x="513" y="405"/>
                    <a:pt x="474" y="513"/>
                    <a:pt x="489" y="617"/>
                  </a:cubicBezTo>
                  <a:cubicBezTo>
                    <a:pt x="508" y="627"/>
                    <a:pt x="518" y="642"/>
                    <a:pt x="513" y="666"/>
                  </a:cubicBezTo>
                  <a:cubicBezTo>
                    <a:pt x="543" y="696"/>
                    <a:pt x="568" y="726"/>
                    <a:pt x="602" y="750"/>
                  </a:cubicBezTo>
                  <a:cubicBezTo>
                    <a:pt x="612" y="730"/>
                    <a:pt x="612" y="730"/>
                    <a:pt x="612" y="730"/>
                  </a:cubicBezTo>
                  <a:cubicBezTo>
                    <a:pt x="612" y="716"/>
                    <a:pt x="612" y="686"/>
                    <a:pt x="617" y="671"/>
                  </a:cubicBezTo>
                  <a:cubicBezTo>
                    <a:pt x="617" y="691"/>
                    <a:pt x="622" y="711"/>
                    <a:pt x="627" y="730"/>
                  </a:cubicBezTo>
                  <a:cubicBezTo>
                    <a:pt x="651" y="780"/>
                    <a:pt x="715" y="780"/>
                    <a:pt x="765" y="790"/>
                  </a:cubicBezTo>
                  <a:cubicBezTo>
                    <a:pt x="987" y="839"/>
                    <a:pt x="1223" y="883"/>
                    <a:pt x="1396" y="1051"/>
                  </a:cubicBezTo>
                  <a:cubicBezTo>
                    <a:pt x="1396" y="1036"/>
                    <a:pt x="1406" y="1017"/>
                    <a:pt x="1406" y="1007"/>
                  </a:cubicBezTo>
                  <a:cubicBezTo>
                    <a:pt x="1406" y="1026"/>
                    <a:pt x="1406" y="1061"/>
                    <a:pt x="1406" y="1076"/>
                  </a:cubicBezTo>
                  <a:cubicBezTo>
                    <a:pt x="1431" y="1076"/>
                    <a:pt x="1431" y="1076"/>
                    <a:pt x="1431" y="1076"/>
                  </a:cubicBezTo>
                  <a:cubicBezTo>
                    <a:pt x="1435" y="1071"/>
                    <a:pt x="1445" y="1056"/>
                    <a:pt x="1455" y="1051"/>
                  </a:cubicBezTo>
                  <a:cubicBezTo>
                    <a:pt x="1445" y="1071"/>
                    <a:pt x="1440" y="1086"/>
                    <a:pt x="1435" y="1100"/>
                  </a:cubicBezTo>
                  <a:cubicBezTo>
                    <a:pt x="1490" y="1164"/>
                    <a:pt x="1500" y="1243"/>
                    <a:pt x="1504" y="1322"/>
                  </a:cubicBezTo>
                  <a:cubicBezTo>
                    <a:pt x="1495" y="1411"/>
                    <a:pt x="1500" y="1500"/>
                    <a:pt x="1455" y="1579"/>
                  </a:cubicBezTo>
                  <a:cubicBezTo>
                    <a:pt x="1391" y="1751"/>
                    <a:pt x="1218" y="1860"/>
                    <a:pt x="1046" y="1904"/>
                  </a:cubicBezTo>
                  <a:cubicBezTo>
                    <a:pt x="804" y="1959"/>
                    <a:pt x="543" y="1968"/>
                    <a:pt x="311" y="1875"/>
                  </a:cubicBezTo>
                  <a:cubicBezTo>
                    <a:pt x="267" y="1850"/>
                    <a:pt x="222" y="1820"/>
                    <a:pt x="178" y="1791"/>
                  </a:cubicBezTo>
                  <a:cubicBezTo>
                    <a:pt x="50" y="1673"/>
                    <a:pt x="0" y="1490"/>
                    <a:pt x="10" y="1322"/>
                  </a:cubicBezTo>
                  <a:cubicBezTo>
                    <a:pt x="148" y="1322"/>
                    <a:pt x="282" y="1317"/>
                    <a:pt x="420" y="1327"/>
                  </a:cubicBezTo>
                  <a:cubicBezTo>
                    <a:pt x="420" y="1426"/>
                    <a:pt x="444" y="1554"/>
                    <a:pt x="543" y="1603"/>
                  </a:cubicBezTo>
                  <a:cubicBezTo>
                    <a:pt x="676" y="1682"/>
                    <a:pt x="849" y="1673"/>
                    <a:pt x="977" y="1599"/>
                  </a:cubicBezTo>
                  <a:cubicBezTo>
                    <a:pt x="1041" y="1569"/>
                    <a:pt x="1066" y="1500"/>
                    <a:pt x="1080" y="1441"/>
                  </a:cubicBezTo>
                  <a:cubicBezTo>
                    <a:pt x="1080" y="1322"/>
                    <a:pt x="977" y="1229"/>
                    <a:pt x="863" y="1214"/>
                  </a:cubicBezTo>
                  <a:cubicBezTo>
                    <a:pt x="760" y="1160"/>
                    <a:pt x="637" y="1150"/>
                    <a:pt x="523" y="1110"/>
                  </a:cubicBezTo>
                  <a:cubicBezTo>
                    <a:pt x="380" y="1056"/>
                    <a:pt x="227" y="997"/>
                    <a:pt x="139" y="864"/>
                  </a:cubicBezTo>
                  <a:cubicBezTo>
                    <a:pt x="89" y="795"/>
                    <a:pt x="45" y="706"/>
                    <a:pt x="55" y="612"/>
                  </a:cubicBezTo>
                  <a:cubicBezTo>
                    <a:pt x="70" y="533"/>
                    <a:pt x="84" y="454"/>
                    <a:pt x="114" y="375"/>
                  </a:cubicBezTo>
                  <a:cubicBezTo>
                    <a:pt x="198" y="188"/>
                    <a:pt x="390" y="79"/>
                    <a:pt x="587" y="4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14"/>
            <p:cNvSpPr/>
            <p:nvPr/>
          </p:nvSpPr>
          <p:spPr bwMode="auto">
            <a:xfrm>
              <a:off x="2474913" y="3151188"/>
              <a:ext cx="287337" cy="365125"/>
            </a:xfrm>
            <a:custGeom>
              <a:avLst/>
              <a:gdLst>
                <a:gd name="T0" fmla="*/ 0 w 1512"/>
                <a:gd name="T1" fmla="*/ 0 h 1912"/>
                <a:gd name="T2" fmla="*/ 1483 w 1512"/>
                <a:gd name="T3" fmla="*/ 0 h 1912"/>
                <a:gd name="T4" fmla="*/ 1493 w 1512"/>
                <a:gd name="T5" fmla="*/ 331 h 1912"/>
                <a:gd name="T6" fmla="*/ 1404 w 1512"/>
                <a:gd name="T7" fmla="*/ 336 h 1912"/>
                <a:gd name="T8" fmla="*/ 949 w 1512"/>
                <a:gd name="T9" fmla="*/ 336 h 1912"/>
                <a:gd name="T10" fmla="*/ 949 w 1512"/>
                <a:gd name="T11" fmla="*/ 1878 h 1912"/>
                <a:gd name="T12" fmla="*/ 653 w 1512"/>
                <a:gd name="T13" fmla="*/ 1893 h 1912"/>
                <a:gd name="T14" fmla="*/ 529 w 1512"/>
                <a:gd name="T15" fmla="*/ 1863 h 1912"/>
                <a:gd name="T16" fmla="*/ 534 w 1512"/>
                <a:gd name="T17" fmla="*/ 336 h 1912"/>
                <a:gd name="T18" fmla="*/ 0 w 1512"/>
                <a:gd name="T19" fmla="*/ 336 h 1912"/>
                <a:gd name="T20" fmla="*/ 0 w 1512"/>
                <a:gd name="T21" fmla="*/ 0 h 1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2" h="1912">
                  <a:moveTo>
                    <a:pt x="0" y="0"/>
                  </a:moveTo>
                  <a:cubicBezTo>
                    <a:pt x="495" y="0"/>
                    <a:pt x="989" y="0"/>
                    <a:pt x="1483" y="0"/>
                  </a:cubicBezTo>
                  <a:cubicBezTo>
                    <a:pt x="1512" y="109"/>
                    <a:pt x="1503" y="218"/>
                    <a:pt x="1493" y="331"/>
                  </a:cubicBezTo>
                  <a:cubicBezTo>
                    <a:pt x="1463" y="336"/>
                    <a:pt x="1433" y="341"/>
                    <a:pt x="1404" y="336"/>
                  </a:cubicBezTo>
                  <a:cubicBezTo>
                    <a:pt x="1251" y="331"/>
                    <a:pt x="1102" y="336"/>
                    <a:pt x="949" y="336"/>
                  </a:cubicBezTo>
                  <a:cubicBezTo>
                    <a:pt x="949" y="850"/>
                    <a:pt x="949" y="1364"/>
                    <a:pt x="949" y="1878"/>
                  </a:cubicBezTo>
                  <a:cubicBezTo>
                    <a:pt x="855" y="1908"/>
                    <a:pt x="752" y="1888"/>
                    <a:pt x="653" y="1893"/>
                  </a:cubicBezTo>
                  <a:cubicBezTo>
                    <a:pt x="613" y="1888"/>
                    <a:pt x="549" y="1912"/>
                    <a:pt x="529" y="1863"/>
                  </a:cubicBezTo>
                  <a:cubicBezTo>
                    <a:pt x="539" y="1354"/>
                    <a:pt x="534" y="845"/>
                    <a:pt x="534" y="336"/>
                  </a:cubicBezTo>
                  <a:cubicBezTo>
                    <a:pt x="356" y="336"/>
                    <a:pt x="178" y="336"/>
                    <a:pt x="0" y="336"/>
                  </a:cubicBezTo>
                  <a:cubicBezTo>
                    <a:pt x="0" y="223"/>
                    <a:pt x="0" y="114"/>
                    <a:pt x="0" y="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15"/>
            <p:cNvSpPr/>
            <p:nvPr/>
          </p:nvSpPr>
          <p:spPr bwMode="auto">
            <a:xfrm>
              <a:off x="1111250" y="3171825"/>
              <a:ext cx="280987" cy="333375"/>
            </a:xfrm>
            <a:custGeom>
              <a:avLst/>
              <a:gdLst>
                <a:gd name="T0" fmla="*/ 0 w 1472"/>
                <a:gd name="T1" fmla="*/ 10 h 1752"/>
                <a:gd name="T2" fmla="*/ 377 w 1472"/>
                <a:gd name="T3" fmla="*/ 10 h 1752"/>
                <a:gd name="T4" fmla="*/ 377 w 1472"/>
                <a:gd name="T5" fmla="*/ 1099 h 1752"/>
                <a:gd name="T6" fmla="*/ 471 w 1472"/>
                <a:gd name="T7" fmla="*/ 1381 h 1752"/>
                <a:gd name="T8" fmla="*/ 903 w 1472"/>
                <a:gd name="T9" fmla="*/ 1465 h 1752"/>
                <a:gd name="T10" fmla="*/ 1091 w 1472"/>
                <a:gd name="T11" fmla="*/ 1099 h 1752"/>
                <a:gd name="T12" fmla="*/ 1096 w 1472"/>
                <a:gd name="T13" fmla="*/ 35 h 1752"/>
                <a:gd name="T14" fmla="*/ 1170 w 1472"/>
                <a:gd name="T15" fmla="*/ 10 h 1752"/>
                <a:gd name="T16" fmla="*/ 1468 w 1472"/>
                <a:gd name="T17" fmla="*/ 10 h 1752"/>
                <a:gd name="T18" fmla="*/ 1468 w 1472"/>
                <a:gd name="T19" fmla="*/ 1159 h 1752"/>
                <a:gd name="T20" fmla="*/ 1423 w 1472"/>
                <a:gd name="T21" fmla="*/ 1396 h 1752"/>
                <a:gd name="T22" fmla="*/ 1249 w 1472"/>
                <a:gd name="T23" fmla="*/ 1594 h 1752"/>
                <a:gd name="T24" fmla="*/ 714 w 1472"/>
                <a:gd name="T25" fmla="*/ 1752 h 1752"/>
                <a:gd name="T26" fmla="*/ 357 w 1472"/>
                <a:gd name="T27" fmla="*/ 1673 h 1752"/>
                <a:gd name="T28" fmla="*/ 75 w 1472"/>
                <a:gd name="T29" fmla="*/ 1416 h 1752"/>
                <a:gd name="T30" fmla="*/ 0 w 1472"/>
                <a:gd name="T31" fmla="*/ 1099 h 1752"/>
                <a:gd name="T32" fmla="*/ 0 w 1472"/>
                <a:gd name="T33" fmla="*/ 10 h 17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472" h="1752">
                  <a:moveTo>
                    <a:pt x="0" y="10"/>
                  </a:moveTo>
                  <a:cubicBezTo>
                    <a:pt x="124" y="10"/>
                    <a:pt x="253" y="10"/>
                    <a:pt x="377" y="10"/>
                  </a:cubicBezTo>
                  <a:cubicBezTo>
                    <a:pt x="377" y="377"/>
                    <a:pt x="377" y="738"/>
                    <a:pt x="377" y="1099"/>
                  </a:cubicBezTo>
                  <a:cubicBezTo>
                    <a:pt x="397" y="1198"/>
                    <a:pt x="397" y="1307"/>
                    <a:pt x="471" y="1381"/>
                  </a:cubicBezTo>
                  <a:cubicBezTo>
                    <a:pt x="575" y="1500"/>
                    <a:pt x="759" y="1505"/>
                    <a:pt x="903" y="1465"/>
                  </a:cubicBezTo>
                  <a:cubicBezTo>
                    <a:pt x="1046" y="1406"/>
                    <a:pt x="1096" y="1243"/>
                    <a:pt x="1091" y="1099"/>
                  </a:cubicBezTo>
                  <a:cubicBezTo>
                    <a:pt x="1096" y="743"/>
                    <a:pt x="1086" y="391"/>
                    <a:pt x="1096" y="35"/>
                  </a:cubicBezTo>
                  <a:cubicBezTo>
                    <a:pt x="1101" y="0"/>
                    <a:pt x="1145" y="10"/>
                    <a:pt x="1170" y="10"/>
                  </a:cubicBezTo>
                  <a:cubicBezTo>
                    <a:pt x="1269" y="10"/>
                    <a:pt x="1368" y="10"/>
                    <a:pt x="1468" y="10"/>
                  </a:cubicBezTo>
                  <a:cubicBezTo>
                    <a:pt x="1468" y="391"/>
                    <a:pt x="1468" y="777"/>
                    <a:pt x="1468" y="1159"/>
                  </a:cubicBezTo>
                  <a:cubicBezTo>
                    <a:pt x="1472" y="1243"/>
                    <a:pt x="1418" y="1317"/>
                    <a:pt x="1423" y="1396"/>
                  </a:cubicBezTo>
                  <a:cubicBezTo>
                    <a:pt x="1358" y="1456"/>
                    <a:pt x="1329" y="1550"/>
                    <a:pt x="1249" y="1594"/>
                  </a:cubicBezTo>
                  <a:cubicBezTo>
                    <a:pt x="1101" y="1713"/>
                    <a:pt x="903" y="1748"/>
                    <a:pt x="714" y="1752"/>
                  </a:cubicBezTo>
                  <a:cubicBezTo>
                    <a:pt x="590" y="1743"/>
                    <a:pt x="471" y="1723"/>
                    <a:pt x="357" y="1673"/>
                  </a:cubicBezTo>
                  <a:cubicBezTo>
                    <a:pt x="238" y="1624"/>
                    <a:pt x="144" y="1530"/>
                    <a:pt x="75" y="1416"/>
                  </a:cubicBezTo>
                  <a:cubicBezTo>
                    <a:pt x="35" y="1317"/>
                    <a:pt x="5" y="1208"/>
                    <a:pt x="0" y="1099"/>
                  </a:cubicBezTo>
                  <a:cubicBezTo>
                    <a:pt x="0" y="738"/>
                    <a:pt x="0" y="372"/>
                    <a:pt x="0" y="1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16"/>
            <p:cNvSpPr/>
            <p:nvPr/>
          </p:nvSpPr>
          <p:spPr bwMode="auto">
            <a:xfrm>
              <a:off x="1687513" y="3201988"/>
              <a:ext cx="119062" cy="80963"/>
            </a:xfrm>
            <a:custGeom>
              <a:avLst/>
              <a:gdLst>
                <a:gd name="T0" fmla="*/ 124 w 624"/>
                <a:gd name="T1" fmla="*/ 95 h 424"/>
                <a:gd name="T2" fmla="*/ 511 w 624"/>
                <a:gd name="T3" fmla="*/ 95 h 424"/>
                <a:gd name="T4" fmla="*/ 615 w 624"/>
                <a:gd name="T5" fmla="*/ 424 h 424"/>
                <a:gd name="T6" fmla="*/ 317 w 624"/>
                <a:gd name="T7" fmla="*/ 414 h 424"/>
                <a:gd name="T8" fmla="*/ 0 w 624"/>
                <a:gd name="T9" fmla="*/ 419 h 424"/>
                <a:gd name="T10" fmla="*/ 124 w 624"/>
                <a:gd name="T11" fmla="*/ 95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24" h="424">
                  <a:moveTo>
                    <a:pt x="124" y="95"/>
                  </a:moveTo>
                  <a:cubicBezTo>
                    <a:pt x="233" y="0"/>
                    <a:pt x="397" y="25"/>
                    <a:pt x="511" y="95"/>
                  </a:cubicBezTo>
                  <a:cubicBezTo>
                    <a:pt x="590" y="180"/>
                    <a:pt x="624" y="310"/>
                    <a:pt x="615" y="424"/>
                  </a:cubicBezTo>
                  <a:cubicBezTo>
                    <a:pt x="516" y="400"/>
                    <a:pt x="416" y="419"/>
                    <a:pt x="317" y="414"/>
                  </a:cubicBezTo>
                  <a:cubicBezTo>
                    <a:pt x="213" y="419"/>
                    <a:pt x="104" y="405"/>
                    <a:pt x="0" y="419"/>
                  </a:cubicBezTo>
                  <a:cubicBezTo>
                    <a:pt x="15" y="305"/>
                    <a:pt x="25" y="170"/>
                    <a:pt x="124" y="95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17"/>
            <p:cNvSpPr/>
            <p:nvPr/>
          </p:nvSpPr>
          <p:spPr bwMode="auto">
            <a:xfrm>
              <a:off x="485775" y="3214688"/>
              <a:ext cx="95250" cy="80963"/>
            </a:xfrm>
            <a:custGeom>
              <a:avLst/>
              <a:gdLst>
                <a:gd name="T0" fmla="*/ 25 w 496"/>
                <a:gd name="T1" fmla="*/ 138 h 432"/>
                <a:gd name="T2" fmla="*/ 212 w 496"/>
                <a:gd name="T3" fmla="*/ 15 h 432"/>
                <a:gd name="T4" fmla="*/ 438 w 496"/>
                <a:gd name="T5" fmla="*/ 226 h 432"/>
                <a:gd name="T6" fmla="*/ 447 w 496"/>
                <a:gd name="T7" fmla="*/ 428 h 432"/>
                <a:gd name="T8" fmla="*/ 89 w 496"/>
                <a:gd name="T9" fmla="*/ 413 h 432"/>
                <a:gd name="T10" fmla="*/ 0 w 496"/>
                <a:gd name="T11" fmla="*/ 324 h 432"/>
                <a:gd name="T12" fmla="*/ 25 w 496"/>
                <a:gd name="T13" fmla="*/ 138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6" h="432">
                  <a:moveTo>
                    <a:pt x="25" y="138"/>
                  </a:moveTo>
                  <a:cubicBezTo>
                    <a:pt x="69" y="84"/>
                    <a:pt x="128" y="0"/>
                    <a:pt x="212" y="15"/>
                  </a:cubicBezTo>
                  <a:cubicBezTo>
                    <a:pt x="285" y="84"/>
                    <a:pt x="359" y="162"/>
                    <a:pt x="438" y="226"/>
                  </a:cubicBezTo>
                  <a:cubicBezTo>
                    <a:pt x="496" y="280"/>
                    <a:pt x="467" y="364"/>
                    <a:pt x="447" y="428"/>
                  </a:cubicBezTo>
                  <a:cubicBezTo>
                    <a:pt x="329" y="428"/>
                    <a:pt x="207" y="432"/>
                    <a:pt x="89" y="413"/>
                  </a:cubicBezTo>
                  <a:cubicBezTo>
                    <a:pt x="59" y="383"/>
                    <a:pt x="25" y="359"/>
                    <a:pt x="0" y="324"/>
                  </a:cubicBezTo>
                  <a:cubicBezTo>
                    <a:pt x="5" y="266"/>
                    <a:pt x="5" y="202"/>
                    <a:pt x="25" y="138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18"/>
            <p:cNvSpPr/>
            <p:nvPr/>
          </p:nvSpPr>
          <p:spPr bwMode="auto">
            <a:xfrm>
              <a:off x="3562350" y="3263900"/>
              <a:ext cx="46037" cy="84138"/>
            </a:xfrm>
            <a:custGeom>
              <a:avLst/>
              <a:gdLst>
                <a:gd name="T0" fmla="*/ 113 w 240"/>
                <a:gd name="T1" fmla="*/ 0 h 440"/>
                <a:gd name="T2" fmla="*/ 191 w 240"/>
                <a:gd name="T3" fmla="*/ 15 h 440"/>
                <a:gd name="T4" fmla="*/ 240 w 240"/>
                <a:gd name="T5" fmla="*/ 440 h 440"/>
                <a:gd name="T6" fmla="*/ 54 w 240"/>
                <a:gd name="T7" fmla="*/ 396 h 440"/>
                <a:gd name="T8" fmla="*/ 0 w 240"/>
                <a:gd name="T9" fmla="*/ 169 h 440"/>
                <a:gd name="T10" fmla="*/ 113 w 240"/>
                <a:gd name="T11" fmla="*/ 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0" h="440">
                  <a:moveTo>
                    <a:pt x="113" y="0"/>
                  </a:moveTo>
                  <a:cubicBezTo>
                    <a:pt x="138" y="5"/>
                    <a:pt x="162" y="10"/>
                    <a:pt x="191" y="15"/>
                  </a:cubicBezTo>
                  <a:cubicBezTo>
                    <a:pt x="211" y="159"/>
                    <a:pt x="240" y="297"/>
                    <a:pt x="240" y="440"/>
                  </a:cubicBezTo>
                  <a:cubicBezTo>
                    <a:pt x="177" y="421"/>
                    <a:pt x="118" y="411"/>
                    <a:pt x="54" y="396"/>
                  </a:cubicBezTo>
                  <a:cubicBezTo>
                    <a:pt x="54" y="317"/>
                    <a:pt x="15" y="243"/>
                    <a:pt x="0" y="169"/>
                  </a:cubicBezTo>
                  <a:cubicBezTo>
                    <a:pt x="25" y="104"/>
                    <a:pt x="74" y="55"/>
                    <a:pt x="113" y="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19"/>
            <p:cNvSpPr/>
            <p:nvPr/>
          </p:nvSpPr>
          <p:spPr bwMode="auto">
            <a:xfrm>
              <a:off x="627063" y="3290888"/>
              <a:ext cx="11112" cy="38100"/>
            </a:xfrm>
            <a:custGeom>
              <a:avLst/>
              <a:gdLst>
                <a:gd name="T0" fmla="*/ 0 w 64"/>
                <a:gd name="T1" fmla="*/ 55 h 200"/>
                <a:gd name="T2" fmla="*/ 56 w 64"/>
                <a:gd name="T3" fmla="*/ 0 h 200"/>
                <a:gd name="T4" fmla="*/ 64 w 64"/>
                <a:gd name="T5" fmla="*/ 65 h 200"/>
                <a:gd name="T6" fmla="*/ 0 w 64"/>
                <a:gd name="T7" fmla="*/ 200 h 200"/>
                <a:gd name="T8" fmla="*/ 0 w 64"/>
                <a:gd name="T9" fmla="*/ 55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" h="200">
                  <a:moveTo>
                    <a:pt x="0" y="55"/>
                  </a:moveTo>
                  <a:cubicBezTo>
                    <a:pt x="18" y="35"/>
                    <a:pt x="35" y="15"/>
                    <a:pt x="56" y="0"/>
                  </a:cubicBezTo>
                  <a:cubicBezTo>
                    <a:pt x="60" y="20"/>
                    <a:pt x="64" y="40"/>
                    <a:pt x="64" y="65"/>
                  </a:cubicBezTo>
                  <a:cubicBezTo>
                    <a:pt x="56" y="115"/>
                    <a:pt x="60" y="190"/>
                    <a:pt x="0" y="200"/>
                  </a:cubicBezTo>
                  <a:cubicBezTo>
                    <a:pt x="0" y="150"/>
                    <a:pt x="0" y="100"/>
                    <a:pt x="0" y="55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20"/>
            <p:cNvSpPr/>
            <p:nvPr/>
          </p:nvSpPr>
          <p:spPr bwMode="auto">
            <a:xfrm>
              <a:off x="592138" y="3302000"/>
              <a:ext cx="14287" cy="31750"/>
            </a:xfrm>
            <a:custGeom>
              <a:avLst/>
              <a:gdLst>
                <a:gd name="T0" fmla="*/ 0 w 80"/>
                <a:gd name="T1" fmla="*/ 0 h 160"/>
                <a:gd name="T2" fmla="*/ 76 w 80"/>
                <a:gd name="T3" fmla="*/ 30 h 160"/>
                <a:gd name="T4" fmla="*/ 71 w 80"/>
                <a:gd name="T5" fmla="*/ 136 h 160"/>
                <a:gd name="T6" fmla="*/ 5 w 80"/>
                <a:gd name="T7" fmla="*/ 160 h 160"/>
                <a:gd name="T8" fmla="*/ 0 w 80"/>
                <a:gd name="T9" fmla="*/ 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" h="160">
                  <a:moveTo>
                    <a:pt x="0" y="0"/>
                  </a:moveTo>
                  <a:cubicBezTo>
                    <a:pt x="24" y="5"/>
                    <a:pt x="52" y="15"/>
                    <a:pt x="76" y="30"/>
                  </a:cubicBezTo>
                  <a:cubicBezTo>
                    <a:pt x="80" y="63"/>
                    <a:pt x="76" y="97"/>
                    <a:pt x="71" y="136"/>
                  </a:cubicBezTo>
                  <a:cubicBezTo>
                    <a:pt x="48" y="141"/>
                    <a:pt x="24" y="151"/>
                    <a:pt x="5" y="160"/>
                  </a:cubicBezTo>
                  <a:cubicBezTo>
                    <a:pt x="0" y="107"/>
                    <a:pt x="0" y="54"/>
                    <a:pt x="0" y="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21"/>
            <p:cNvSpPr/>
            <p:nvPr/>
          </p:nvSpPr>
          <p:spPr bwMode="auto">
            <a:xfrm>
              <a:off x="2024063" y="4768850"/>
              <a:ext cx="95250" cy="177800"/>
            </a:xfrm>
            <a:custGeom>
              <a:avLst/>
              <a:gdLst>
                <a:gd name="T0" fmla="*/ 216 w 496"/>
                <a:gd name="T1" fmla="*/ 10 h 928"/>
                <a:gd name="T2" fmla="*/ 426 w 496"/>
                <a:gd name="T3" fmla="*/ 125 h 928"/>
                <a:gd name="T4" fmla="*/ 481 w 496"/>
                <a:gd name="T5" fmla="*/ 544 h 928"/>
                <a:gd name="T6" fmla="*/ 436 w 496"/>
                <a:gd name="T7" fmla="*/ 794 h 928"/>
                <a:gd name="T8" fmla="*/ 151 w 496"/>
                <a:gd name="T9" fmla="*/ 899 h 928"/>
                <a:gd name="T10" fmla="*/ 5 w 496"/>
                <a:gd name="T11" fmla="*/ 659 h 928"/>
                <a:gd name="T12" fmla="*/ 5 w 496"/>
                <a:gd name="T13" fmla="*/ 385 h 928"/>
                <a:gd name="T14" fmla="*/ 216 w 496"/>
                <a:gd name="T15" fmla="*/ 10 h 9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6" h="928">
                  <a:moveTo>
                    <a:pt x="216" y="10"/>
                  </a:moveTo>
                  <a:cubicBezTo>
                    <a:pt x="301" y="0"/>
                    <a:pt x="386" y="50"/>
                    <a:pt x="426" y="125"/>
                  </a:cubicBezTo>
                  <a:cubicBezTo>
                    <a:pt x="491" y="255"/>
                    <a:pt x="496" y="400"/>
                    <a:pt x="481" y="544"/>
                  </a:cubicBezTo>
                  <a:cubicBezTo>
                    <a:pt x="461" y="624"/>
                    <a:pt x="466" y="714"/>
                    <a:pt x="436" y="794"/>
                  </a:cubicBezTo>
                  <a:cubicBezTo>
                    <a:pt x="356" y="859"/>
                    <a:pt x="256" y="928"/>
                    <a:pt x="151" y="899"/>
                  </a:cubicBezTo>
                  <a:cubicBezTo>
                    <a:pt x="56" y="864"/>
                    <a:pt x="26" y="754"/>
                    <a:pt x="5" y="659"/>
                  </a:cubicBezTo>
                  <a:cubicBezTo>
                    <a:pt x="0" y="569"/>
                    <a:pt x="5" y="474"/>
                    <a:pt x="5" y="385"/>
                  </a:cubicBezTo>
                  <a:cubicBezTo>
                    <a:pt x="26" y="245"/>
                    <a:pt x="56" y="60"/>
                    <a:pt x="216" y="1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22"/>
            <p:cNvSpPr/>
            <p:nvPr/>
          </p:nvSpPr>
          <p:spPr bwMode="auto">
            <a:xfrm>
              <a:off x="2524125" y="4891088"/>
              <a:ext cx="96837" cy="179388"/>
            </a:xfrm>
            <a:custGeom>
              <a:avLst/>
              <a:gdLst>
                <a:gd name="T0" fmla="*/ 252 w 504"/>
                <a:gd name="T1" fmla="*/ 30 h 936"/>
                <a:gd name="T2" fmla="*/ 435 w 504"/>
                <a:gd name="T3" fmla="*/ 114 h 936"/>
                <a:gd name="T4" fmla="*/ 485 w 504"/>
                <a:gd name="T5" fmla="*/ 498 h 936"/>
                <a:gd name="T6" fmla="*/ 401 w 504"/>
                <a:gd name="T7" fmla="*/ 828 h 936"/>
                <a:gd name="T8" fmla="*/ 168 w 504"/>
                <a:gd name="T9" fmla="*/ 892 h 936"/>
                <a:gd name="T10" fmla="*/ 10 w 504"/>
                <a:gd name="T11" fmla="*/ 577 h 936"/>
                <a:gd name="T12" fmla="*/ 45 w 504"/>
                <a:gd name="T13" fmla="*/ 168 h 936"/>
                <a:gd name="T14" fmla="*/ 252 w 504"/>
                <a:gd name="T15" fmla="*/ 30 h 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04" h="936">
                  <a:moveTo>
                    <a:pt x="252" y="30"/>
                  </a:moveTo>
                  <a:cubicBezTo>
                    <a:pt x="327" y="0"/>
                    <a:pt x="401" y="55"/>
                    <a:pt x="435" y="114"/>
                  </a:cubicBezTo>
                  <a:cubicBezTo>
                    <a:pt x="504" y="232"/>
                    <a:pt x="480" y="370"/>
                    <a:pt x="485" y="498"/>
                  </a:cubicBezTo>
                  <a:cubicBezTo>
                    <a:pt x="490" y="611"/>
                    <a:pt x="455" y="730"/>
                    <a:pt x="401" y="828"/>
                  </a:cubicBezTo>
                  <a:cubicBezTo>
                    <a:pt x="351" y="897"/>
                    <a:pt x="248" y="936"/>
                    <a:pt x="168" y="892"/>
                  </a:cubicBezTo>
                  <a:cubicBezTo>
                    <a:pt x="50" y="838"/>
                    <a:pt x="30" y="690"/>
                    <a:pt x="10" y="577"/>
                  </a:cubicBezTo>
                  <a:cubicBezTo>
                    <a:pt x="0" y="439"/>
                    <a:pt x="35" y="306"/>
                    <a:pt x="45" y="168"/>
                  </a:cubicBezTo>
                  <a:cubicBezTo>
                    <a:pt x="89" y="99"/>
                    <a:pt x="173" y="55"/>
                    <a:pt x="252" y="30"/>
                  </a:cubicBezTo>
                </a:path>
              </a:pathLst>
            </a:custGeom>
            <a:grpFill/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"/>
            <a:ext cx="12192000" cy="787400"/>
          </a:xfrm>
          <a:prstGeom prst="rect">
            <a:avLst/>
          </a:prstGeom>
          <a:solidFill>
            <a:srgbClr val="272AAF"/>
          </a:solidFill>
          <a:ln>
            <a:noFill/>
          </a:ln>
          <a:effectLst>
            <a:outerShdw blurRad="152400" dist="38100" dir="5400000" algn="t" rotWithShape="0">
              <a:prstClr val="black">
                <a:alpha val="2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0" y="6686551"/>
            <a:ext cx="12211050" cy="171450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491605" y="7937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防御方法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257665" y="7937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问题总结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cxnSp>
        <p:nvCxnSpPr>
          <p:cNvPr id="17" name="直接连接符 16"/>
          <p:cNvCxnSpPr/>
          <p:nvPr/>
        </p:nvCxnSpPr>
        <p:spPr>
          <a:xfrm flipV="1">
            <a:off x="3428595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V="1">
            <a:off x="6220284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V="1">
            <a:off x="8992468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3914765" y="-20111"/>
            <a:ext cx="1834157" cy="807511"/>
          </a:xfrm>
          <a:prstGeom prst="rect">
            <a:avLst/>
          </a:prstGeom>
          <a:solidFill>
            <a:srgbClr val="0E10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692525" y="8064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解决方案</a:t>
            </a:r>
            <a:endParaRPr kumimoji="0" lang="zh-CN" altLang="en-US" sz="2400" b="1" i="0" u="none" strike="noStrike" kern="1200" cap="none" spc="60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215390" y="80645"/>
            <a:ext cx="17437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spc="600" noProof="0" dirty="0">
                <a:ln>
                  <a:noFill/>
                </a:ln>
                <a:solidFill>
                  <a:prstClr val="white">
                    <a:alpha val="50000"/>
                  </a:prstClr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sym typeface="+mn-ea"/>
              </a:rPr>
              <a:t>问题描述</a:t>
            </a:r>
            <a:endParaRPr lang="zh-CN" altLang="en-US" sz="2400" b="1" spc="600" noProof="0" dirty="0">
              <a:ln>
                <a:noFill/>
              </a:ln>
              <a:solidFill>
                <a:prstClr val="white">
                  <a:alpha val="50000"/>
                </a:prstClr>
              </a:solidFill>
              <a:effectLst/>
              <a:uLnTx/>
              <a:uFillTx/>
              <a:latin typeface="思源黑体 CN Bold" panose="020B0800000000000000" pitchFamily="34" charset="-122"/>
              <a:ea typeface="思源黑体 CN Bold" panose="020B0800000000000000" pitchFamily="34" charset="-122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76225" y="955675"/>
            <a:ext cx="5471795" cy="908685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2.1 检测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6225" y="1864360"/>
            <a:ext cx="11313160" cy="4523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内部服务器、网络和基础设施监控：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监控软件通过检查HTTP服务器来确保网站或者Web服务器的正常运行，如果服务器不能正常运作，监控软件会给出实时通知。</a:t>
            </a:r>
            <a:endParaRPr lang="zh-CN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b="1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外部性能监控</a:t>
            </a:r>
            <a:r>
              <a:rPr 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一般包括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使用虚拟浏览器检查网站或者应用程序正常运行的时间及性能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使用真实浏览器检查网站或者应用程序的降级性能、错误和服务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r>
              <a:rPr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监控如DNS、FTP和电子邮件等网络服务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lang="zh-CN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b="1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etflow或者Peakflow流量分析</a:t>
            </a:r>
            <a:r>
              <a:rPr 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以通过一段时间内统计的网络数据来定义一个正常状态，也就是建立基线。一旦受到不良因素影响，流量数据就会出现异常高或者低的情况。我们可以以报警为目的建立低、中、高的阈值。一旦超过阈值，用户就能收到电子邮件、电话或者其他方式的报警。</a:t>
            </a:r>
            <a:endParaRPr lang="zh-CN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b="1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前置监测：</a:t>
            </a:r>
            <a:r>
              <a:rPr lang="zh-CN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本地监测和防护设备处理在可用带宽内的DDoS攻击，如果攻击超过带宽，就切换到云防护。</a:t>
            </a:r>
            <a:endParaRPr lang="zh-CN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b="1" spc="15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人工检测：</a:t>
            </a:r>
            <a:r>
              <a:rPr lang="zh-CN" altLang="en-US" spc="15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使用手工方法对起源于本地网络中的DDoS活动进行双重检查，在Web服务器与Internet或者上游ISP连接之间的防火墙上建立一个滤波器，以寻找spoofed (哄骗)信息包。</a:t>
            </a:r>
            <a:endParaRPr lang="zh-CN" altLang="en-US" spc="15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"/>
            <a:ext cx="12192000" cy="787400"/>
          </a:xfrm>
          <a:prstGeom prst="rect">
            <a:avLst/>
          </a:prstGeom>
          <a:solidFill>
            <a:srgbClr val="272AAF"/>
          </a:solidFill>
          <a:ln>
            <a:noFill/>
          </a:ln>
          <a:effectLst>
            <a:outerShdw blurRad="152400" dist="38100" dir="5400000" algn="t" rotWithShape="0">
              <a:prstClr val="black">
                <a:alpha val="2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0" y="6686551"/>
            <a:ext cx="12211050" cy="171450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491605" y="7937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kern="1200" cap="none" spc="600" normalizeH="0" baseline="0" noProof="0" dirty="0">
                <a:solidFill>
                  <a:prstClr val="white">
                    <a:alpha val="50000"/>
                  </a:prstClr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防御方法</a:t>
            </a:r>
            <a:endParaRPr kumimoji="0" lang="zh-CN" altLang="en-US" sz="2400" b="1" i="0" kern="1200" cap="none" spc="600" normalizeH="0" baseline="0" noProof="0" dirty="0">
              <a:solidFill>
                <a:prstClr val="white">
                  <a:alpha val="50000"/>
                </a:prstClr>
              </a:solidFill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257665" y="7937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kern="1200" cap="none" spc="600" normalizeH="0" baseline="0" noProof="0" dirty="0">
                <a:solidFill>
                  <a:prstClr val="white">
                    <a:alpha val="50000"/>
                  </a:prstClr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问题总结</a:t>
            </a:r>
            <a:endParaRPr kumimoji="0" lang="zh-CN" altLang="en-US" sz="2400" b="1" i="0" kern="1200" cap="none" spc="600" normalizeH="0" baseline="0" noProof="0" dirty="0">
              <a:solidFill>
                <a:prstClr val="white">
                  <a:alpha val="50000"/>
                </a:prstClr>
              </a:solidFill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cxnSp>
        <p:nvCxnSpPr>
          <p:cNvPr id="17" name="直接连接符 16"/>
          <p:cNvCxnSpPr/>
          <p:nvPr/>
        </p:nvCxnSpPr>
        <p:spPr>
          <a:xfrm flipV="1">
            <a:off x="3428595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V="1">
            <a:off x="6220284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V="1">
            <a:off x="8992468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3914765" y="-20111"/>
            <a:ext cx="1834157" cy="807511"/>
          </a:xfrm>
          <a:prstGeom prst="rect">
            <a:avLst/>
          </a:prstGeom>
          <a:solidFill>
            <a:srgbClr val="0E10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692525" y="8064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kern="1200" cap="none" spc="600" normalizeH="0" baseline="0" noProof="0" dirty="0">
                <a:solidFill>
                  <a:prstClr val="white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解决方案</a:t>
            </a:r>
            <a:endParaRPr kumimoji="0" lang="zh-CN" altLang="en-US" sz="2400" b="1" i="0" kern="1200" cap="none" spc="600" normalizeH="0" baseline="0" noProof="0" dirty="0">
              <a:solidFill>
                <a:prstClr val="white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215390" y="80645"/>
            <a:ext cx="17437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spc="600" noProof="0" dirty="0">
                <a:solidFill>
                  <a:prstClr val="white">
                    <a:alpha val="50000"/>
                  </a:prstClr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  <a:sym typeface="+mn-ea"/>
              </a:rPr>
              <a:t>问题描述</a:t>
            </a:r>
            <a:endParaRPr lang="zh-CN" altLang="en-US" sz="2400" b="1" spc="600" noProof="0" dirty="0">
              <a:solidFill>
                <a:prstClr val="white">
                  <a:alpha val="50000"/>
                </a:prstClr>
              </a:solidFill>
              <a:latin typeface="思源黑体 CN Bold" panose="020B0800000000000000" pitchFamily="34" charset="-122"/>
              <a:ea typeface="思源黑体 CN Bold" panose="020B0800000000000000" pitchFamily="34" charset="-122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76225" y="955675"/>
            <a:ext cx="5471795" cy="908685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2.2 防御</a:t>
            </a:r>
            <a:endParaRPr lang="en-US" sz="24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6225" y="1864360"/>
            <a:ext cx="11313160" cy="53543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pc="150" noProof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我认为未来的DDoS防御应该借助于第三方，因为要为每一个客户实施有效的DDoS防御，就应该用第三方提供服务。否则要针对不同用户定制不同的方案，开销将无比巨大。</a:t>
            </a: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b="1" spc="150" noProof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2.1 防御架构</a:t>
            </a: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4" name="对象 6"/>
          <p:cNvGraphicFramePr/>
          <p:nvPr/>
        </p:nvGraphicFramePr>
        <p:xfrm>
          <a:off x="2959100" y="2739390"/>
          <a:ext cx="5308600" cy="3947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290570" imgH="3335655" progId="Visio.Drawing.11">
                  <p:embed/>
                </p:oleObj>
              </mc:Choice>
              <mc:Fallback>
                <p:oleObj name="" r:id="rId1" imgW="3290570" imgH="333565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59100" y="2739390"/>
                        <a:ext cx="5308600" cy="39471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"/>
            <a:ext cx="12192000" cy="787400"/>
          </a:xfrm>
          <a:prstGeom prst="rect">
            <a:avLst/>
          </a:prstGeom>
          <a:solidFill>
            <a:srgbClr val="272AAF"/>
          </a:solidFill>
          <a:ln>
            <a:noFill/>
          </a:ln>
          <a:effectLst>
            <a:outerShdw blurRad="152400" dist="38100" dir="5400000" algn="t" rotWithShape="0">
              <a:prstClr val="black">
                <a:alpha val="2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0" y="6686551"/>
            <a:ext cx="12211050" cy="171450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491605" y="7937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kern="1200" cap="none" spc="600" normalizeH="0" baseline="0" noProof="0" dirty="0">
                <a:solidFill>
                  <a:prstClr val="white">
                    <a:alpha val="50000"/>
                  </a:prstClr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防御方法</a:t>
            </a:r>
            <a:endParaRPr kumimoji="0" lang="zh-CN" altLang="en-US" sz="2400" b="1" i="0" kern="1200" cap="none" spc="600" normalizeH="0" baseline="0" noProof="0" dirty="0">
              <a:solidFill>
                <a:prstClr val="white">
                  <a:alpha val="50000"/>
                </a:prstClr>
              </a:solidFill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257665" y="7937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kern="1200" cap="none" spc="600" normalizeH="0" baseline="0" noProof="0" dirty="0">
                <a:solidFill>
                  <a:prstClr val="white">
                    <a:alpha val="50000"/>
                  </a:prstClr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问题总结</a:t>
            </a:r>
            <a:endParaRPr kumimoji="0" lang="zh-CN" altLang="en-US" sz="2400" b="1" i="0" kern="1200" cap="none" spc="600" normalizeH="0" baseline="0" noProof="0" dirty="0">
              <a:solidFill>
                <a:prstClr val="white">
                  <a:alpha val="50000"/>
                </a:prstClr>
              </a:solidFill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cxnSp>
        <p:nvCxnSpPr>
          <p:cNvPr id="17" name="直接连接符 16"/>
          <p:cNvCxnSpPr/>
          <p:nvPr/>
        </p:nvCxnSpPr>
        <p:spPr>
          <a:xfrm flipV="1">
            <a:off x="3428595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V="1">
            <a:off x="6220284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V="1">
            <a:off x="8992468" y="260309"/>
            <a:ext cx="0" cy="33356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3914765" y="-20111"/>
            <a:ext cx="1834157" cy="807511"/>
          </a:xfrm>
          <a:prstGeom prst="rect">
            <a:avLst/>
          </a:prstGeom>
          <a:solidFill>
            <a:srgbClr val="0E10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692525" y="80645"/>
            <a:ext cx="23317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kern="1200" cap="none" spc="600" normalizeH="0" baseline="0" noProof="0" dirty="0">
                <a:solidFill>
                  <a:prstClr val="white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  <a:cs typeface="+mn-cs"/>
              </a:rPr>
              <a:t>解决方案</a:t>
            </a:r>
            <a:endParaRPr kumimoji="0" lang="zh-CN" altLang="en-US" sz="2400" b="1" i="0" kern="1200" cap="none" spc="600" normalizeH="0" baseline="0" noProof="0" dirty="0">
              <a:solidFill>
                <a:prstClr val="white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  <a:cs typeface="+mn-cs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215390" y="80645"/>
            <a:ext cx="17437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spc="600" noProof="0" dirty="0">
                <a:solidFill>
                  <a:prstClr val="white">
                    <a:alpha val="50000"/>
                  </a:prstClr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  <a:sym typeface="+mn-ea"/>
              </a:rPr>
              <a:t>问题描述</a:t>
            </a:r>
            <a:endParaRPr lang="zh-CN" altLang="en-US" sz="2400" b="1" spc="600" noProof="0" dirty="0">
              <a:solidFill>
                <a:prstClr val="white">
                  <a:alpha val="50000"/>
                </a:prstClr>
              </a:solidFill>
              <a:latin typeface="思源黑体 CN Bold" panose="020B0800000000000000" pitchFamily="34" charset="-122"/>
              <a:ea typeface="思源黑体 CN Bold" panose="020B0800000000000000" pitchFamily="34" charset="-122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76225" y="955675"/>
            <a:ext cx="5471795" cy="908685"/>
          </a:xfrm>
          <a:prstGeom prst="rect">
            <a:avLst/>
          </a:prstGeom>
          <a:solidFill>
            <a:srgbClr val="272A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2.2 防御</a:t>
            </a:r>
            <a:endParaRPr lang="en-US" sz="24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6225" y="1864360"/>
            <a:ext cx="11313160" cy="4523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pc="150" noProof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b="1" spc="150" noProof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2.</a:t>
            </a:r>
            <a:r>
              <a:rPr lang="en-US" b="1" spc="150" noProof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b="1" spc="150" noProof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防御流程</a:t>
            </a: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5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2117090" y="1913255"/>
          <a:ext cx="9472295" cy="4773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6464935" imgH="2865755" progId="Visio.Drawing.11">
                  <p:embed/>
                </p:oleObj>
              </mc:Choice>
              <mc:Fallback>
                <p:oleObj name="" r:id="rId1" imgW="6464935" imgH="2865755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17090" y="1913255"/>
                        <a:ext cx="9472295" cy="47732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theme/theme1.xml><?xml version="1.0" encoding="utf-8"?>
<a:theme xmlns:a="http://schemas.openxmlformats.org/drawingml/2006/main" name="Ankong">
  <a:themeElements>
    <a:clrScheme name="Ankong">
      <a:dk1>
        <a:srgbClr val="2D2D2D"/>
      </a:dk1>
      <a:lt1>
        <a:sysClr val="window" lastClr="FFFFFF"/>
      </a:lt1>
      <a:dk2>
        <a:srgbClr val="000000"/>
      </a:dk2>
      <a:lt2>
        <a:srgbClr val="C01C23"/>
      </a:lt2>
      <a:accent1>
        <a:srgbClr val="1ABC9C"/>
      </a:accent1>
      <a:accent2>
        <a:srgbClr val="D35400"/>
      </a:accent2>
      <a:accent3>
        <a:srgbClr val="6E1C2B"/>
      </a:accent3>
      <a:accent4>
        <a:srgbClr val="FFD23C"/>
      </a:accent4>
      <a:accent5>
        <a:srgbClr val="2C3E50"/>
      </a:accent5>
      <a:accent6>
        <a:srgbClr val="2ECC71"/>
      </a:accent6>
      <a:hlink>
        <a:srgbClr val="2980B9"/>
      </a:hlink>
      <a:folHlink>
        <a:srgbClr val="8D44AD"/>
      </a:folHlink>
    </a:clrScheme>
    <a:fontScheme name="Ankong">
      <a:majorFont>
        <a:latin typeface="Segoe UI"/>
        <a:ea typeface="微软雅黑"/>
        <a:cs typeface=""/>
      </a:majorFont>
      <a:minorFont>
        <a:latin typeface="Segoe UI Light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dist">
          <a:defRPr sz="2800" smtClean="0">
            <a:latin typeface="+mj-ea"/>
            <a:ea typeface="+mj-ea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194</Words>
  <Application>WPS 演示</Application>
  <PresentationFormat>宽屏</PresentationFormat>
  <Paragraphs>246</Paragraphs>
  <Slides>15</Slides>
  <Notes>6</Notes>
  <HiddenSlides>4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36" baseType="lpstr">
      <vt:lpstr>Arial</vt:lpstr>
      <vt:lpstr>宋体</vt:lpstr>
      <vt:lpstr>Wingdings</vt:lpstr>
      <vt:lpstr>思源黑体 CN Bold</vt:lpstr>
      <vt:lpstr>微软雅黑 Light</vt:lpstr>
      <vt:lpstr>思源黑体 CN Normal</vt:lpstr>
      <vt:lpstr>Times New Roman</vt:lpstr>
      <vt:lpstr>楷体_GB2312</vt:lpstr>
      <vt:lpstr>黑体</vt:lpstr>
      <vt:lpstr>仿宋</vt:lpstr>
      <vt:lpstr>微软雅黑</vt:lpstr>
      <vt:lpstr>Segoe UI</vt:lpstr>
      <vt:lpstr>等线</vt:lpstr>
      <vt:lpstr>思源黑体 CN Light</vt:lpstr>
      <vt:lpstr>思源黑体 CN Medium</vt:lpstr>
      <vt:lpstr>Segoe UI Light</vt:lpstr>
      <vt:lpstr>Arial Unicode MS</vt:lpstr>
      <vt:lpstr>新宋体</vt:lpstr>
      <vt:lpstr>Ankong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阮 安康</dc:creator>
  <cp:lastModifiedBy>yansicing</cp:lastModifiedBy>
  <cp:revision>151</cp:revision>
  <dcterms:created xsi:type="dcterms:W3CDTF">2018-05-26T03:06:00Z</dcterms:created>
  <dcterms:modified xsi:type="dcterms:W3CDTF">2018-12-10T13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1.1.0.8002</vt:lpwstr>
  </property>
</Properties>
</file>